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06BD94" w14:textId="77777777" w:rsidR="0009537F" w:rsidRDefault="0009537F" w:rsidP="0009537F">
      <w:pPr>
        <w:pStyle w:val="paragraph"/>
        <w:jc w:val="center"/>
        <w:textAlignment w:val="baseline"/>
      </w:pPr>
      <w:r>
        <w:rPr>
          <w:rFonts w:asciiTheme="minorHAnsi" w:eastAsiaTheme="minorEastAsia" w:hAnsiTheme="minorHAnsi" w:cstheme="minorHAnsi"/>
          <w:noProof/>
        </w:rPr>
        <w:drawing>
          <wp:inline distT="0" distB="0" distL="0" distR="0" wp14:anchorId="5B4729A7" wp14:editId="07777777">
            <wp:extent cx="4257675" cy="1219200"/>
            <wp:effectExtent l="0" t="0" r="9525" b="0"/>
            <wp:docPr id="1" name="Picture 1" descr="C:\Users\cmpnshon\AppData\Local\Microsoft\Windows\INetCache\Content.MSO\EBFD796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mpnshon\AppData\Local\Microsoft\Windows\INetCache\Content.MSO\EBFD796E.tm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57675" cy="1219200"/>
                    </a:xfrm>
                    <a:prstGeom prst="rect">
                      <a:avLst/>
                    </a:prstGeom>
                    <a:noFill/>
                    <a:ln>
                      <a:noFill/>
                    </a:ln>
                  </pic:spPr>
                </pic:pic>
              </a:graphicData>
            </a:graphic>
          </wp:inline>
        </w:drawing>
      </w:r>
      <w:r>
        <w:rPr>
          <w:rStyle w:val="eop"/>
          <w:rFonts w:eastAsiaTheme="majorEastAsia"/>
        </w:rPr>
        <w:t> </w:t>
      </w:r>
    </w:p>
    <w:p w14:paraId="37A3B241" w14:textId="1657037C" w:rsidR="0009537F" w:rsidRDefault="0009537F" w:rsidP="0009537F">
      <w:pPr>
        <w:pStyle w:val="paragraph"/>
        <w:jc w:val="center"/>
        <w:textAlignment w:val="baseline"/>
      </w:pPr>
      <w:r w:rsidRPr="0009537F">
        <w:rPr>
          <w:rStyle w:val="normaltextrun"/>
          <w:rFonts w:ascii="Trebuchet MS" w:eastAsiaTheme="majorEastAsia" w:hAnsi="Trebuchet MS"/>
          <w:b/>
          <w:bCs/>
          <w:sz w:val="44"/>
          <w:szCs w:val="44"/>
        </w:rPr>
        <w:t>School of Computer Science and Math</w:t>
      </w:r>
      <w:r w:rsidR="00F05429">
        <w:rPr>
          <w:rStyle w:val="normaltextrun"/>
          <w:rFonts w:ascii="Trebuchet MS" w:eastAsiaTheme="majorEastAsia" w:hAnsi="Trebuchet MS"/>
          <w:b/>
          <w:bCs/>
          <w:sz w:val="44"/>
          <w:szCs w:val="44"/>
        </w:rPr>
        <w:t>ematic</w:t>
      </w:r>
      <w:r w:rsidRPr="0009537F">
        <w:rPr>
          <w:rStyle w:val="normaltextrun"/>
          <w:rFonts w:ascii="Trebuchet MS" w:eastAsiaTheme="majorEastAsia" w:hAnsi="Trebuchet MS"/>
          <w:b/>
          <w:bCs/>
          <w:sz w:val="44"/>
          <w:szCs w:val="44"/>
        </w:rPr>
        <w:t>s</w:t>
      </w:r>
    </w:p>
    <w:p w14:paraId="1DFA3923" w14:textId="77777777" w:rsidR="0009537F" w:rsidRDefault="0009537F" w:rsidP="0009537F">
      <w:pPr>
        <w:pStyle w:val="paragraph"/>
        <w:jc w:val="center"/>
        <w:textAlignment w:val="baseline"/>
      </w:pPr>
      <w:r>
        <w:rPr>
          <w:rStyle w:val="eop"/>
          <w:rFonts w:eastAsiaTheme="majorEastAsia"/>
          <w:sz w:val="28"/>
          <w:szCs w:val="28"/>
        </w:rPr>
        <w:t> </w:t>
      </w:r>
    </w:p>
    <w:p w14:paraId="236EBF2B" w14:textId="2B67FF72" w:rsidR="0009537F" w:rsidRPr="0009537F" w:rsidRDefault="004F3791" w:rsidP="0009537F">
      <w:pPr>
        <w:pStyle w:val="paragraph"/>
        <w:jc w:val="center"/>
        <w:textAlignment w:val="baseline"/>
        <w:rPr>
          <w:color w:val="FF0000"/>
        </w:rPr>
      </w:pPr>
      <w:r w:rsidRPr="004F3791">
        <w:rPr>
          <w:rFonts w:ascii="Trebuchet MS" w:eastAsiaTheme="majorEastAsia" w:hAnsi="Trebuchet MS"/>
          <w:b/>
          <w:color w:val="FF0000"/>
          <w:sz w:val="46"/>
          <w:szCs w:val="46"/>
        </w:rPr>
        <w:t>Behavioural Biometrics for Continuous User Authentication</w:t>
      </w:r>
    </w:p>
    <w:p w14:paraId="6AA8AB16" w14:textId="71B4A0A1" w:rsidR="0009537F" w:rsidRDefault="0009537F" w:rsidP="0009537F">
      <w:pPr>
        <w:pStyle w:val="paragraph"/>
        <w:jc w:val="center"/>
        <w:textAlignment w:val="baseline"/>
      </w:pPr>
      <w:r>
        <w:rPr>
          <w:rStyle w:val="eop"/>
          <w:rFonts w:eastAsiaTheme="majorEastAsia"/>
          <w:sz w:val="28"/>
          <w:szCs w:val="28"/>
        </w:rPr>
        <w:t> </w:t>
      </w:r>
    </w:p>
    <w:p w14:paraId="63B85C5B" w14:textId="77777777" w:rsidR="0009537F" w:rsidRDefault="0009537F" w:rsidP="0009537F">
      <w:pPr>
        <w:pStyle w:val="paragraph"/>
        <w:jc w:val="center"/>
        <w:textAlignment w:val="baseline"/>
      </w:pPr>
      <w:r>
        <w:rPr>
          <w:rStyle w:val="normaltextrun"/>
          <w:rFonts w:ascii="Trebuchet MS" w:eastAsiaTheme="majorEastAsia" w:hAnsi="Trebuchet MS"/>
          <w:b/>
          <w:bCs/>
          <w:sz w:val="32"/>
          <w:szCs w:val="32"/>
        </w:rPr>
        <w:t>Submitted by:</w:t>
      </w:r>
      <w:r>
        <w:rPr>
          <w:rStyle w:val="eop"/>
          <w:rFonts w:ascii="Trebuchet MS" w:eastAsiaTheme="majorEastAsia" w:hAnsi="Trebuchet MS"/>
          <w:sz w:val="32"/>
          <w:szCs w:val="32"/>
        </w:rPr>
        <w:t> </w:t>
      </w:r>
    </w:p>
    <w:p w14:paraId="32BC0872" w14:textId="36FB53B9" w:rsidR="0009537F" w:rsidRPr="0009537F" w:rsidRDefault="003631DF" w:rsidP="0009537F">
      <w:pPr>
        <w:pStyle w:val="paragraph"/>
        <w:jc w:val="center"/>
        <w:textAlignment w:val="baseline"/>
        <w:rPr>
          <w:color w:val="FF0000"/>
        </w:rPr>
      </w:pPr>
      <w:r>
        <w:rPr>
          <w:rStyle w:val="normaltextrun"/>
          <w:rFonts w:ascii="Trebuchet MS" w:eastAsiaTheme="majorEastAsia" w:hAnsi="Trebuchet MS"/>
          <w:b/>
          <w:bCs/>
          <w:color w:val="FF0000"/>
          <w:sz w:val="44"/>
          <w:szCs w:val="44"/>
        </w:rPr>
        <w:t>Akindepo Okiji</w:t>
      </w:r>
    </w:p>
    <w:p w14:paraId="729CBAC7" w14:textId="77777777" w:rsidR="0009537F" w:rsidRDefault="0009537F" w:rsidP="0009537F">
      <w:pPr>
        <w:pStyle w:val="paragraph"/>
        <w:jc w:val="center"/>
        <w:textAlignment w:val="baseline"/>
      </w:pPr>
      <w:r>
        <w:rPr>
          <w:rStyle w:val="eop"/>
          <w:rFonts w:eastAsiaTheme="majorEastAsia"/>
          <w:sz w:val="32"/>
          <w:szCs w:val="32"/>
        </w:rPr>
        <w:t> </w:t>
      </w:r>
    </w:p>
    <w:p w14:paraId="01B65B6F" w14:textId="77777777" w:rsidR="0009537F" w:rsidRDefault="0009537F" w:rsidP="0009537F">
      <w:pPr>
        <w:pStyle w:val="paragraph"/>
        <w:jc w:val="center"/>
        <w:textAlignment w:val="baseline"/>
      </w:pPr>
      <w:r>
        <w:rPr>
          <w:rStyle w:val="normaltextrun"/>
          <w:rFonts w:ascii="Trebuchet MS" w:eastAsiaTheme="majorEastAsia" w:hAnsi="Trebuchet MS"/>
          <w:b/>
          <w:bCs/>
          <w:sz w:val="32"/>
          <w:szCs w:val="32"/>
        </w:rPr>
        <w:t>Student ID:</w:t>
      </w:r>
      <w:r>
        <w:rPr>
          <w:rStyle w:val="eop"/>
          <w:rFonts w:ascii="Trebuchet MS" w:eastAsiaTheme="majorEastAsia" w:hAnsi="Trebuchet MS"/>
          <w:sz w:val="32"/>
          <w:szCs w:val="32"/>
        </w:rPr>
        <w:t> </w:t>
      </w:r>
    </w:p>
    <w:p w14:paraId="4BDE5D9B" w14:textId="26328B91" w:rsidR="0009537F" w:rsidRPr="0009537F" w:rsidRDefault="003903CE" w:rsidP="0009537F">
      <w:pPr>
        <w:pStyle w:val="paragraph"/>
        <w:jc w:val="center"/>
        <w:textAlignment w:val="baseline"/>
        <w:rPr>
          <w:color w:val="FF0000"/>
        </w:rPr>
      </w:pPr>
      <w:r>
        <w:rPr>
          <w:rStyle w:val="normaltextrun"/>
          <w:rFonts w:ascii="Trebuchet MS" w:eastAsiaTheme="majorEastAsia" w:hAnsi="Trebuchet MS"/>
          <w:b/>
          <w:bCs/>
          <w:color w:val="FF0000"/>
          <w:sz w:val="44"/>
          <w:szCs w:val="44"/>
        </w:rPr>
        <w:t>9134</w:t>
      </w:r>
      <w:r w:rsidR="00B609C1">
        <w:rPr>
          <w:rStyle w:val="normaltextrun"/>
          <w:rFonts w:ascii="Trebuchet MS" w:eastAsiaTheme="majorEastAsia" w:hAnsi="Trebuchet MS"/>
          <w:b/>
          <w:bCs/>
          <w:color w:val="FF0000"/>
          <w:sz w:val="44"/>
          <w:szCs w:val="44"/>
        </w:rPr>
        <w:t>32</w:t>
      </w:r>
      <w:r w:rsidR="0009537F" w:rsidRPr="0009537F">
        <w:rPr>
          <w:rStyle w:val="eop"/>
          <w:rFonts w:ascii="Trebuchet MS" w:eastAsiaTheme="majorEastAsia" w:hAnsi="Trebuchet MS"/>
          <w:color w:val="FF0000"/>
          <w:sz w:val="44"/>
          <w:szCs w:val="44"/>
        </w:rPr>
        <w:t> </w:t>
      </w:r>
    </w:p>
    <w:p w14:paraId="2CB9EA90" w14:textId="77777777" w:rsidR="0009537F" w:rsidRDefault="0009537F" w:rsidP="0009537F">
      <w:pPr>
        <w:pStyle w:val="paragraph"/>
        <w:jc w:val="both"/>
        <w:textAlignment w:val="baseline"/>
      </w:pPr>
      <w:r>
        <w:rPr>
          <w:rStyle w:val="eop"/>
          <w:rFonts w:eastAsiaTheme="majorEastAsia"/>
        </w:rPr>
        <w:t> </w:t>
      </w:r>
    </w:p>
    <w:p w14:paraId="73686C54" w14:textId="77777777" w:rsidR="0009537F" w:rsidRDefault="0009537F" w:rsidP="0009537F">
      <w:pPr>
        <w:pStyle w:val="paragraph"/>
        <w:jc w:val="center"/>
        <w:textAlignment w:val="baseline"/>
      </w:pPr>
      <w:r>
        <w:rPr>
          <w:rStyle w:val="normaltextrun"/>
          <w:rFonts w:ascii="Trebuchet MS" w:eastAsiaTheme="majorEastAsia" w:hAnsi="Trebuchet MS"/>
          <w:b/>
          <w:bCs/>
          <w:sz w:val="32"/>
          <w:szCs w:val="32"/>
        </w:rPr>
        <w:t>Supervised By:</w:t>
      </w:r>
      <w:r>
        <w:rPr>
          <w:rStyle w:val="eop"/>
          <w:rFonts w:ascii="Trebuchet MS" w:eastAsiaTheme="majorEastAsia" w:hAnsi="Trebuchet MS"/>
          <w:sz w:val="32"/>
          <w:szCs w:val="32"/>
        </w:rPr>
        <w:t> </w:t>
      </w:r>
    </w:p>
    <w:p w14:paraId="0810C070" w14:textId="3AA363D3" w:rsidR="0009537F" w:rsidRPr="0009537F" w:rsidRDefault="00B609C1" w:rsidP="0009537F">
      <w:pPr>
        <w:pStyle w:val="paragraph"/>
        <w:jc w:val="center"/>
        <w:textAlignment w:val="baseline"/>
        <w:rPr>
          <w:color w:val="FF0000"/>
        </w:rPr>
      </w:pPr>
      <w:r>
        <w:rPr>
          <w:rStyle w:val="normaltextrun"/>
          <w:rFonts w:ascii="Trebuchet MS" w:eastAsiaTheme="majorEastAsia" w:hAnsi="Trebuchet MS"/>
          <w:b/>
          <w:bCs/>
          <w:color w:val="FF0000"/>
          <w:sz w:val="40"/>
          <w:szCs w:val="40"/>
        </w:rPr>
        <w:t>Dr Nathan Shone</w:t>
      </w:r>
    </w:p>
    <w:p w14:paraId="05B34E26" w14:textId="77777777" w:rsidR="0009537F" w:rsidRDefault="0009537F" w:rsidP="0009537F">
      <w:pPr>
        <w:pStyle w:val="paragraph"/>
        <w:jc w:val="center"/>
        <w:textAlignment w:val="baseline"/>
      </w:pPr>
      <w:r>
        <w:rPr>
          <w:rStyle w:val="eop"/>
          <w:rFonts w:eastAsiaTheme="majorEastAsia"/>
          <w:sz w:val="40"/>
          <w:szCs w:val="40"/>
        </w:rPr>
        <w:t> </w:t>
      </w:r>
    </w:p>
    <w:p w14:paraId="4AC9C9E4" w14:textId="77777777" w:rsidR="0009537F" w:rsidRDefault="0009537F" w:rsidP="0009537F">
      <w:pPr>
        <w:pStyle w:val="paragraph"/>
        <w:jc w:val="both"/>
        <w:textAlignment w:val="baseline"/>
      </w:pPr>
      <w:r>
        <w:rPr>
          <w:rStyle w:val="eop"/>
          <w:rFonts w:eastAsiaTheme="majorEastAsia"/>
          <w:color w:val="000000"/>
        </w:rPr>
        <w:t> </w:t>
      </w:r>
    </w:p>
    <w:p w14:paraId="3A53119C" w14:textId="05278140" w:rsidR="0009537F" w:rsidRDefault="0009537F" w:rsidP="0009537F">
      <w:pPr>
        <w:pStyle w:val="paragraph"/>
        <w:jc w:val="both"/>
        <w:textAlignment w:val="baseline"/>
      </w:pPr>
      <w:r>
        <w:rPr>
          <w:rStyle w:val="normaltextrun"/>
          <w:rFonts w:ascii="Trebuchet MS" w:eastAsiaTheme="majorEastAsia" w:hAnsi="Trebuchet MS"/>
          <w:i/>
          <w:iCs/>
          <w:color w:val="000000"/>
        </w:rPr>
        <w:t>This project is submitted for the module 6</w:t>
      </w:r>
      <w:r w:rsidR="00F05429">
        <w:rPr>
          <w:rStyle w:val="normaltextrun"/>
          <w:rFonts w:ascii="Trebuchet MS" w:eastAsiaTheme="majorEastAsia" w:hAnsi="Trebuchet MS"/>
          <w:i/>
          <w:iCs/>
          <w:color w:val="000000"/>
        </w:rPr>
        <w:t>1</w:t>
      </w:r>
      <w:r w:rsidR="000A3479">
        <w:rPr>
          <w:rStyle w:val="normaltextrun"/>
          <w:rFonts w:ascii="Trebuchet MS" w:eastAsiaTheme="majorEastAsia" w:hAnsi="Trebuchet MS"/>
          <w:i/>
          <w:iCs/>
          <w:color w:val="000000"/>
        </w:rPr>
        <w:t>00COMP</w:t>
      </w:r>
      <w:r>
        <w:rPr>
          <w:rStyle w:val="normaltextrun"/>
          <w:rFonts w:ascii="Trebuchet MS" w:eastAsiaTheme="majorEastAsia" w:hAnsi="Trebuchet MS"/>
          <w:i/>
          <w:iCs/>
          <w:color w:val="000000"/>
        </w:rPr>
        <w:t xml:space="preserve"> and complies with all relevant LJMU academic regulations, including plagiarism and collusion.</w:t>
      </w:r>
      <w:r>
        <w:rPr>
          <w:rStyle w:val="eop"/>
          <w:rFonts w:ascii="Trebuchet MS" w:eastAsiaTheme="majorEastAsia" w:hAnsi="Trebuchet MS"/>
          <w:color w:val="000000"/>
        </w:rPr>
        <w:t> </w:t>
      </w:r>
    </w:p>
    <w:p w14:paraId="1FD76916" w14:textId="77777777" w:rsidR="0009537F" w:rsidRDefault="0009537F" w:rsidP="0009537F">
      <w:pPr>
        <w:pStyle w:val="paragraph"/>
        <w:ind w:left="990"/>
        <w:jc w:val="center"/>
        <w:textAlignment w:val="baseline"/>
      </w:pPr>
      <w:r>
        <w:rPr>
          <w:rStyle w:val="eop"/>
          <w:rFonts w:eastAsiaTheme="majorEastAsia"/>
          <w:sz w:val="28"/>
          <w:szCs w:val="28"/>
        </w:rPr>
        <w:t> </w:t>
      </w:r>
    </w:p>
    <w:p w14:paraId="25E73B8C" w14:textId="1B90362D" w:rsidR="009E0B83" w:rsidRPr="00F576A1" w:rsidRDefault="0009537F" w:rsidP="0009537F">
      <w:pPr>
        <w:pStyle w:val="paragraph"/>
        <w:jc w:val="center"/>
        <w:textAlignment w:val="baseline"/>
      </w:pPr>
      <w:r>
        <w:rPr>
          <w:rStyle w:val="normaltextrun"/>
          <w:rFonts w:ascii="Trebuchet MS" w:eastAsiaTheme="majorEastAsia" w:hAnsi="Trebuchet MS"/>
          <w:sz w:val="28"/>
          <w:szCs w:val="28"/>
        </w:rPr>
        <w:t xml:space="preserve">Submitted on </w:t>
      </w:r>
      <w:r w:rsidR="00B609C1">
        <w:rPr>
          <w:rStyle w:val="normaltextrun"/>
          <w:rFonts w:ascii="Trebuchet MS" w:eastAsiaTheme="majorEastAsia" w:hAnsi="Trebuchet MS"/>
          <w:sz w:val="28"/>
          <w:szCs w:val="28"/>
        </w:rPr>
        <w:t>03</w:t>
      </w:r>
      <w:r>
        <w:rPr>
          <w:rStyle w:val="normaltextrun"/>
          <w:rFonts w:ascii="Trebuchet MS" w:eastAsiaTheme="majorEastAsia" w:hAnsi="Trebuchet MS"/>
          <w:sz w:val="28"/>
          <w:szCs w:val="28"/>
        </w:rPr>
        <w:t>/</w:t>
      </w:r>
      <w:r w:rsidR="00B609C1">
        <w:rPr>
          <w:rStyle w:val="normaltextrun"/>
          <w:rFonts w:ascii="Trebuchet MS" w:eastAsiaTheme="majorEastAsia" w:hAnsi="Trebuchet MS"/>
          <w:sz w:val="28"/>
          <w:szCs w:val="28"/>
        </w:rPr>
        <w:t>05</w:t>
      </w:r>
      <w:r>
        <w:rPr>
          <w:rStyle w:val="normaltextrun"/>
          <w:rFonts w:ascii="Trebuchet MS" w:eastAsiaTheme="majorEastAsia" w:hAnsi="Trebuchet MS"/>
          <w:sz w:val="28"/>
          <w:szCs w:val="28"/>
        </w:rPr>
        <w:t>/</w:t>
      </w:r>
      <w:r w:rsidR="00B609C1">
        <w:rPr>
          <w:rStyle w:val="normaltextrun"/>
          <w:rFonts w:ascii="Trebuchet MS" w:eastAsiaTheme="majorEastAsia" w:hAnsi="Trebuchet MS"/>
          <w:sz w:val="28"/>
          <w:szCs w:val="28"/>
        </w:rPr>
        <w:t>2024</w:t>
      </w:r>
      <w:r>
        <w:rPr>
          <w:rStyle w:val="eop"/>
          <w:rFonts w:ascii="Trebuchet MS" w:eastAsiaTheme="majorEastAsia" w:hAnsi="Trebuchet MS"/>
          <w:sz w:val="28"/>
          <w:szCs w:val="28"/>
        </w:rPr>
        <w:t> </w:t>
      </w:r>
    </w:p>
    <w:p w14:paraId="7714D120" w14:textId="0BE98B25" w:rsidR="00711F13" w:rsidRPr="003C2CE4" w:rsidRDefault="00711F13" w:rsidP="00A41353">
      <w:pPr>
        <w:rPr>
          <w:color w:val="FF0000"/>
        </w:rPr>
        <w:sectPr w:rsidR="00711F13" w:rsidRPr="003C2CE4" w:rsidSect="00893A8D">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709" w:footer="709" w:gutter="0"/>
          <w:cols w:space="708"/>
          <w:docGrid w:linePitch="360"/>
        </w:sectPr>
      </w:pPr>
    </w:p>
    <w:p w14:paraId="40D71BED" w14:textId="77777777" w:rsidR="00EF5D31" w:rsidRPr="00F576A1" w:rsidRDefault="00EF5D31" w:rsidP="00EF5D31">
      <w:pPr>
        <w:pStyle w:val="Headingfrontmatter"/>
        <w:rPr>
          <w:b w:val="0"/>
          <w:lang w:val="en-GB"/>
        </w:rPr>
      </w:pPr>
      <w:bookmarkStart w:id="0" w:name="_Toc165647843"/>
      <w:r w:rsidRPr="00F576A1">
        <w:rPr>
          <w:b w:val="0"/>
          <w:lang w:val="en-GB"/>
        </w:rPr>
        <w:lastRenderedPageBreak/>
        <w:t>Acknowledgements</w:t>
      </w:r>
      <w:bookmarkEnd w:id="0"/>
    </w:p>
    <w:p w14:paraId="3B57EF92" w14:textId="3053953E" w:rsidR="008737C2" w:rsidRDefault="008737C2" w:rsidP="00ED5D90">
      <w:pPr>
        <w:pStyle w:val="NoSpacing"/>
      </w:pPr>
      <w:r w:rsidRPr="008737C2">
        <w:t xml:space="preserve">First, I am profoundly grateful to God </w:t>
      </w:r>
      <w:r>
        <w:t xml:space="preserve">Almighty </w:t>
      </w:r>
      <w:r w:rsidRPr="008737C2">
        <w:t>for the strength and wisdom provided throughout my studies and during the completion of this project.</w:t>
      </w:r>
    </w:p>
    <w:p w14:paraId="534BA2CD" w14:textId="77777777" w:rsidR="008737C2" w:rsidRDefault="008737C2" w:rsidP="00ED5D90">
      <w:pPr>
        <w:pStyle w:val="NoSpacing"/>
      </w:pPr>
    </w:p>
    <w:p w14:paraId="7F44FC8B" w14:textId="0A355704" w:rsidR="00ED5D90" w:rsidRDefault="00ED5D90" w:rsidP="00ED5D90">
      <w:pPr>
        <w:pStyle w:val="NoSpacing"/>
      </w:pPr>
      <w:r w:rsidRPr="00ED5D90">
        <w:t xml:space="preserve">I am profoundly thankful for the love and support of my wife, Sylwia, my </w:t>
      </w:r>
      <w:r w:rsidR="0022427F" w:rsidRPr="00ED5D90">
        <w:t>children</w:t>
      </w:r>
      <w:r w:rsidR="0022427F">
        <w:t>,</w:t>
      </w:r>
      <w:r w:rsidRPr="00ED5D90">
        <w:t xml:space="preserve"> </w:t>
      </w:r>
      <w:r w:rsidR="007F3B08">
        <w:t xml:space="preserve">Elijah and </w:t>
      </w:r>
      <w:r w:rsidR="007646BF" w:rsidRPr="00ED5D90">
        <w:t>Elizabeth</w:t>
      </w:r>
      <w:r w:rsidR="007F3B08">
        <w:t>.</w:t>
      </w:r>
      <w:r w:rsidRPr="00ED5D90">
        <w:t xml:space="preserve"> Their motivation and encouragement have been instrumental from the inception of my course four years ago until now.</w:t>
      </w:r>
    </w:p>
    <w:p w14:paraId="552B4043" w14:textId="77777777" w:rsidR="00270B2E" w:rsidRDefault="00270B2E" w:rsidP="00ED5D90">
      <w:pPr>
        <w:pStyle w:val="NoSpacing"/>
      </w:pPr>
    </w:p>
    <w:p w14:paraId="0F5FE38F" w14:textId="53175C3D" w:rsidR="00484E35" w:rsidRDefault="00270B2E" w:rsidP="00ED5D90">
      <w:pPr>
        <w:pStyle w:val="NoSpacing"/>
      </w:pPr>
      <w:r w:rsidRPr="00270B2E">
        <w:t>I am immensely grateful to Dr. Nathan Shone, my supervisor, for his knowledgeable insights and practical guidance throughout this project. His intelligence and in-depth understanding of the subject matter have enriched my work, providing clarity and direction when most needed. Dr. Shone often reassured me that each part of the project was "straightforward," a testament to his eternal optimism about my pace of work</w:t>
      </w:r>
      <w:r>
        <w:t xml:space="preserve"> </w:t>
      </w:r>
      <w:r w:rsidRPr="00270B2E">
        <w:t>despite the project often feeling like it required me to have the computing power of a small satellite!</w:t>
      </w:r>
    </w:p>
    <w:p w14:paraId="44BBD791" w14:textId="77777777" w:rsidR="00484E35" w:rsidRDefault="00484E35" w:rsidP="00ED5D90">
      <w:pPr>
        <w:pStyle w:val="NoSpacing"/>
      </w:pPr>
    </w:p>
    <w:p w14:paraId="38C75D8D" w14:textId="5CB993B4" w:rsidR="00ED5D90" w:rsidRPr="00ED5D90" w:rsidRDefault="00ED5D90" w:rsidP="00ED5D90">
      <w:pPr>
        <w:pStyle w:val="NoSpacing"/>
      </w:pPr>
      <w:r w:rsidRPr="00ED5D90">
        <w:t>I would also like to extend my gratitude to all participants who anonymously contributed their keystroke dynamics for this study. Your involvement was crucial in providing the data essential for my research, and your contributions have profoundly impacted the success of this project.</w:t>
      </w:r>
      <w:r w:rsidR="0076324B">
        <w:t xml:space="preserve"> </w:t>
      </w:r>
      <w:r w:rsidR="00B2095F">
        <w:t xml:space="preserve"> </w:t>
      </w:r>
      <w:r w:rsidRPr="00ED5D90">
        <w:t>My heartfelt thanks also go to my friends and extended family, whose encouragement and guidance have been invaluable. Their support has been a source of strength and inspiration, pushing me to strive for excellence.</w:t>
      </w:r>
      <w:r w:rsidR="0076324B">
        <w:t xml:space="preserve"> </w:t>
      </w:r>
      <w:r w:rsidR="001047AA" w:rsidRPr="00ED5D90">
        <w:t>Furthermore, I would like to acknowledge my coursemates for their enlightenment and the stimulating discussions that have contributed to a lively learning environment.</w:t>
      </w:r>
      <w:r w:rsidR="001047AA">
        <w:t xml:space="preserve"> </w:t>
      </w:r>
      <w:r w:rsidRPr="00ED5D90">
        <w:t>Their perspectives and challenges have added depth to my academic experience, making this journey not only educational but also immensely enjoyable.</w:t>
      </w:r>
    </w:p>
    <w:p w14:paraId="535CC256" w14:textId="1415C009" w:rsidR="00ED5D90" w:rsidRPr="00ED5D90" w:rsidRDefault="00ED5D90" w:rsidP="00ED5D90">
      <w:pPr>
        <w:pStyle w:val="NoSpacing"/>
      </w:pPr>
      <w:r w:rsidRPr="00ED5D90">
        <w:t xml:space="preserve">Each of these individuals has played a significant role in my academic journey, and for that, I am </w:t>
      </w:r>
      <w:r w:rsidR="009317CE">
        <w:t>massively</w:t>
      </w:r>
      <w:r w:rsidRPr="00ED5D90">
        <w:t xml:space="preserve"> grateful. Their contributions have not only shaped this project but have also profoundly influenced my personal and professional growth.</w:t>
      </w:r>
    </w:p>
    <w:p w14:paraId="6BA3E598" w14:textId="28984E76" w:rsidR="006474F5" w:rsidRPr="006474F5" w:rsidRDefault="006474F5" w:rsidP="00ED5D90">
      <w:pPr>
        <w:pStyle w:val="NoSpacing"/>
      </w:pPr>
    </w:p>
    <w:p w14:paraId="0801B23D" w14:textId="77777777" w:rsidR="008067C7" w:rsidRPr="00F576A1" w:rsidRDefault="008067C7" w:rsidP="006474F5">
      <w:pPr>
        <w:pStyle w:val="NoSpacing"/>
      </w:pPr>
      <w:r w:rsidRPr="00F576A1">
        <w:br w:type="page"/>
      </w:r>
    </w:p>
    <w:p w14:paraId="441F9591" w14:textId="77777777" w:rsidR="00751DE7" w:rsidRPr="00F576A1" w:rsidRDefault="00751DE7" w:rsidP="009846EC">
      <w:pPr>
        <w:pStyle w:val="Headingfrontmatter"/>
        <w:rPr>
          <w:b w:val="0"/>
        </w:rPr>
      </w:pPr>
      <w:bookmarkStart w:id="1" w:name="_Toc165647844"/>
      <w:r w:rsidRPr="00F576A1">
        <w:rPr>
          <w:b w:val="0"/>
        </w:rPr>
        <w:lastRenderedPageBreak/>
        <w:t>Abstract</w:t>
      </w:r>
      <w:bookmarkEnd w:id="1"/>
    </w:p>
    <w:p w14:paraId="3D7858D8" w14:textId="11EA971E" w:rsidR="00C0027D" w:rsidRPr="00C0027D" w:rsidRDefault="00C0027D" w:rsidP="00C0027D">
      <w:pPr>
        <w:pStyle w:val="NoSpacing"/>
      </w:pPr>
      <w:r w:rsidRPr="00C0027D">
        <w:t>In the context of escalating cybersecurity threats, traditional authentication methods such as passwords and biometrics are increasingly proving insufficient. This project investigates the potential of integrating Support Vector Machine algorithms with keystroke dynamics to enhance continuous user authentication systems in digital environments. The primary goal was to develop a machine learning model that leverages the unique typing patterns of users to provide a dynamic, real-time authentication solution that is both secure and non-intrusive.</w:t>
      </w:r>
    </w:p>
    <w:p w14:paraId="4CF53E52" w14:textId="79198A2C" w:rsidR="00C0027D" w:rsidRPr="00C0027D" w:rsidRDefault="00C0027D" w:rsidP="00C0027D">
      <w:pPr>
        <w:pStyle w:val="NoSpacing"/>
      </w:pPr>
      <w:r w:rsidRPr="00C0027D">
        <w:t xml:space="preserve">The research included the development and refinement of a keystroke dynamics model using </w:t>
      </w:r>
      <w:r w:rsidR="00E33ADC" w:rsidRPr="00C0027D">
        <w:t>Support Vector Machine</w:t>
      </w:r>
      <w:r w:rsidRPr="00C0027D">
        <w:t xml:space="preserve"> algorithms. This model was trained on a dataset consisting of keystroke data collected from various users engaging in multiple typing tasks. The data captured included metrics such as typing speed, error rates, rhythmic patterns,</w:t>
      </w:r>
      <w:r w:rsidR="00912D0F">
        <w:t xml:space="preserve"> dwell-time, </w:t>
      </w:r>
      <w:r w:rsidR="00CA1001">
        <w:t xml:space="preserve">and </w:t>
      </w:r>
      <w:r w:rsidR="00912D0F">
        <w:t>flight-time</w:t>
      </w:r>
      <w:r w:rsidRPr="00C0027D">
        <w:t xml:space="preserve"> which were used to differentiate between authenticated users and potential intruders. The model's performance was thoroughly tested for accuracy and efficiency in real-time processing, focusing on maintaining high levels of user privacy through anonymisation and secure data handling practices.</w:t>
      </w:r>
    </w:p>
    <w:p w14:paraId="7764A02F" w14:textId="108998B8" w:rsidR="00C0027D" w:rsidRPr="00C0027D" w:rsidRDefault="00C0027D" w:rsidP="00C0027D">
      <w:pPr>
        <w:pStyle w:val="NoSpacing"/>
      </w:pPr>
      <w:r w:rsidRPr="00C0027D">
        <w:t xml:space="preserve">The findings from the project indicate that the </w:t>
      </w:r>
      <w:r w:rsidR="00CA1001" w:rsidRPr="00C0027D">
        <w:t xml:space="preserve">Support Vector Machine </w:t>
      </w:r>
      <w:r w:rsidRPr="00C0027D">
        <w:t xml:space="preserve">based model achieved high precision and recall rates, effectively distinguishing legitimate user interactions from unauthorised attempts without generating false positives or negatives. This success </w:t>
      </w:r>
      <w:r w:rsidR="007F2EBA" w:rsidRPr="00C0027D">
        <w:t>highlights</w:t>
      </w:r>
      <w:r w:rsidRPr="00C0027D">
        <w:t xml:space="preserve"> the model's capability to function as a reliable component of a comprehensive </w:t>
      </w:r>
      <w:r w:rsidR="00074B3F" w:rsidRPr="00C0027D">
        <w:t>continuous user authentication</w:t>
      </w:r>
      <w:r w:rsidRPr="00C0027D">
        <w:t xml:space="preserve"> system, thereby enhancing overall security in digital platforms. Additionally, the system demonstrated the ability to integrate seamlessly into existing digital infrastructures, suggesting its practical applicability in diverse operational environments.</w:t>
      </w:r>
    </w:p>
    <w:p w14:paraId="6A622774" w14:textId="14041450" w:rsidR="00C0027D" w:rsidRPr="00C0027D" w:rsidRDefault="00C0027D" w:rsidP="00C0027D">
      <w:pPr>
        <w:pStyle w:val="NoSpacing"/>
      </w:pPr>
      <w:r w:rsidRPr="00C0027D">
        <w:t xml:space="preserve">The project also explored future enhancements for the </w:t>
      </w:r>
      <w:r w:rsidR="00074B3F" w:rsidRPr="00C0027D">
        <w:t>continuous user authentication</w:t>
      </w:r>
      <w:r w:rsidRPr="00C0027D">
        <w:t xml:space="preserve"> system. Potential areas for further development include the adoption of deep learning techniques for more sophisticated pattern recognition, the implementation of adaptive learning to accommodate the evolving typing patterns of users, and the exploration of privacy preserving techniques to enhance data security further. Additionally, the expansion of the system to support multi-factor authentication and its adaptation across various devices and platforms were identified as key areas to increase the robustness and scalability of the authentication system.</w:t>
      </w:r>
    </w:p>
    <w:p w14:paraId="52907B0F" w14:textId="4B824CEA" w:rsidR="00C0027D" w:rsidRPr="00C0027D" w:rsidRDefault="00C0027D" w:rsidP="00C0027D">
      <w:pPr>
        <w:pStyle w:val="NoSpacing"/>
      </w:pPr>
      <w:r w:rsidRPr="00C0027D">
        <w:t xml:space="preserve">In conclusion, this research confirms the effectiveness of using </w:t>
      </w:r>
      <w:r w:rsidR="007F2EBA" w:rsidRPr="00C0027D">
        <w:t>Support Vector Machine</w:t>
      </w:r>
      <w:r w:rsidRPr="00C0027D">
        <w:t xml:space="preserve"> algorithms in conjunction with keystroke dynamics to create a robust, efficient, and privacy conscious </w:t>
      </w:r>
      <w:r w:rsidR="00074B3F" w:rsidRPr="00C0027D">
        <w:t>continuous user authentication</w:t>
      </w:r>
      <w:r w:rsidRPr="00C0027D">
        <w:t xml:space="preserve"> system. It offers a significant contribution to the field of cybersecurity by providing a method that not only enhances the security of digital environments but also improves user compliance and convenience without compromising privacy.</w:t>
      </w:r>
    </w:p>
    <w:p w14:paraId="07C465AD" w14:textId="77777777" w:rsidR="00C0027D" w:rsidRDefault="00C0027D" w:rsidP="00C0027D">
      <w:pPr>
        <w:pStyle w:val="NoSpacing"/>
      </w:pPr>
    </w:p>
    <w:bookmarkStart w:id="2" w:name="_Toc165647845" w:displacedByCustomXml="next"/>
    <w:sdt>
      <w:sdtPr>
        <w:rPr>
          <w:rFonts w:asciiTheme="minorHAnsi" w:eastAsiaTheme="minorEastAsia" w:hAnsiTheme="minorHAnsi" w:cstheme="minorBidi"/>
          <w:b w:val="0"/>
          <w:color w:val="auto"/>
          <w:sz w:val="22"/>
          <w:szCs w:val="22"/>
          <w:lang w:val="en-GB"/>
        </w:rPr>
        <w:id w:val="-691223275"/>
        <w:docPartObj>
          <w:docPartGallery w:val="Table of Contents"/>
          <w:docPartUnique/>
        </w:docPartObj>
      </w:sdtPr>
      <w:sdtEndPr>
        <w:rPr>
          <w:bCs/>
        </w:rPr>
      </w:sdtEndPr>
      <w:sdtContent>
        <w:p w14:paraId="120DB3C6" w14:textId="77777777" w:rsidR="004D4978" w:rsidRPr="00F576A1" w:rsidRDefault="004D4978" w:rsidP="004D4978">
          <w:pPr>
            <w:pStyle w:val="TOCHeading"/>
            <w:rPr>
              <w:b w:val="0"/>
              <w:lang w:val="en-GB"/>
            </w:rPr>
          </w:pPr>
          <w:r w:rsidRPr="00F576A1">
            <w:rPr>
              <w:b w:val="0"/>
              <w:lang w:val="en-GB"/>
            </w:rPr>
            <w:t>Contents</w:t>
          </w:r>
          <w:bookmarkEnd w:id="2"/>
        </w:p>
        <w:p w14:paraId="6995319F" w14:textId="13B70352" w:rsidR="0016064D" w:rsidRDefault="009846EC">
          <w:pPr>
            <w:pStyle w:val="TOC2"/>
            <w:tabs>
              <w:tab w:val="right" w:leader="dot" w:pos="9628"/>
            </w:tabs>
            <w:rPr>
              <w:noProof/>
              <w:kern w:val="2"/>
              <w:lang w:eastAsia="en-GB"/>
              <w14:ligatures w14:val="standardContextual"/>
            </w:rPr>
          </w:pPr>
          <w:r w:rsidRPr="00F576A1">
            <w:rPr>
              <w:bCs/>
            </w:rPr>
            <w:fldChar w:fldCharType="begin"/>
          </w:r>
          <w:r w:rsidRPr="00F576A1">
            <w:rPr>
              <w:bCs/>
            </w:rPr>
            <w:instrText xml:space="preserve"> TOC \o "1-3" \h \z \u </w:instrText>
          </w:r>
          <w:r w:rsidRPr="00F576A1">
            <w:rPr>
              <w:bCs/>
            </w:rPr>
            <w:fldChar w:fldCharType="separate"/>
          </w:r>
          <w:hyperlink w:anchor="_Toc165647843" w:history="1">
            <w:r w:rsidR="0016064D" w:rsidRPr="00D76887">
              <w:rPr>
                <w:rStyle w:val="Hyperlink"/>
                <w:noProof/>
              </w:rPr>
              <w:t>Acknowledgements</w:t>
            </w:r>
            <w:r w:rsidR="0016064D">
              <w:rPr>
                <w:noProof/>
                <w:webHidden/>
              </w:rPr>
              <w:tab/>
            </w:r>
            <w:r w:rsidR="0016064D">
              <w:rPr>
                <w:noProof/>
                <w:webHidden/>
              </w:rPr>
              <w:fldChar w:fldCharType="begin"/>
            </w:r>
            <w:r w:rsidR="0016064D">
              <w:rPr>
                <w:noProof/>
                <w:webHidden/>
              </w:rPr>
              <w:instrText xml:space="preserve"> PAGEREF _Toc165647843 \h </w:instrText>
            </w:r>
            <w:r w:rsidR="0016064D">
              <w:rPr>
                <w:noProof/>
                <w:webHidden/>
              </w:rPr>
            </w:r>
            <w:r w:rsidR="0016064D">
              <w:rPr>
                <w:noProof/>
                <w:webHidden/>
              </w:rPr>
              <w:fldChar w:fldCharType="separate"/>
            </w:r>
            <w:r w:rsidR="0016064D">
              <w:rPr>
                <w:noProof/>
                <w:webHidden/>
              </w:rPr>
              <w:t>i</w:t>
            </w:r>
            <w:r w:rsidR="0016064D">
              <w:rPr>
                <w:noProof/>
                <w:webHidden/>
              </w:rPr>
              <w:fldChar w:fldCharType="end"/>
            </w:r>
          </w:hyperlink>
        </w:p>
        <w:p w14:paraId="1B9D8A1D" w14:textId="53F3461E" w:rsidR="0016064D" w:rsidRDefault="0016064D">
          <w:pPr>
            <w:pStyle w:val="TOC2"/>
            <w:tabs>
              <w:tab w:val="right" w:leader="dot" w:pos="9628"/>
            </w:tabs>
            <w:rPr>
              <w:noProof/>
              <w:kern w:val="2"/>
              <w:lang w:eastAsia="en-GB"/>
              <w14:ligatures w14:val="standardContextual"/>
            </w:rPr>
          </w:pPr>
          <w:hyperlink w:anchor="_Toc165647844" w:history="1">
            <w:r w:rsidRPr="00D76887">
              <w:rPr>
                <w:rStyle w:val="Hyperlink"/>
                <w:noProof/>
              </w:rPr>
              <w:t>Abstract</w:t>
            </w:r>
            <w:r>
              <w:rPr>
                <w:noProof/>
                <w:webHidden/>
              </w:rPr>
              <w:tab/>
            </w:r>
            <w:r>
              <w:rPr>
                <w:noProof/>
                <w:webHidden/>
              </w:rPr>
              <w:fldChar w:fldCharType="begin"/>
            </w:r>
            <w:r>
              <w:rPr>
                <w:noProof/>
                <w:webHidden/>
              </w:rPr>
              <w:instrText xml:space="preserve"> PAGEREF _Toc165647844 \h </w:instrText>
            </w:r>
            <w:r>
              <w:rPr>
                <w:noProof/>
                <w:webHidden/>
              </w:rPr>
            </w:r>
            <w:r>
              <w:rPr>
                <w:noProof/>
                <w:webHidden/>
              </w:rPr>
              <w:fldChar w:fldCharType="separate"/>
            </w:r>
            <w:r>
              <w:rPr>
                <w:noProof/>
                <w:webHidden/>
              </w:rPr>
              <w:t>ii</w:t>
            </w:r>
            <w:r>
              <w:rPr>
                <w:noProof/>
                <w:webHidden/>
              </w:rPr>
              <w:fldChar w:fldCharType="end"/>
            </w:r>
          </w:hyperlink>
        </w:p>
        <w:p w14:paraId="05C83CDA" w14:textId="0B2C4AAB" w:rsidR="0016064D" w:rsidRDefault="0016064D">
          <w:pPr>
            <w:pStyle w:val="TOC2"/>
            <w:tabs>
              <w:tab w:val="right" w:leader="dot" w:pos="9628"/>
            </w:tabs>
            <w:rPr>
              <w:noProof/>
              <w:kern w:val="2"/>
              <w:lang w:eastAsia="en-GB"/>
              <w14:ligatures w14:val="standardContextual"/>
            </w:rPr>
          </w:pPr>
          <w:hyperlink w:anchor="_Toc165647845" w:history="1">
            <w:r w:rsidRPr="00D76887">
              <w:rPr>
                <w:rStyle w:val="Hyperlink"/>
                <w:noProof/>
              </w:rPr>
              <w:t>Contents</w:t>
            </w:r>
            <w:r>
              <w:rPr>
                <w:noProof/>
                <w:webHidden/>
              </w:rPr>
              <w:tab/>
            </w:r>
            <w:r>
              <w:rPr>
                <w:noProof/>
                <w:webHidden/>
              </w:rPr>
              <w:fldChar w:fldCharType="begin"/>
            </w:r>
            <w:r>
              <w:rPr>
                <w:noProof/>
                <w:webHidden/>
              </w:rPr>
              <w:instrText xml:space="preserve"> PAGEREF _Toc165647845 \h </w:instrText>
            </w:r>
            <w:r>
              <w:rPr>
                <w:noProof/>
                <w:webHidden/>
              </w:rPr>
            </w:r>
            <w:r>
              <w:rPr>
                <w:noProof/>
                <w:webHidden/>
              </w:rPr>
              <w:fldChar w:fldCharType="separate"/>
            </w:r>
            <w:r>
              <w:rPr>
                <w:noProof/>
                <w:webHidden/>
              </w:rPr>
              <w:t>iii</w:t>
            </w:r>
            <w:r>
              <w:rPr>
                <w:noProof/>
                <w:webHidden/>
              </w:rPr>
              <w:fldChar w:fldCharType="end"/>
            </w:r>
          </w:hyperlink>
        </w:p>
        <w:p w14:paraId="6DD32127" w14:textId="730C8335" w:rsidR="0016064D" w:rsidRDefault="0016064D">
          <w:pPr>
            <w:pStyle w:val="TOC2"/>
            <w:tabs>
              <w:tab w:val="right" w:leader="dot" w:pos="9628"/>
            </w:tabs>
            <w:rPr>
              <w:noProof/>
              <w:kern w:val="2"/>
              <w:lang w:eastAsia="en-GB"/>
              <w14:ligatures w14:val="standardContextual"/>
            </w:rPr>
          </w:pPr>
          <w:hyperlink w:anchor="_Toc165647846" w:history="1">
            <w:r w:rsidRPr="00D76887">
              <w:rPr>
                <w:rStyle w:val="Hyperlink"/>
                <w:noProof/>
              </w:rPr>
              <w:t>List of Figures</w:t>
            </w:r>
            <w:r>
              <w:rPr>
                <w:noProof/>
                <w:webHidden/>
              </w:rPr>
              <w:tab/>
            </w:r>
            <w:r>
              <w:rPr>
                <w:noProof/>
                <w:webHidden/>
              </w:rPr>
              <w:fldChar w:fldCharType="begin"/>
            </w:r>
            <w:r>
              <w:rPr>
                <w:noProof/>
                <w:webHidden/>
              </w:rPr>
              <w:instrText xml:space="preserve"> PAGEREF _Toc165647846 \h </w:instrText>
            </w:r>
            <w:r>
              <w:rPr>
                <w:noProof/>
                <w:webHidden/>
              </w:rPr>
            </w:r>
            <w:r>
              <w:rPr>
                <w:noProof/>
                <w:webHidden/>
              </w:rPr>
              <w:fldChar w:fldCharType="separate"/>
            </w:r>
            <w:r>
              <w:rPr>
                <w:noProof/>
                <w:webHidden/>
              </w:rPr>
              <w:t>vii</w:t>
            </w:r>
            <w:r>
              <w:rPr>
                <w:noProof/>
                <w:webHidden/>
              </w:rPr>
              <w:fldChar w:fldCharType="end"/>
            </w:r>
          </w:hyperlink>
        </w:p>
        <w:p w14:paraId="57ABCA94" w14:textId="52DBA98F" w:rsidR="0016064D" w:rsidRDefault="0016064D">
          <w:pPr>
            <w:pStyle w:val="TOC2"/>
            <w:tabs>
              <w:tab w:val="right" w:leader="dot" w:pos="9628"/>
            </w:tabs>
            <w:rPr>
              <w:noProof/>
              <w:kern w:val="2"/>
              <w:lang w:eastAsia="en-GB"/>
              <w14:ligatures w14:val="standardContextual"/>
            </w:rPr>
          </w:pPr>
          <w:hyperlink w:anchor="_Toc165647847" w:history="1">
            <w:r w:rsidRPr="00D76887">
              <w:rPr>
                <w:rStyle w:val="Hyperlink"/>
                <w:noProof/>
              </w:rPr>
              <w:t>List of Tables</w:t>
            </w:r>
            <w:r>
              <w:rPr>
                <w:noProof/>
                <w:webHidden/>
              </w:rPr>
              <w:tab/>
            </w:r>
            <w:r>
              <w:rPr>
                <w:noProof/>
                <w:webHidden/>
              </w:rPr>
              <w:fldChar w:fldCharType="begin"/>
            </w:r>
            <w:r>
              <w:rPr>
                <w:noProof/>
                <w:webHidden/>
              </w:rPr>
              <w:instrText xml:space="preserve"> PAGEREF _Toc165647847 \h </w:instrText>
            </w:r>
            <w:r>
              <w:rPr>
                <w:noProof/>
                <w:webHidden/>
              </w:rPr>
            </w:r>
            <w:r>
              <w:rPr>
                <w:noProof/>
                <w:webHidden/>
              </w:rPr>
              <w:fldChar w:fldCharType="separate"/>
            </w:r>
            <w:r>
              <w:rPr>
                <w:noProof/>
                <w:webHidden/>
              </w:rPr>
              <w:t>ix</w:t>
            </w:r>
            <w:r>
              <w:rPr>
                <w:noProof/>
                <w:webHidden/>
              </w:rPr>
              <w:fldChar w:fldCharType="end"/>
            </w:r>
          </w:hyperlink>
        </w:p>
        <w:p w14:paraId="748781E1" w14:textId="6F4BFC4C" w:rsidR="0016064D" w:rsidRDefault="0016064D">
          <w:pPr>
            <w:pStyle w:val="TOC2"/>
            <w:tabs>
              <w:tab w:val="right" w:leader="dot" w:pos="9628"/>
            </w:tabs>
            <w:rPr>
              <w:noProof/>
              <w:kern w:val="2"/>
              <w:lang w:eastAsia="en-GB"/>
              <w14:ligatures w14:val="standardContextual"/>
            </w:rPr>
          </w:pPr>
          <w:hyperlink w:anchor="_Toc165647848" w:history="1">
            <w:r w:rsidRPr="00D76887">
              <w:rPr>
                <w:rStyle w:val="Hyperlink"/>
                <w:noProof/>
              </w:rPr>
              <w:t>List of Abbreviations</w:t>
            </w:r>
            <w:r>
              <w:rPr>
                <w:noProof/>
                <w:webHidden/>
              </w:rPr>
              <w:tab/>
            </w:r>
            <w:r>
              <w:rPr>
                <w:noProof/>
                <w:webHidden/>
              </w:rPr>
              <w:fldChar w:fldCharType="begin"/>
            </w:r>
            <w:r>
              <w:rPr>
                <w:noProof/>
                <w:webHidden/>
              </w:rPr>
              <w:instrText xml:space="preserve"> PAGEREF _Toc165647848 \h </w:instrText>
            </w:r>
            <w:r>
              <w:rPr>
                <w:noProof/>
                <w:webHidden/>
              </w:rPr>
            </w:r>
            <w:r>
              <w:rPr>
                <w:noProof/>
                <w:webHidden/>
              </w:rPr>
              <w:fldChar w:fldCharType="separate"/>
            </w:r>
            <w:r>
              <w:rPr>
                <w:noProof/>
                <w:webHidden/>
              </w:rPr>
              <w:t>x</w:t>
            </w:r>
            <w:r>
              <w:rPr>
                <w:noProof/>
                <w:webHidden/>
              </w:rPr>
              <w:fldChar w:fldCharType="end"/>
            </w:r>
          </w:hyperlink>
        </w:p>
        <w:p w14:paraId="0D8E8715" w14:textId="43B12034" w:rsidR="0016064D" w:rsidRDefault="0016064D">
          <w:pPr>
            <w:pStyle w:val="TOC1"/>
            <w:tabs>
              <w:tab w:val="right" w:leader="dot" w:pos="9628"/>
            </w:tabs>
            <w:rPr>
              <w:noProof/>
              <w:kern w:val="2"/>
              <w:lang w:eastAsia="en-GB"/>
              <w14:ligatures w14:val="standardContextual"/>
            </w:rPr>
          </w:pPr>
          <w:hyperlink w:anchor="_Toc165647849" w:history="1">
            <w:r w:rsidRPr="00D76887">
              <w:rPr>
                <w:rStyle w:val="Hyperlink"/>
                <w:noProof/>
                <w14:scene3d>
                  <w14:camera w14:prst="orthographicFront"/>
                  <w14:lightRig w14:rig="threePt" w14:dir="t">
                    <w14:rot w14:lat="0" w14:lon="0" w14:rev="0"/>
                  </w14:lightRig>
                </w14:scene3d>
              </w:rPr>
              <w:t>Chapter 1</w:t>
            </w:r>
            <w:r w:rsidRPr="00D76887">
              <w:rPr>
                <w:rStyle w:val="Hyperlink"/>
                <w:noProof/>
              </w:rPr>
              <w:t xml:space="preserve"> Introduction</w:t>
            </w:r>
            <w:r>
              <w:rPr>
                <w:noProof/>
                <w:webHidden/>
              </w:rPr>
              <w:tab/>
            </w:r>
            <w:r>
              <w:rPr>
                <w:noProof/>
                <w:webHidden/>
              </w:rPr>
              <w:fldChar w:fldCharType="begin"/>
            </w:r>
            <w:r>
              <w:rPr>
                <w:noProof/>
                <w:webHidden/>
              </w:rPr>
              <w:instrText xml:space="preserve"> PAGEREF _Toc165647849 \h </w:instrText>
            </w:r>
            <w:r>
              <w:rPr>
                <w:noProof/>
                <w:webHidden/>
              </w:rPr>
            </w:r>
            <w:r>
              <w:rPr>
                <w:noProof/>
                <w:webHidden/>
              </w:rPr>
              <w:fldChar w:fldCharType="separate"/>
            </w:r>
            <w:r>
              <w:rPr>
                <w:noProof/>
                <w:webHidden/>
              </w:rPr>
              <w:t>1</w:t>
            </w:r>
            <w:r>
              <w:rPr>
                <w:noProof/>
                <w:webHidden/>
              </w:rPr>
              <w:fldChar w:fldCharType="end"/>
            </w:r>
          </w:hyperlink>
        </w:p>
        <w:p w14:paraId="2FE0EB4D" w14:textId="166112BA" w:rsidR="0016064D" w:rsidRDefault="0016064D">
          <w:pPr>
            <w:pStyle w:val="TOC2"/>
            <w:tabs>
              <w:tab w:val="left" w:pos="720"/>
              <w:tab w:val="right" w:leader="dot" w:pos="9628"/>
            </w:tabs>
            <w:rPr>
              <w:noProof/>
              <w:kern w:val="2"/>
              <w:lang w:eastAsia="en-GB"/>
              <w14:ligatures w14:val="standardContextual"/>
            </w:rPr>
          </w:pPr>
          <w:hyperlink w:anchor="_Toc165647850" w:history="1">
            <w:r w:rsidRPr="00D76887">
              <w:rPr>
                <w:rStyle w:val="Hyperlink"/>
                <w:noProof/>
              </w:rPr>
              <w:t>1.1</w:t>
            </w:r>
            <w:r>
              <w:rPr>
                <w:noProof/>
                <w:kern w:val="2"/>
                <w:lang w:eastAsia="en-GB"/>
                <w14:ligatures w14:val="standardContextual"/>
              </w:rPr>
              <w:tab/>
            </w:r>
            <w:r w:rsidRPr="00D76887">
              <w:rPr>
                <w:rStyle w:val="Hyperlink"/>
                <w:noProof/>
              </w:rPr>
              <w:t>Research Question</w:t>
            </w:r>
            <w:r>
              <w:rPr>
                <w:noProof/>
                <w:webHidden/>
              </w:rPr>
              <w:tab/>
            </w:r>
            <w:r>
              <w:rPr>
                <w:noProof/>
                <w:webHidden/>
              </w:rPr>
              <w:fldChar w:fldCharType="begin"/>
            </w:r>
            <w:r>
              <w:rPr>
                <w:noProof/>
                <w:webHidden/>
              </w:rPr>
              <w:instrText xml:space="preserve"> PAGEREF _Toc165647850 \h </w:instrText>
            </w:r>
            <w:r>
              <w:rPr>
                <w:noProof/>
                <w:webHidden/>
              </w:rPr>
            </w:r>
            <w:r>
              <w:rPr>
                <w:noProof/>
                <w:webHidden/>
              </w:rPr>
              <w:fldChar w:fldCharType="separate"/>
            </w:r>
            <w:r>
              <w:rPr>
                <w:noProof/>
                <w:webHidden/>
              </w:rPr>
              <w:t>1</w:t>
            </w:r>
            <w:r>
              <w:rPr>
                <w:noProof/>
                <w:webHidden/>
              </w:rPr>
              <w:fldChar w:fldCharType="end"/>
            </w:r>
          </w:hyperlink>
        </w:p>
        <w:p w14:paraId="62AFA510" w14:textId="14E72A6C" w:rsidR="0016064D" w:rsidRDefault="0016064D">
          <w:pPr>
            <w:pStyle w:val="TOC2"/>
            <w:tabs>
              <w:tab w:val="left" w:pos="720"/>
              <w:tab w:val="right" w:leader="dot" w:pos="9628"/>
            </w:tabs>
            <w:rPr>
              <w:noProof/>
              <w:kern w:val="2"/>
              <w:lang w:eastAsia="en-GB"/>
              <w14:ligatures w14:val="standardContextual"/>
            </w:rPr>
          </w:pPr>
          <w:hyperlink w:anchor="_Toc165647851" w:history="1">
            <w:r w:rsidRPr="00D76887">
              <w:rPr>
                <w:rStyle w:val="Hyperlink"/>
                <w:noProof/>
              </w:rPr>
              <w:t>1.2</w:t>
            </w:r>
            <w:r>
              <w:rPr>
                <w:noProof/>
                <w:kern w:val="2"/>
                <w:lang w:eastAsia="en-GB"/>
                <w14:ligatures w14:val="standardContextual"/>
              </w:rPr>
              <w:tab/>
            </w:r>
            <w:r w:rsidRPr="00D76887">
              <w:rPr>
                <w:rStyle w:val="Hyperlink"/>
                <w:noProof/>
              </w:rPr>
              <w:t>Aims and Objectives</w:t>
            </w:r>
            <w:r>
              <w:rPr>
                <w:noProof/>
                <w:webHidden/>
              </w:rPr>
              <w:tab/>
            </w:r>
            <w:r>
              <w:rPr>
                <w:noProof/>
                <w:webHidden/>
              </w:rPr>
              <w:fldChar w:fldCharType="begin"/>
            </w:r>
            <w:r>
              <w:rPr>
                <w:noProof/>
                <w:webHidden/>
              </w:rPr>
              <w:instrText xml:space="preserve"> PAGEREF _Toc165647851 \h </w:instrText>
            </w:r>
            <w:r>
              <w:rPr>
                <w:noProof/>
                <w:webHidden/>
              </w:rPr>
            </w:r>
            <w:r>
              <w:rPr>
                <w:noProof/>
                <w:webHidden/>
              </w:rPr>
              <w:fldChar w:fldCharType="separate"/>
            </w:r>
            <w:r>
              <w:rPr>
                <w:noProof/>
                <w:webHidden/>
              </w:rPr>
              <w:t>1</w:t>
            </w:r>
            <w:r>
              <w:rPr>
                <w:noProof/>
                <w:webHidden/>
              </w:rPr>
              <w:fldChar w:fldCharType="end"/>
            </w:r>
          </w:hyperlink>
        </w:p>
        <w:p w14:paraId="075C4A95" w14:textId="6B990845" w:rsidR="0016064D" w:rsidRDefault="0016064D">
          <w:pPr>
            <w:pStyle w:val="TOC3"/>
            <w:tabs>
              <w:tab w:val="left" w:pos="1200"/>
              <w:tab w:val="right" w:leader="dot" w:pos="9628"/>
            </w:tabs>
            <w:rPr>
              <w:noProof/>
              <w:kern w:val="2"/>
              <w:lang w:eastAsia="en-GB"/>
              <w14:ligatures w14:val="standardContextual"/>
            </w:rPr>
          </w:pPr>
          <w:hyperlink w:anchor="_Toc165647852" w:history="1">
            <w:r w:rsidRPr="00D76887">
              <w:rPr>
                <w:rStyle w:val="Hyperlink"/>
                <w:noProof/>
              </w:rPr>
              <w:t>1.2.1</w:t>
            </w:r>
            <w:r>
              <w:rPr>
                <w:noProof/>
                <w:kern w:val="2"/>
                <w:lang w:eastAsia="en-GB"/>
                <w14:ligatures w14:val="standardContextual"/>
              </w:rPr>
              <w:tab/>
            </w:r>
            <w:r w:rsidRPr="00D76887">
              <w:rPr>
                <w:rStyle w:val="Hyperlink"/>
                <w:noProof/>
              </w:rPr>
              <w:t>Project Aim</w:t>
            </w:r>
            <w:r>
              <w:rPr>
                <w:noProof/>
                <w:webHidden/>
              </w:rPr>
              <w:tab/>
            </w:r>
            <w:r>
              <w:rPr>
                <w:noProof/>
                <w:webHidden/>
              </w:rPr>
              <w:fldChar w:fldCharType="begin"/>
            </w:r>
            <w:r>
              <w:rPr>
                <w:noProof/>
                <w:webHidden/>
              </w:rPr>
              <w:instrText xml:space="preserve"> PAGEREF _Toc165647852 \h </w:instrText>
            </w:r>
            <w:r>
              <w:rPr>
                <w:noProof/>
                <w:webHidden/>
              </w:rPr>
            </w:r>
            <w:r>
              <w:rPr>
                <w:noProof/>
                <w:webHidden/>
              </w:rPr>
              <w:fldChar w:fldCharType="separate"/>
            </w:r>
            <w:r>
              <w:rPr>
                <w:noProof/>
                <w:webHidden/>
              </w:rPr>
              <w:t>1</w:t>
            </w:r>
            <w:r>
              <w:rPr>
                <w:noProof/>
                <w:webHidden/>
              </w:rPr>
              <w:fldChar w:fldCharType="end"/>
            </w:r>
          </w:hyperlink>
        </w:p>
        <w:p w14:paraId="7AA5DB97" w14:textId="42195EC8" w:rsidR="0016064D" w:rsidRDefault="0016064D">
          <w:pPr>
            <w:pStyle w:val="TOC3"/>
            <w:tabs>
              <w:tab w:val="left" w:pos="1200"/>
              <w:tab w:val="right" w:leader="dot" w:pos="9628"/>
            </w:tabs>
            <w:rPr>
              <w:noProof/>
              <w:kern w:val="2"/>
              <w:lang w:eastAsia="en-GB"/>
              <w14:ligatures w14:val="standardContextual"/>
            </w:rPr>
          </w:pPr>
          <w:hyperlink w:anchor="_Toc165647853" w:history="1">
            <w:r w:rsidRPr="00D76887">
              <w:rPr>
                <w:rStyle w:val="Hyperlink"/>
                <w:noProof/>
              </w:rPr>
              <w:t>1.2.2</w:t>
            </w:r>
            <w:r>
              <w:rPr>
                <w:noProof/>
                <w:kern w:val="2"/>
                <w:lang w:eastAsia="en-GB"/>
                <w14:ligatures w14:val="standardContextual"/>
              </w:rPr>
              <w:tab/>
            </w:r>
            <w:r w:rsidRPr="00D76887">
              <w:rPr>
                <w:rStyle w:val="Hyperlink"/>
                <w:noProof/>
              </w:rPr>
              <w:t>Project objectives</w:t>
            </w:r>
            <w:r>
              <w:rPr>
                <w:noProof/>
                <w:webHidden/>
              </w:rPr>
              <w:tab/>
            </w:r>
            <w:r>
              <w:rPr>
                <w:noProof/>
                <w:webHidden/>
              </w:rPr>
              <w:fldChar w:fldCharType="begin"/>
            </w:r>
            <w:r>
              <w:rPr>
                <w:noProof/>
                <w:webHidden/>
              </w:rPr>
              <w:instrText xml:space="preserve"> PAGEREF _Toc165647853 \h </w:instrText>
            </w:r>
            <w:r>
              <w:rPr>
                <w:noProof/>
                <w:webHidden/>
              </w:rPr>
            </w:r>
            <w:r>
              <w:rPr>
                <w:noProof/>
                <w:webHidden/>
              </w:rPr>
              <w:fldChar w:fldCharType="separate"/>
            </w:r>
            <w:r>
              <w:rPr>
                <w:noProof/>
                <w:webHidden/>
              </w:rPr>
              <w:t>1</w:t>
            </w:r>
            <w:r>
              <w:rPr>
                <w:noProof/>
                <w:webHidden/>
              </w:rPr>
              <w:fldChar w:fldCharType="end"/>
            </w:r>
          </w:hyperlink>
        </w:p>
        <w:p w14:paraId="47E6292A" w14:textId="300151F1" w:rsidR="0016064D" w:rsidRDefault="0016064D">
          <w:pPr>
            <w:pStyle w:val="TOC2"/>
            <w:tabs>
              <w:tab w:val="left" w:pos="720"/>
              <w:tab w:val="right" w:leader="dot" w:pos="9628"/>
            </w:tabs>
            <w:rPr>
              <w:noProof/>
              <w:kern w:val="2"/>
              <w:lang w:eastAsia="en-GB"/>
              <w14:ligatures w14:val="standardContextual"/>
            </w:rPr>
          </w:pPr>
          <w:hyperlink w:anchor="_Toc165647854" w:history="1">
            <w:r w:rsidRPr="00D76887">
              <w:rPr>
                <w:rStyle w:val="Hyperlink"/>
                <w:noProof/>
              </w:rPr>
              <w:t>1.3</w:t>
            </w:r>
            <w:r>
              <w:rPr>
                <w:noProof/>
                <w:kern w:val="2"/>
                <w:lang w:eastAsia="en-GB"/>
                <w14:ligatures w14:val="standardContextual"/>
              </w:rPr>
              <w:tab/>
            </w:r>
            <w:r w:rsidRPr="00D76887">
              <w:rPr>
                <w:rStyle w:val="Hyperlink"/>
                <w:noProof/>
              </w:rPr>
              <w:t>Dissertation Overview</w:t>
            </w:r>
            <w:r>
              <w:rPr>
                <w:noProof/>
                <w:webHidden/>
              </w:rPr>
              <w:tab/>
            </w:r>
            <w:r>
              <w:rPr>
                <w:noProof/>
                <w:webHidden/>
              </w:rPr>
              <w:fldChar w:fldCharType="begin"/>
            </w:r>
            <w:r>
              <w:rPr>
                <w:noProof/>
                <w:webHidden/>
              </w:rPr>
              <w:instrText xml:space="preserve"> PAGEREF _Toc165647854 \h </w:instrText>
            </w:r>
            <w:r>
              <w:rPr>
                <w:noProof/>
                <w:webHidden/>
              </w:rPr>
            </w:r>
            <w:r>
              <w:rPr>
                <w:noProof/>
                <w:webHidden/>
              </w:rPr>
              <w:fldChar w:fldCharType="separate"/>
            </w:r>
            <w:r>
              <w:rPr>
                <w:noProof/>
                <w:webHidden/>
              </w:rPr>
              <w:t>2</w:t>
            </w:r>
            <w:r>
              <w:rPr>
                <w:noProof/>
                <w:webHidden/>
              </w:rPr>
              <w:fldChar w:fldCharType="end"/>
            </w:r>
          </w:hyperlink>
        </w:p>
        <w:p w14:paraId="63C60D18" w14:textId="2DDA060E" w:rsidR="0016064D" w:rsidRDefault="0016064D">
          <w:pPr>
            <w:pStyle w:val="TOC1"/>
            <w:tabs>
              <w:tab w:val="right" w:leader="dot" w:pos="9628"/>
            </w:tabs>
            <w:rPr>
              <w:noProof/>
              <w:kern w:val="2"/>
              <w:lang w:eastAsia="en-GB"/>
              <w14:ligatures w14:val="standardContextual"/>
            </w:rPr>
          </w:pPr>
          <w:hyperlink w:anchor="_Toc165647855" w:history="1">
            <w:r w:rsidRPr="00D76887">
              <w:rPr>
                <w:rStyle w:val="Hyperlink"/>
                <w:noProof/>
                <w14:scene3d>
                  <w14:camera w14:prst="orthographicFront"/>
                  <w14:lightRig w14:rig="threePt" w14:dir="t">
                    <w14:rot w14:lat="0" w14:lon="0" w14:rev="0"/>
                  </w14:lightRig>
                </w14:scene3d>
              </w:rPr>
              <w:t>Chapter 2</w:t>
            </w:r>
            <w:r w:rsidRPr="00D76887">
              <w:rPr>
                <w:rStyle w:val="Hyperlink"/>
                <w:noProof/>
              </w:rPr>
              <w:t xml:space="preserve"> Background</w:t>
            </w:r>
            <w:r>
              <w:rPr>
                <w:noProof/>
                <w:webHidden/>
              </w:rPr>
              <w:tab/>
            </w:r>
            <w:r>
              <w:rPr>
                <w:noProof/>
                <w:webHidden/>
              </w:rPr>
              <w:fldChar w:fldCharType="begin"/>
            </w:r>
            <w:r>
              <w:rPr>
                <w:noProof/>
                <w:webHidden/>
              </w:rPr>
              <w:instrText xml:space="preserve"> PAGEREF _Toc165647855 \h </w:instrText>
            </w:r>
            <w:r>
              <w:rPr>
                <w:noProof/>
                <w:webHidden/>
              </w:rPr>
            </w:r>
            <w:r>
              <w:rPr>
                <w:noProof/>
                <w:webHidden/>
              </w:rPr>
              <w:fldChar w:fldCharType="separate"/>
            </w:r>
            <w:r>
              <w:rPr>
                <w:noProof/>
                <w:webHidden/>
              </w:rPr>
              <w:t>3</w:t>
            </w:r>
            <w:r>
              <w:rPr>
                <w:noProof/>
                <w:webHidden/>
              </w:rPr>
              <w:fldChar w:fldCharType="end"/>
            </w:r>
          </w:hyperlink>
        </w:p>
        <w:p w14:paraId="3FF12D95" w14:textId="6CC7F043" w:rsidR="0016064D" w:rsidRDefault="0016064D">
          <w:pPr>
            <w:pStyle w:val="TOC2"/>
            <w:tabs>
              <w:tab w:val="left" w:pos="720"/>
              <w:tab w:val="right" w:leader="dot" w:pos="9628"/>
            </w:tabs>
            <w:rPr>
              <w:noProof/>
              <w:kern w:val="2"/>
              <w:lang w:eastAsia="en-GB"/>
              <w14:ligatures w14:val="standardContextual"/>
            </w:rPr>
          </w:pPr>
          <w:hyperlink w:anchor="_Toc165647856" w:history="1">
            <w:r w:rsidRPr="00D76887">
              <w:rPr>
                <w:rStyle w:val="Hyperlink"/>
                <w:noProof/>
              </w:rPr>
              <w:t>2.1</w:t>
            </w:r>
            <w:r>
              <w:rPr>
                <w:noProof/>
                <w:kern w:val="2"/>
                <w:lang w:eastAsia="en-GB"/>
                <w14:ligatures w14:val="standardContextual"/>
              </w:rPr>
              <w:tab/>
            </w:r>
            <w:r w:rsidRPr="00D76887">
              <w:rPr>
                <w:rStyle w:val="Hyperlink"/>
                <w:noProof/>
              </w:rPr>
              <w:t>Introduction to Behavioural Biometrics</w:t>
            </w:r>
            <w:r>
              <w:rPr>
                <w:noProof/>
                <w:webHidden/>
              </w:rPr>
              <w:tab/>
            </w:r>
            <w:r>
              <w:rPr>
                <w:noProof/>
                <w:webHidden/>
              </w:rPr>
              <w:fldChar w:fldCharType="begin"/>
            </w:r>
            <w:r>
              <w:rPr>
                <w:noProof/>
                <w:webHidden/>
              </w:rPr>
              <w:instrText xml:space="preserve"> PAGEREF _Toc165647856 \h </w:instrText>
            </w:r>
            <w:r>
              <w:rPr>
                <w:noProof/>
                <w:webHidden/>
              </w:rPr>
            </w:r>
            <w:r>
              <w:rPr>
                <w:noProof/>
                <w:webHidden/>
              </w:rPr>
              <w:fldChar w:fldCharType="separate"/>
            </w:r>
            <w:r>
              <w:rPr>
                <w:noProof/>
                <w:webHidden/>
              </w:rPr>
              <w:t>3</w:t>
            </w:r>
            <w:r>
              <w:rPr>
                <w:noProof/>
                <w:webHidden/>
              </w:rPr>
              <w:fldChar w:fldCharType="end"/>
            </w:r>
          </w:hyperlink>
        </w:p>
        <w:p w14:paraId="226E7B22" w14:textId="6D7D9F86" w:rsidR="0016064D" w:rsidRDefault="0016064D">
          <w:pPr>
            <w:pStyle w:val="TOC3"/>
            <w:tabs>
              <w:tab w:val="left" w:pos="1200"/>
              <w:tab w:val="right" w:leader="dot" w:pos="9628"/>
            </w:tabs>
            <w:rPr>
              <w:noProof/>
              <w:kern w:val="2"/>
              <w:lang w:eastAsia="en-GB"/>
              <w14:ligatures w14:val="standardContextual"/>
            </w:rPr>
          </w:pPr>
          <w:hyperlink w:anchor="_Toc165647857" w:history="1">
            <w:r w:rsidRPr="00D76887">
              <w:rPr>
                <w:rStyle w:val="Hyperlink"/>
                <w:noProof/>
              </w:rPr>
              <w:t>2.1.1</w:t>
            </w:r>
            <w:r>
              <w:rPr>
                <w:noProof/>
                <w:kern w:val="2"/>
                <w:lang w:eastAsia="en-GB"/>
                <w14:ligatures w14:val="standardContextual"/>
              </w:rPr>
              <w:tab/>
            </w:r>
            <w:r w:rsidRPr="00D76887">
              <w:rPr>
                <w:rStyle w:val="Hyperlink"/>
                <w:noProof/>
              </w:rPr>
              <w:t>Comparative Analysis: Behavioural Biometrics vs Traditional authentication</w:t>
            </w:r>
            <w:r>
              <w:rPr>
                <w:noProof/>
                <w:webHidden/>
              </w:rPr>
              <w:tab/>
            </w:r>
            <w:r>
              <w:rPr>
                <w:noProof/>
                <w:webHidden/>
              </w:rPr>
              <w:fldChar w:fldCharType="begin"/>
            </w:r>
            <w:r>
              <w:rPr>
                <w:noProof/>
                <w:webHidden/>
              </w:rPr>
              <w:instrText xml:space="preserve"> PAGEREF _Toc165647857 \h </w:instrText>
            </w:r>
            <w:r>
              <w:rPr>
                <w:noProof/>
                <w:webHidden/>
              </w:rPr>
            </w:r>
            <w:r>
              <w:rPr>
                <w:noProof/>
                <w:webHidden/>
              </w:rPr>
              <w:fldChar w:fldCharType="separate"/>
            </w:r>
            <w:r>
              <w:rPr>
                <w:noProof/>
                <w:webHidden/>
              </w:rPr>
              <w:t>4</w:t>
            </w:r>
            <w:r>
              <w:rPr>
                <w:noProof/>
                <w:webHidden/>
              </w:rPr>
              <w:fldChar w:fldCharType="end"/>
            </w:r>
          </w:hyperlink>
        </w:p>
        <w:p w14:paraId="03767E34" w14:textId="70CEEC7D" w:rsidR="0016064D" w:rsidRDefault="0016064D">
          <w:pPr>
            <w:pStyle w:val="TOC3"/>
            <w:tabs>
              <w:tab w:val="left" w:pos="1200"/>
              <w:tab w:val="right" w:leader="dot" w:pos="9628"/>
            </w:tabs>
            <w:rPr>
              <w:noProof/>
              <w:kern w:val="2"/>
              <w:lang w:eastAsia="en-GB"/>
              <w14:ligatures w14:val="standardContextual"/>
            </w:rPr>
          </w:pPr>
          <w:hyperlink w:anchor="_Toc165647858" w:history="1">
            <w:r w:rsidRPr="00D76887">
              <w:rPr>
                <w:rStyle w:val="Hyperlink"/>
                <w:noProof/>
              </w:rPr>
              <w:t>2.1.2</w:t>
            </w:r>
            <w:r>
              <w:rPr>
                <w:noProof/>
                <w:kern w:val="2"/>
                <w:lang w:eastAsia="en-GB"/>
                <w14:ligatures w14:val="standardContextual"/>
              </w:rPr>
              <w:tab/>
            </w:r>
            <w:r w:rsidRPr="00D76887">
              <w:rPr>
                <w:rStyle w:val="Hyperlink"/>
                <w:noProof/>
              </w:rPr>
              <w:t>Technical Mechanisms of Behavioural Biometrics and Sector-Specific Applications</w:t>
            </w:r>
            <w:r>
              <w:rPr>
                <w:noProof/>
                <w:webHidden/>
              </w:rPr>
              <w:tab/>
            </w:r>
            <w:r>
              <w:rPr>
                <w:noProof/>
                <w:webHidden/>
              </w:rPr>
              <w:fldChar w:fldCharType="begin"/>
            </w:r>
            <w:r>
              <w:rPr>
                <w:noProof/>
                <w:webHidden/>
              </w:rPr>
              <w:instrText xml:space="preserve"> PAGEREF _Toc165647858 \h </w:instrText>
            </w:r>
            <w:r>
              <w:rPr>
                <w:noProof/>
                <w:webHidden/>
              </w:rPr>
            </w:r>
            <w:r>
              <w:rPr>
                <w:noProof/>
                <w:webHidden/>
              </w:rPr>
              <w:fldChar w:fldCharType="separate"/>
            </w:r>
            <w:r>
              <w:rPr>
                <w:noProof/>
                <w:webHidden/>
              </w:rPr>
              <w:t>5</w:t>
            </w:r>
            <w:r>
              <w:rPr>
                <w:noProof/>
                <w:webHidden/>
              </w:rPr>
              <w:fldChar w:fldCharType="end"/>
            </w:r>
          </w:hyperlink>
        </w:p>
        <w:p w14:paraId="73D442DD" w14:textId="72F8758B" w:rsidR="0016064D" w:rsidRDefault="0016064D">
          <w:pPr>
            <w:pStyle w:val="TOC2"/>
            <w:tabs>
              <w:tab w:val="left" w:pos="720"/>
              <w:tab w:val="right" w:leader="dot" w:pos="9628"/>
            </w:tabs>
            <w:rPr>
              <w:noProof/>
              <w:kern w:val="2"/>
              <w:lang w:eastAsia="en-GB"/>
              <w14:ligatures w14:val="standardContextual"/>
            </w:rPr>
          </w:pPr>
          <w:hyperlink w:anchor="_Toc165647859" w:history="1">
            <w:r w:rsidRPr="00D76887">
              <w:rPr>
                <w:rStyle w:val="Hyperlink"/>
                <w:noProof/>
              </w:rPr>
              <w:t>2.2</w:t>
            </w:r>
            <w:r>
              <w:rPr>
                <w:noProof/>
                <w:kern w:val="2"/>
                <w:lang w:eastAsia="en-GB"/>
                <w14:ligatures w14:val="standardContextual"/>
              </w:rPr>
              <w:tab/>
            </w:r>
            <w:r w:rsidRPr="00D76887">
              <w:rPr>
                <w:rStyle w:val="Hyperlink"/>
                <w:noProof/>
              </w:rPr>
              <w:t>CUA: A Paradigm Shift</w:t>
            </w:r>
            <w:r>
              <w:rPr>
                <w:noProof/>
                <w:webHidden/>
              </w:rPr>
              <w:tab/>
            </w:r>
            <w:r>
              <w:rPr>
                <w:noProof/>
                <w:webHidden/>
              </w:rPr>
              <w:fldChar w:fldCharType="begin"/>
            </w:r>
            <w:r>
              <w:rPr>
                <w:noProof/>
                <w:webHidden/>
              </w:rPr>
              <w:instrText xml:space="preserve"> PAGEREF _Toc165647859 \h </w:instrText>
            </w:r>
            <w:r>
              <w:rPr>
                <w:noProof/>
                <w:webHidden/>
              </w:rPr>
            </w:r>
            <w:r>
              <w:rPr>
                <w:noProof/>
                <w:webHidden/>
              </w:rPr>
              <w:fldChar w:fldCharType="separate"/>
            </w:r>
            <w:r>
              <w:rPr>
                <w:noProof/>
                <w:webHidden/>
              </w:rPr>
              <w:t>7</w:t>
            </w:r>
            <w:r>
              <w:rPr>
                <w:noProof/>
                <w:webHidden/>
              </w:rPr>
              <w:fldChar w:fldCharType="end"/>
            </w:r>
          </w:hyperlink>
        </w:p>
        <w:p w14:paraId="31161E68" w14:textId="7A3B0BE6" w:rsidR="0016064D" w:rsidRDefault="0016064D">
          <w:pPr>
            <w:pStyle w:val="TOC2"/>
            <w:tabs>
              <w:tab w:val="left" w:pos="720"/>
              <w:tab w:val="right" w:leader="dot" w:pos="9628"/>
            </w:tabs>
            <w:rPr>
              <w:noProof/>
              <w:kern w:val="2"/>
              <w:lang w:eastAsia="en-GB"/>
              <w14:ligatures w14:val="standardContextual"/>
            </w:rPr>
          </w:pPr>
          <w:hyperlink w:anchor="_Toc165647860" w:history="1">
            <w:r w:rsidRPr="00D76887">
              <w:rPr>
                <w:rStyle w:val="Hyperlink"/>
                <w:noProof/>
              </w:rPr>
              <w:t>2.3</w:t>
            </w:r>
            <w:r>
              <w:rPr>
                <w:noProof/>
                <w:kern w:val="2"/>
                <w:lang w:eastAsia="en-GB"/>
                <w14:ligatures w14:val="standardContextual"/>
              </w:rPr>
              <w:tab/>
            </w:r>
            <w:r w:rsidRPr="00D76887">
              <w:rPr>
                <w:rStyle w:val="Hyperlink"/>
                <w:noProof/>
              </w:rPr>
              <w:t>ML: A Foundation for Behavioural Biometrics</w:t>
            </w:r>
            <w:r>
              <w:rPr>
                <w:noProof/>
                <w:webHidden/>
              </w:rPr>
              <w:tab/>
            </w:r>
            <w:r>
              <w:rPr>
                <w:noProof/>
                <w:webHidden/>
              </w:rPr>
              <w:fldChar w:fldCharType="begin"/>
            </w:r>
            <w:r>
              <w:rPr>
                <w:noProof/>
                <w:webHidden/>
              </w:rPr>
              <w:instrText xml:space="preserve"> PAGEREF _Toc165647860 \h </w:instrText>
            </w:r>
            <w:r>
              <w:rPr>
                <w:noProof/>
                <w:webHidden/>
              </w:rPr>
            </w:r>
            <w:r>
              <w:rPr>
                <w:noProof/>
                <w:webHidden/>
              </w:rPr>
              <w:fldChar w:fldCharType="separate"/>
            </w:r>
            <w:r>
              <w:rPr>
                <w:noProof/>
                <w:webHidden/>
              </w:rPr>
              <w:t>8</w:t>
            </w:r>
            <w:r>
              <w:rPr>
                <w:noProof/>
                <w:webHidden/>
              </w:rPr>
              <w:fldChar w:fldCharType="end"/>
            </w:r>
          </w:hyperlink>
        </w:p>
        <w:p w14:paraId="38995B04" w14:textId="6E361CEF" w:rsidR="0016064D" w:rsidRDefault="0016064D">
          <w:pPr>
            <w:pStyle w:val="TOC1"/>
            <w:tabs>
              <w:tab w:val="right" w:leader="dot" w:pos="9628"/>
            </w:tabs>
            <w:rPr>
              <w:noProof/>
              <w:kern w:val="2"/>
              <w:lang w:eastAsia="en-GB"/>
              <w14:ligatures w14:val="standardContextual"/>
            </w:rPr>
          </w:pPr>
          <w:hyperlink w:anchor="_Toc165647861" w:history="1">
            <w:r w:rsidRPr="00D76887">
              <w:rPr>
                <w:rStyle w:val="Hyperlink"/>
                <w:noProof/>
                <w14:scene3d>
                  <w14:camera w14:prst="orthographicFront"/>
                  <w14:lightRig w14:rig="threePt" w14:dir="t">
                    <w14:rot w14:lat="0" w14:lon="0" w14:rev="0"/>
                  </w14:lightRig>
                </w14:scene3d>
              </w:rPr>
              <w:t>Chapter 3</w:t>
            </w:r>
            <w:r w:rsidRPr="00D76887">
              <w:rPr>
                <w:rStyle w:val="Hyperlink"/>
                <w:noProof/>
              </w:rPr>
              <w:t xml:space="preserve"> Literature Review</w:t>
            </w:r>
            <w:r>
              <w:rPr>
                <w:noProof/>
                <w:webHidden/>
              </w:rPr>
              <w:tab/>
            </w:r>
            <w:r>
              <w:rPr>
                <w:noProof/>
                <w:webHidden/>
              </w:rPr>
              <w:fldChar w:fldCharType="begin"/>
            </w:r>
            <w:r>
              <w:rPr>
                <w:noProof/>
                <w:webHidden/>
              </w:rPr>
              <w:instrText xml:space="preserve"> PAGEREF _Toc165647861 \h </w:instrText>
            </w:r>
            <w:r>
              <w:rPr>
                <w:noProof/>
                <w:webHidden/>
              </w:rPr>
            </w:r>
            <w:r>
              <w:rPr>
                <w:noProof/>
                <w:webHidden/>
              </w:rPr>
              <w:fldChar w:fldCharType="separate"/>
            </w:r>
            <w:r>
              <w:rPr>
                <w:noProof/>
                <w:webHidden/>
              </w:rPr>
              <w:t>10</w:t>
            </w:r>
            <w:r>
              <w:rPr>
                <w:noProof/>
                <w:webHidden/>
              </w:rPr>
              <w:fldChar w:fldCharType="end"/>
            </w:r>
          </w:hyperlink>
        </w:p>
        <w:p w14:paraId="6E457D1F" w14:textId="55B14495" w:rsidR="0016064D" w:rsidRDefault="0016064D">
          <w:pPr>
            <w:pStyle w:val="TOC2"/>
            <w:tabs>
              <w:tab w:val="left" w:pos="720"/>
              <w:tab w:val="right" w:leader="dot" w:pos="9628"/>
            </w:tabs>
            <w:rPr>
              <w:noProof/>
              <w:kern w:val="2"/>
              <w:lang w:eastAsia="en-GB"/>
              <w14:ligatures w14:val="standardContextual"/>
            </w:rPr>
          </w:pPr>
          <w:hyperlink w:anchor="_Toc165647862" w:history="1">
            <w:r w:rsidRPr="00D76887">
              <w:rPr>
                <w:rStyle w:val="Hyperlink"/>
                <w:noProof/>
              </w:rPr>
              <w:t>3.1</w:t>
            </w:r>
            <w:r>
              <w:rPr>
                <w:noProof/>
                <w:kern w:val="2"/>
                <w:lang w:eastAsia="en-GB"/>
                <w14:ligatures w14:val="standardContextual"/>
              </w:rPr>
              <w:tab/>
            </w:r>
            <w:r w:rsidRPr="00D76887">
              <w:rPr>
                <w:rStyle w:val="Hyperlink"/>
                <w:noProof/>
              </w:rPr>
              <w:t>Behavioural Biometrics Research</w:t>
            </w:r>
            <w:r>
              <w:rPr>
                <w:noProof/>
                <w:webHidden/>
              </w:rPr>
              <w:tab/>
            </w:r>
            <w:r>
              <w:rPr>
                <w:noProof/>
                <w:webHidden/>
              </w:rPr>
              <w:fldChar w:fldCharType="begin"/>
            </w:r>
            <w:r>
              <w:rPr>
                <w:noProof/>
                <w:webHidden/>
              </w:rPr>
              <w:instrText xml:space="preserve"> PAGEREF _Toc165647862 \h </w:instrText>
            </w:r>
            <w:r>
              <w:rPr>
                <w:noProof/>
                <w:webHidden/>
              </w:rPr>
            </w:r>
            <w:r>
              <w:rPr>
                <w:noProof/>
                <w:webHidden/>
              </w:rPr>
              <w:fldChar w:fldCharType="separate"/>
            </w:r>
            <w:r>
              <w:rPr>
                <w:noProof/>
                <w:webHidden/>
              </w:rPr>
              <w:t>11</w:t>
            </w:r>
            <w:r>
              <w:rPr>
                <w:noProof/>
                <w:webHidden/>
              </w:rPr>
              <w:fldChar w:fldCharType="end"/>
            </w:r>
          </w:hyperlink>
        </w:p>
        <w:p w14:paraId="7ADDF1D7" w14:textId="224F0748" w:rsidR="0016064D" w:rsidRDefault="0016064D">
          <w:pPr>
            <w:pStyle w:val="TOC2"/>
            <w:tabs>
              <w:tab w:val="left" w:pos="720"/>
              <w:tab w:val="right" w:leader="dot" w:pos="9628"/>
            </w:tabs>
            <w:rPr>
              <w:noProof/>
              <w:kern w:val="2"/>
              <w:lang w:eastAsia="en-GB"/>
              <w14:ligatures w14:val="standardContextual"/>
            </w:rPr>
          </w:pPr>
          <w:hyperlink w:anchor="_Toc165647863" w:history="1">
            <w:r w:rsidRPr="00D76887">
              <w:rPr>
                <w:rStyle w:val="Hyperlink"/>
                <w:noProof/>
              </w:rPr>
              <w:t>3.2</w:t>
            </w:r>
            <w:r>
              <w:rPr>
                <w:noProof/>
                <w:kern w:val="2"/>
                <w:lang w:eastAsia="en-GB"/>
                <w14:ligatures w14:val="standardContextual"/>
              </w:rPr>
              <w:tab/>
            </w:r>
            <w:r w:rsidRPr="00D76887">
              <w:rPr>
                <w:rStyle w:val="Hyperlink"/>
                <w:noProof/>
              </w:rPr>
              <w:t>CUA</w:t>
            </w:r>
            <w:r>
              <w:rPr>
                <w:noProof/>
                <w:webHidden/>
              </w:rPr>
              <w:tab/>
            </w:r>
            <w:r>
              <w:rPr>
                <w:noProof/>
                <w:webHidden/>
              </w:rPr>
              <w:fldChar w:fldCharType="begin"/>
            </w:r>
            <w:r>
              <w:rPr>
                <w:noProof/>
                <w:webHidden/>
              </w:rPr>
              <w:instrText xml:space="preserve"> PAGEREF _Toc165647863 \h </w:instrText>
            </w:r>
            <w:r>
              <w:rPr>
                <w:noProof/>
                <w:webHidden/>
              </w:rPr>
            </w:r>
            <w:r>
              <w:rPr>
                <w:noProof/>
                <w:webHidden/>
              </w:rPr>
              <w:fldChar w:fldCharType="separate"/>
            </w:r>
            <w:r>
              <w:rPr>
                <w:noProof/>
                <w:webHidden/>
              </w:rPr>
              <w:t>12</w:t>
            </w:r>
            <w:r>
              <w:rPr>
                <w:noProof/>
                <w:webHidden/>
              </w:rPr>
              <w:fldChar w:fldCharType="end"/>
            </w:r>
          </w:hyperlink>
        </w:p>
        <w:p w14:paraId="2F93AE62" w14:textId="279A6A7A" w:rsidR="0016064D" w:rsidRDefault="0016064D">
          <w:pPr>
            <w:pStyle w:val="TOC2"/>
            <w:tabs>
              <w:tab w:val="left" w:pos="720"/>
              <w:tab w:val="right" w:leader="dot" w:pos="9628"/>
            </w:tabs>
            <w:rPr>
              <w:noProof/>
              <w:kern w:val="2"/>
              <w:lang w:eastAsia="en-GB"/>
              <w14:ligatures w14:val="standardContextual"/>
            </w:rPr>
          </w:pPr>
          <w:hyperlink w:anchor="_Toc165647864" w:history="1">
            <w:r w:rsidRPr="00D76887">
              <w:rPr>
                <w:rStyle w:val="Hyperlink"/>
                <w:noProof/>
              </w:rPr>
              <w:t>3.3</w:t>
            </w:r>
            <w:r>
              <w:rPr>
                <w:noProof/>
                <w:kern w:val="2"/>
                <w:lang w:eastAsia="en-GB"/>
                <w14:ligatures w14:val="standardContextual"/>
              </w:rPr>
              <w:tab/>
            </w:r>
            <w:r w:rsidRPr="00D76887">
              <w:rPr>
                <w:rStyle w:val="Hyperlink"/>
                <w:noProof/>
              </w:rPr>
              <w:t>ML for User Authentication</w:t>
            </w:r>
            <w:r>
              <w:rPr>
                <w:noProof/>
                <w:webHidden/>
              </w:rPr>
              <w:tab/>
            </w:r>
            <w:r>
              <w:rPr>
                <w:noProof/>
                <w:webHidden/>
              </w:rPr>
              <w:fldChar w:fldCharType="begin"/>
            </w:r>
            <w:r>
              <w:rPr>
                <w:noProof/>
                <w:webHidden/>
              </w:rPr>
              <w:instrText xml:space="preserve"> PAGEREF _Toc165647864 \h </w:instrText>
            </w:r>
            <w:r>
              <w:rPr>
                <w:noProof/>
                <w:webHidden/>
              </w:rPr>
            </w:r>
            <w:r>
              <w:rPr>
                <w:noProof/>
                <w:webHidden/>
              </w:rPr>
              <w:fldChar w:fldCharType="separate"/>
            </w:r>
            <w:r>
              <w:rPr>
                <w:noProof/>
                <w:webHidden/>
              </w:rPr>
              <w:t>15</w:t>
            </w:r>
            <w:r>
              <w:rPr>
                <w:noProof/>
                <w:webHidden/>
              </w:rPr>
              <w:fldChar w:fldCharType="end"/>
            </w:r>
          </w:hyperlink>
        </w:p>
        <w:p w14:paraId="4F95A105" w14:textId="3601BAC0" w:rsidR="0016064D" w:rsidRDefault="0016064D">
          <w:pPr>
            <w:pStyle w:val="TOC2"/>
            <w:tabs>
              <w:tab w:val="left" w:pos="720"/>
              <w:tab w:val="right" w:leader="dot" w:pos="9628"/>
            </w:tabs>
            <w:rPr>
              <w:noProof/>
              <w:kern w:val="2"/>
              <w:lang w:eastAsia="en-GB"/>
              <w14:ligatures w14:val="standardContextual"/>
            </w:rPr>
          </w:pPr>
          <w:hyperlink w:anchor="_Toc165647865" w:history="1">
            <w:r w:rsidRPr="00D76887">
              <w:rPr>
                <w:rStyle w:val="Hyperlink"/>
                <w:noProof/>
              </w:rPr>
              <w:t>3.4</w:t>
            </w:r>
            <w:r>
              <w:rPr>
                <w:noProof/>
                <w:kern w:val="2"/>
                <w:lang w:eastAsia="en-GB"/>
                <w14:ligatures w14:val="standardContextual"/>
              </w:rPr>
              <w:tab/>
            </w:r>
            <w:r w:rsidRPr="00D76887">
              <w:rPr>
                <w:rStyle w:val="Hyperlink"/>
                <w:noProof/>
              </w:rPr>
              <w:t>Challenges and Solutions in Deployment</w:t>
            </w:r>
            <w:r>
              <w:rPr>
                <w:noProof/>
                <w:webHidden/>
              </w:rPr>
              <w:tab/>
            </w:r>
            <w:r>
              <w:rPr>
                <w:noProof/>
                <w:webHidden/>
              </w:rPr>
              <w:fldChar w:fldCharType="begin"/>
            </w:r>
            <w:r>
              <w:rPr>
                <w:noProof/>
                <w:webHidden/>
              </w:rPr>
              <w:instrText xml:space="preserve"> PAGEREF _Toc165647865 \h </w:instrText>
            </w:r>
            <w:r>
              <w:rPr>
                <w:noProof/>
                <w:webHidden/>
              </w:rPr>
            </w:r>
            <w:r>
              <w:rPr>
                <w:noProof/>
                <w:webHidden/>
              </w:rPr>
              <w:fldChar w:fldCharType="separate"/>
            </w:r>
            <w:r>
              <w:rPr>
                <w:noProof/>
                <w:webHidden/>
              </w:rPr>
              <w:t>17</w:t>
            </w:r>
            <w:r>
              <w:rPr>
                <w:noProof/>
                <w:webHidden/>
              </w:rPr>
              <w:fldChar w:fldCharType="end"/>
            </w:r>
          </w:hyperlink>
        </w:p>
        <w:p w14:paraId="3A4F183B" w14:textId="0F00B9E5" w:rsidR="0016064D" w:rsidRDefault="0016064D">
          <w:pPr>
            <w:pStyle w:val="TOC2"/>
            <w:tabs>
              <w:tab w:val="left" w:pos="720"/>
              <w:tab w:val="right" w:leader="dot" w:pos="9628"/>
            </w:tabs>
            <w:rPr>
              <w:noProof/>
              <w:kern w:val="2"/>
              <w:lang w:eastAsia="en-GB"/>
              <w14:ligatures w14:val="standardContextual"/>
            </w:rPr>
          </w:pPr>
          <w:hyperlink w:anchor="_Toc165647866" w:history="1">
            <w:r w:rsidRPr="00D76887">
              <w:rPr>
                <w:rStyle w:val="Hyperlink"/>
                <w:noProof/>
              </w:rPr>
              <w:t>3.5</w:t>
            </w:r>
            <w:r>
              <w:rPr>
                <w:noProof/>
                <w:kern w:val="2"/>
                <w:lang w:eastAsia="en-GB"/>
                <w14:ligatures w14:val="standardContextual"/>
              </w:rPr>
              <w:tab/>
            </w:r>
            <w:r w:rsidRPr="00D76887">
              <w:rPr>
                <w:rStyle w:val="Hyperlink"/>
                <w:noProof/>
              </w:rPr>
              <w:t>Security and Privacy Considerations</w:t>
            </w:r>
            <w:r>
              <w:rPr>
                <w:noProof/>
                <w:webHidden/>
              </w:rPr>
              <w:tab/>
            </w:r>
            <w:r>
              <w:rPr>
                <w:noProof/>
                <w:webHidden/>
              </w:rPr>
              <w:fldChar w:fldCharType="begin"/>
            </w:r>
            <w:r>
              <w:rPr>
                <w:noProof/>
                <w:webHidden/>
              </w:rPr>
              <w:instrText xml:space="preserve"> PAGEREF _Toc165647866 \h </w:instrText>
            </w:r>
            <w:r>
              <w:rPr>
                <w:noProof/>
                <w:webHidden/>
              </w:rPr>
            </w:r>
            <w:r>
              <w:rPr>
                <w:noProof/>
                <w:webHidden/>
              </w:rPr>
              <w:fldChar w:fldCharType="separate"/>
            </w:r>
            <w:r>
              <w:rPr>
                <w:noProof/>
                <w:webHidden/>
              </w:rPr>
              <w:t>17</w:t>
            </w:r>
            <w:r>
              <w:rPr>
                <w:noProof/>
                <w:webHidden/>
              </w:rPr>
              <w:fldChar w:fldCharType="end"/>
            </w:r>
          </w:hyperlink>
        </w:p>
        <w:p w14:paraId="076159FE" w14:textId="253CC9DE" w:rsidR="0016064D" w:rsidRDefault="0016064D">
          <w:pPr>
            <w:pStyle w:val="TOC2"/>
            <w:tabs>
              <w:tab w:val="left" w:pos="720"/>
              <w:tab w:val="right" w:leader="dot" w:pos="9628"/>
            </w:tabs>
            <w:rPr>
              <w:noProof/>
              <w:kern w:val="2"/>
              <w:lang w:eastAsia="en-GB"/>
              <w14:ligatures w14:val="standardContextual"/>
            </w:rPr>
          </w:pPr>
          <w:hyperlink w:anchor="_Toc165647867" w:history="1">
            <w:r w:rsidRPr="00D76887">
              <w:rPr>
                <w:rStyle w:val="Hyperlink"/>
                <w:noProof/>
              </w:rPr>
              <w:t>3.6</w:t>
            </w:r>
            <w:r>
              <w:rPr>
                <w:noProof/>
                <w:kern w:val="2"/>
                <w:lang w:eastAsia="en-GB"/>
                <w14:ligatures w14:val="standardContextual"/>
              </w:rPr>
              <w:tab/>
            </w:r>
            <w:r w:rsidRPr="00D76887">
              <w:rPr>
                <w:rStyle w:val="Hyperlink"/>
                <w:noProof/>
              </w:rPr>
              <w:t>Adversarial Challenges and Countermeasures</w:t>
            </w:r>
            <w:r>
              <w:rPr>
                <w:noProof/>
                <w:webHidden/>
              </w:rPr>
              <w:tab/>
            </w:r>
            <w:r>
              <w:rPr>
                <w:noProof/>
                <w:webHidden/>
              </w:rPr>
              <w:fldChar w:fldCharType="begin"/>
            </w:r>
            <w:r>
              <w:rPr>
                <w:noProof/>
                <w:webHidden/>
              </w:rPr>
              <w:instrText xml:space="preserve"> PAGEREF _Toc165647867 \h </w:instrText>
            </w:r>
            <w:r>
              <w:rPr>
                <w:noProof/>
                <w:webHidden/>
              </w:rPr>
            </w:r>
            <w:r>
              <w:rPr>
                <w:noProof/>
                <w:webHidden/>
              </w:rPr>
              <w:fldChar w:fldCharType="separate"/>
            </w:r>
            <w:r>
              <w:rPr>
                <w:noProof/>
                <w:webHidden/>
              </w:rPr>
              <w:t>18</w:t>
            </w:r>
            <w:r>
              <w:rPr>
                <w:noProof/>
                <w:webHidden/>
              </w:rPr>
              <w:fldChar w:fldCharType="end"/>
            </w:r>
          </w:hyperlink>
        </w:p>
        <w:p w14:paraId="3CC60E7C" w14:textId="0BCEEFA2" w:rsidR="0016064D" w:rsidRDefault="0016064D">
          <w:pPr>
            <w:pStyle w:val="TOC2"/>
            <w:tabs>
              <w:tab w:val="left" w:pos="720"/>
              <w:tab w:val="right" w:leader="dot" w:pos="9628"/>
            </w:tabs>
            <w:rPr>
              <w:noProof/>
              <w:kern w:val="2"/>
              <w:lang w:eastAsia="en-GB"/>
              <w14:ligatures w14:val="standardContextual"/>
            </w:rPr>
          </w:pPr>
          <w:hyperlink w:anchor="_Toc165647868" w:history="1">
            <w:r w:rsidRPr="00D76887">
              <w:rPr>
                <w:rStyle w:val="Hyperlink"/>
                <w:noProof/>
              </w:rPr>
              <w:t>3.7</w:t>
            </w:r>
            <w:r>
              <w:rPr>
                <w:noProof/>
                <w:kern w:val="2"/>
                <w:lang w:eastAsia="en-GB"/>
                <w14:ligatures w14:val="standardContextual"/>
              </w:rPr>
              <w:tab/>
            </w:r>
            <w:r w:rsidRPr="00D76887">
              <w:rPr>
                <w:rStyle w:val="Hyperlink"/>
                <w:noProof/>
              </w:rPr>
              <w:t>Synthesis and Future Directions</w:t>
            </w:r>
            <w:r>
              <w:rPr>
                <w:noProof/>
                <w:webHidden/>
              </w:rPr>
              <w:tab/>
            </w:r>
            <w:r>
              <w:rPr>
                <w:noProof/>
                <w:webHidden/>
              </w:rPr>
              <w:fldChar w:fldCharType="begin"/>
            </w:r>
            <w:r>
              <w:rPr>
                <w:noProof/>
                <w:webHidden/>
              </w:rPr>
              <w:instrText xml:space="preserve"> PAGEREF _Toc165647868 \h </w:instrText>
            </w:r>
            <w:r>
              <w:rPr>
                <w:noProof/>
                <w:webHidden/>
              </w:rPr>
            </w:r>
            <w:r>
              <w:rPr>
                <w:noProof/>
                <w:webHidden/>
              </w:rPr>
              <w:fldChar w:fldCharType="separate"/>
            </w:r>
            <w:r>
              <w:rPr>
                <w:noProof/>
                <w:webHidden/>
              </w:rPr>
              <w:t>20</w:t>
            </w:r>
            <w:r>
              <w:rPr>
                <w:noProof/>
                <w:webHidden/>
              </w:rPr>
              <w:fldChar w:fldCharType="end"/>
            </w:r>
          </w:hyperlink>
        </w:p>
        <w:p w14:paraId="15268124" w14:textId="6BACF9E6" w:rsidR="0016064D" w:rsidRDefault="0016064D">
          <w:pPr>
            <w:pStyle w:val="TOC1"/>
            <w:tabs>
              <w:tab w:val="right" w:leader="dot" w:pos="9628"/>
            </w:tabs>
            <w:rPr>
              <w:noProof/>
              <w:kern w:val="2"/>
              <w:lang w:eastAsia="en-GB"/>
              <w14:ligatures w14:val="standardContextual"/>
            </w:rPr>
          </w:pPr>
          <w:hyperlink w:anchor="_Toc165647869" w:history="1">
            <w:r w:rsidRPr="00D76887">
              <w:rPr>
                <w:rStyle w:val="Hyperlink"/>
                <w:noProof/>
                <w14:scene3d>
                  <w14:camera w14:prst="orthographicFront"/>
                  <w14:lightRig w14:rig="threePt" w14:dir="t">
                    <w14:rot w14:lat="0" w14:lon="0" w14:rev="0"/>
                  </w14:lightRig>
                </w14:scene3d>
              </w:rPr>
              <w:t>Chapter 4</w:t>
            </w:r>
            <w:r w:rsidRPr="00D76887">
              <w:rPr>
                <w:rStyle w:val="Hyperlink"/>
                <w:noProof/>
              </w:rPr>
              <w:t xml:space="preserve"> Problem Analysis &amp; Requirements</w:t>
            </w:r>
            <w:r>
              <w:rPr>
                <w:noProof/>
                <w:webHidden/>
              </w:rPr>
              <w:tab/>
            </w:r>
            <w:r>
              <w:rPr>
                <w:noProof/>
                <w:webHidden/>
              </w:rPr>
              <w:fldChar w:fldCharType="begin"/>
            </w:r>
            <w:r>
              <w:rPr>
                <w:noProof/>
                <w:webHidden/>
              </w:rPr>
              <w:instrText xml:space="preserve"> PAGEREF _Toc165647869 \h </w:instrText>
            </w:r>
            <w:r>
              <w:rPr>
                <w:noProof/>
                <w:webHidden/>
              </w:rPr>
            </w:r>
            <w:r>
              <w:rPr>
                <w:noProof/>
                <w:webHidden/>
              </w:rPr>
              <w:fldChar w:fldCharType="separate"/>
            </w:r>
            <w:r>
              <w:rPr>
                <w:noProof/>
                <w:webHidden/>
              </w:rPr>
              <w:t>22</w:t>
            </w:r>
            <w:r>
              <w:rPr>
                <w:noProof/>
                <w:webHidden/>
              </w:rPr>
              <w:fldChar w:fldCharType="end"/>
            </w:r>
          </w:hyperlink>
        </w:p>
        <w:p w14:paraId="0135109B" w14:textId="01353066" w:rsidR="0016064D" w:rsidRDefault="0016064D">
          <w:pPr>
            <w:pStyle w:val="TOC2"/>
            <w:tabs>
              <w:tab w:val="left" w:pos="720"/>
              <w:tab w:val="right" w:leader="dot" w:pos="9628"/>
            </w:tabs>
            <w:rPr>
              <w:noProof/>
              <w:kern w:val="2"/>
              <w:lang w:eastAsia="en-GB"/>
              <w14:ligatures w14:val="standardContextual"/>
            </w:rPr>
          </w:pPr>
          <w:hyperlink w:anchor="_Toc165647870" w:history="1">
            <w:r w:rsidRPr="00D76887">
              <w:rPr>
                <w:rStyle w:val="Hyperlink"/>
                <w:noProof/>
              </w:rPr>
              <w:t>4.1</w:t>
            </w:r>
            <w:r>
              <w:rPr>
                <w:noProof/>
                <w:kern w:val="2"/>
                <w:lang w:eastAsia="en-GB"/>
                <w14:ligatures w14:val="standardContextual"/>
              </w:rPr>
              <w:tab/>
            </w:r>
            <w:r w:rsidRPr="00D76887">
              <w:rPr>
                <w:rStyle w:val="Hyperlink"/>
                <w:noProof/>
              </w:rPr>
              <w:t>Requirement Analysis</w:t>
            </w:r>
            <w:r>
              <w:rPr>
                <w:noProof/>
                <w:webHidden/>
              </w:rPr>
              <w:tab/>
            </w:r>
            <w:r>
              <w:rPr>
                <w:noProof/>
                <w:webHidden/>
              </w:rPr>
              <w:fldChar w:fldCharType="begin"/>
            </w:r>
            <w:r>
              <w:rPr>
                <w:noProof/>
                <w:webHidden/>
              </w:rPr>
              <w:instrText xml:space="preserve"> PAGEREF _Toc165647870 \h </w:instrText>
            </w:r>
            <w:r>
              <w:rPr>
                <w:noProof/>
                <w:webHidden/>
              </w:rPr>
            </w:r>
            <w:r>
              <w:rPr>
                <w:noProof/>
                <w:webHidden/>
              </w:rPr>
              <w:fldChar w:fldCharType="separate"/>
            </w:r>
            <w:r>
              <w:rPr>
                <w:noProof/>
                <w:webHidden/>
              </w:rPr>
              <w:t>22</w:t>
            </w:r>
            <w:r>
              <w:rPr>
                <w:noProof/>
                <w:webHidden/>
              </w:rPr>
              <w:fldChar w:fldCharType="end"/>
            </w:r>
          </w:hyperlink>
        </w:p>
        <w:p w14:paraId="6BCACB92" w14:textId="16F2B4E2" w:rsidR="0016064D" w:rsidRDefault="0016064D">
          <w:pPr>
            <w:pStyle w:val="TOC3"/>
            <w:tabs>
              <w:tab w:val="left" w:pos="1200"/>
              <w:tab w:val="right" w:leader="dot" w:pos="9628"/>
            </w:tabs>
            <w:rPr>
              <w:noProof/>
              <w:kern w:val="2"/>
              <w:lang w:eastAsia="en-GB"/>
              <w14:ligatures w14:val="standardContextual"/>
            </w:rPr>
          </w:pPr>
          <w:hyperlink w:anchor="_Toc165647871" w:history="1">
            <w:r w:rsidRPr="00D76887">
              <w:rPr>
                <w:rStyle w:val="Hyperlink"/>
                <w:noProof/>
              </w:rPr>
              <w:t>4.1.1</w:t>
            </w:r>
            <w:r>
              <w:rPr>
                <w:noProof/>
                <w:kern w:val="2"/>
                <w:lang w:eastAsia="en-GB"/>
                <w14:ligatures w14:val="standardContextual"/>
              </w:rPr>
              <w:tab/>
            </w:r>
            <w:r w:rsidRPr="00D76887">
              <w:rPr>
                <w:rStyle w:val="Hyperlink"/>
                <w:noProof/>
              </w:rPr>
              <w:t>Keystroke Dynamics as a Core Component of Continuous Authentication:</w:t>
            </w:r>
            <w:r>
              <w:rPr>
                <w:noProof/>
                <w:webHidden/>
              </w:rPr>
              <w:tab/>
            </w:r>
            <w:r>
              <w:rPr>
                <w:noProof/>
                <w:webHidden/>
              </w:rPr>
              <w:fldChar w:fldCharType="begin"/>
            </w:r>
            <w:r>
              <w:rPr>
                <w:noProof/>
                <w:webHidden/>
              </w:rPr>
              <w:instrText xml:space="preserve"> PAGEREF _Toc165647871 \h </w:instrText>
            </w:r>
            <w:r>
              <w:rPr>
                <w:noProof/>
                <w:webHidden/>
              </w:rPr>
            </w:r>
            <w:r>
              <w:rPr>
                <w:noProof/>
                <w:webHidden/>
              </w:rPr>
              <w:fldChar w:fldCharType="separate"/>
            </w:r>
            <w:r>
              <w:rPr>
                <w:noProof/>
                <w:webHidden/>
              </w:rPr>
              <w:t>22</w:t>
            </w:r>
            <w:r>
              <w:rPr>
                <w:noProof/>
                <w:webHidden/>
              </w:rPr>
              <w:fldChar w:fldCharType="end"/>
            </w:r>
          </w:hyperlink>
        </w:p>
        <w:p w14:paraId="5DF081E5" w14:textId="3C7CF714" w:rsidR="0016064D" w:rsidRDefault="0016064D">
          <w:pPr>
            <w:pStyle w:val="TOC3"/>
            <w:tabs>
              <w:tab w:val="left" w:pos="1200"/>
              <w:tab w:val="right" w:leader="dot" w:pos="9628"/>
            </w:tabs>
            <w:rPr>
              <w:noProof/>
              <w:kern w:val="2"/>
              <w:lang w:eastAsia="en-GB"/>
              <w14:ligatures w14:val="standardContextual"/>
            </w:rPr>
          </w:pPr>
          <w:hyperlink w:anchor="_Toc165647872" w:history="1">
            <w:r w:rsidRPr="00D76887">
              <w:rPr>
                <w:rStyle w:val="Hyperlink"/>
                <w:noProof/>
              </w:rPr>
              <w:t>4.1.2</w:t>
            </w:r>
            <w:r>
              <w:rPr>
                <w:noProof/>
                <w:kern w:val="2"/>
                <w:lang w:eastAsia="en-GB"/>
                <w14:ligatures w14:val="standardContextual"/>
              </w:rPr>
              <w:tab/>
            </w:r>
            <w:r w:rsidRPr="00D76887">
              <w:rPr>
                <w:rStyle w:val="Hyperlink"/>
                <w:noProof/>
              </w:rPr>
              <w:t>Evaluating Machine Learning Efficacy in Behavioural Biometrics for CA</w:t>
            </w:r>
            <w:r>
              <w:rPr>
                <w:noProof/>
                <w:webHidden/>
              </w:rPr>
              <w:tab/>
            </w:r>
            <w:r>
              <w:rPr>
                <w:noProof/>
                <w:webHidden/>
              </w:rPr>
              <w:fldChar w:fldCharType="begin"/>
            </w:r>
            <w:r>
              <w:rPr>
                <w:noProof/>
                <w:webHidden/>
              </w:rPr>
              <w:instrText xml:space="preserve"> PAGEREF _Toc165647872 \h </w:instrText>
            </w:r>
            <w:r>
              <w:rPr>
                <w:noProof/>
                <w:webHidden/>
              </w:rPr>
            </w:r>
            <w:r>
              <w:rPr>
                <w:noProof/>
                <w:webHidden/>
              </w:rPr>
              <w:fldChar w:fldCharType="separate"/>
            </w:r>
            <w:r>
              <w:rPr>
                <w:noProof/>
                <w:webHidden/>
              </w:rPr>
              <w:t>22</w:t>
            </w:r>
            <w:r>
              <w:rPr>
                <w:noProof/>
                <w:webHidden/>
              </w:rPr>
              <w:fldChar w:fldCharType="end"/>
            </w:r>
          </w:hyperlink>
        </w:p>
        <w:p w14:paraId="6EB41C1C" w14:textId="31610075" w:rsidR="0016064D" w:rsidRDefault="0016064D">
          <w:pPr>
            <w:pStyle w:val="TOC3"/>
            <w:tabs>
              <w:tab w:val="left" w:pos="1200"/>
              <w:tab w:val="right" w:leader="dot" w:pos="9628"/>
            </w:tabs>
            <w:rPr>
              <w:noProof/>
              <w:kern w:val="2"/>
              <w:lang w:eastAsia="en-GB"/>
              <w14:ligatures w14:val="standardContextual"/>
            </w:rPr>
          </w:pPr>
          <w:hyperlink w:anchor="_Toc165647873" w:history="1">
            <w:r w:rsidRPr="00D76887">
              <w:rPr>
                <w:rStyle w:val="Hyperlink"/>
                <w:noProof/>
              </w:rPr>
              <w:t>4.1.3</w:t>
            </w:r>
            <w:r>
              <w:rPr>
                <w:noProof/>
                <w:kern w:val="2"/>
                <w:lang w:eastAsia="en-GB"/>
                <w14:ligatures w14:val="standardContextual"/>
              </w:rPr>
              <w:tab/>
            </w:r>
            <w:r w:rsidRPr="00D76887">
              <w:rPr>
                <w:rStyle w:val="Hyperlink"/>
                <w:noProof/>
              </w:rPr>
              <w:t>Limitations of Traditional Authentication Methods</w:t>
            </w:r>
            <w:r>
              <w:rPr>
                <w:noProof/>
                <w:webHidden/>
              </w:rPr>
              <w:tab/>
            </w:r>
            <w:r>
              <w:rPr>
                <w:noProof/>
                <w:webHidden/>
              </w:rPr>
              <w:fldChar w:fldCharType="begin"/>
            </w:r>
            <w:r>
              <w:rPr>
                <w:noProof/>
                <w:webHidden/>
              </w:rPr>
              <w:instrText xml:space="preserve"> PAGEREF _Toc165647873 \h </w:instrText>
            </w:r>
            <w:r>
              <w:rPr>
                <w:noProof/>
                <w:webHidden/>
              </w:rPr>
            </w:r>
            <w:r>
              <w:rPr>
                <w:noProof/>
                <w:webHidden/>
              </w:rPr>
              <w:fldChar w:fldCharType="separate"/>
            </w:r>
            <w:r>
              <w:rPr>
                <w:noProof/>
                <w:webHidden/>
              </w:rPr>
              <w:t>23</w:t>
            </w:r>
            <w:r>
              <w:rPr>
                <w:noProof/>
                <w:webHidden/>
              </w:rPr>
              <w:fldChar w:fldCharType="end"/>
            </w:r>
          </w:hyperlink>
        </w:p>
        <w:p w14:paraId="0EA749EC" w14:textId="463257E0" w:rsidR="0016064D" w:rsidRDefault="0016064D">
          <w:pPr>
            <w:pStyle w:val="TOC3"/>
            <w:tabs>
              <w:tab w:val="left" w:pos="1200"/>
              <w:tab w:val="right" w:leader="dot" w:pos="9628"/>
            </w:tabs>
            <w:rPr>
              <w:noProof/>
              <w:kern w:val="2"/>
              <w:lang w:eastAsia="en-GB"/>
              <w14:ligatures w14:val="standardContextual"/>
            </w:rPr>
          </w:pPr>
          <w:hyperlink w:anchor="_Toc165647874" w:history="1">
            <w:r w:rsidRPr="00D76887">
              <w:rPr>
                <w:rStyle w:val="Hyperlink"/>
                <w:noProof/>
              </w:rPr>
              <w:t>4.1.4</w:t>
            </w:r>
            <w:r>
              <w:rPr>
                <w:noProof/>
                <w:kern w:val="2"/>
                <w:lang w:eastAsia="en-GB"/>
                <w14:ligatures w14:val="standardContextual"/>
              </w:rPr>
              <w:tab/>
            </w:r>
            <w:r w:rsidRPr="00D76887">
              <w:rPr>
                <w:rStyle w:val="Hyperlink"/>
                <w:noProof/>
              </w:rPr>
              <w:t>User Experience and Acceptability</w:t>
            </w:r>
            <w:r>
              <w:rPr>
                <w:noProof/>
                <w:webHidden/>
              </w:rPr>
              <w:tab/>
            </w:r>
            <w:r>
              <w:rPr>
                <w:noProof/>
                <w:webHidden/>
              </w:rPr>
              <w:fldChar w:fldCharType="begin"/>
            </w:r>
            <w:r>
              <w:rPr>
                <w:noProof/>
                <w:webHidden/>
              </w:rPr>
              <w:instrText xml:space="preserve"> PAGEREF _Toc165647874 \h </w:instrText>
            </w:r>
            <w:r>
              <w:rPr>
                <w:noProof/>
                <w:webHidden/>
              </w:rPr>
            </w:r>
            <w:r>
              <w:rPr>
                <w:noProof/>
                <w:webHidden/>
              </w:rPr>
              <w:fldChar w:fldCharType="separate"/>
            </w:r>
            <w:r>
              <w:rPr>
                <w:noProof/>
                <w:webHidden/>
              </w:rPr>
              <w:t>24</w:t>
            </w:r>
            <w:r>
              <w:rPr>
                <w:noProof/>
                <w:webHidden/>
              </w:rPr>
              <w:fldChar w:fldCharType="end"/>
            </w:r>
          </w:hyperlink>
        </w:p>
        <w:p w14:paraId="42CB9E01" w14:textId="088DF78E" w:rsidR="0016064D" w:rsidRDefault="0016064D">
          <w:pPr>
            <w:pStyle w:val="TOC3"/>
            <w:tabs>
              <w:tab w:val="left" w:pos="1200"/>
              <w:tab w:val="right" w:leader="dot" w:pos="9628"/>
            </w:tabs>
            <w:rPr>
              <w:noProof/>
              <w:kern w:val="2"/>
              <w:lang w:eastAsia="en-GB"/>
              <w14:ligatures w14:val="standardContextual"/>
            </w:rPr>
          </w:pPr>
          <w:hyperlink w:anchor="_Toc165647875" w:history="1">
            <w:r w:rsidRPr="00D76887">
              <w:rPr>
                <w:rStyle w:val="Hyperlink"/>
                <w:noProof/>
              </w:rPr>
              <w:t>4.1.5</w:t>
            </w:r>
            <w:r>
              <w:rPr>
                <w:noProof/>
                <w:kern w:val="2"/>
                <w:lang w:eastAsia="en-GB"/>
                <w14:ligatures w14:val="standardContextual"/>
              </w:rPr>
              <w:tab/>
            </w:r>
            <w:r w:rsidRPr="00D76887">
              <w:rPr>
                <w:rStyle w:val="Hyperlink"/>
                <w:noProof/>
              </w:rPr>
              <w:t>Technological Constraints and Scalability</w:t>
            </w:r>
            <w:r>
              <w:rPr>
                <w:noProof/>
                <w:webHidden/>
              </w:rPr>
              <w:tab/>
            </w:r>
            <w:r>
              <w:rPr>
                <w:noProof/>
                <w:webHidden/>
              </w:rPr>
              <w:fldChar w:fldCharType="begin"/>
            </w:r>
            <w:r>
              <w:rPr>
                <w:noProof/>
                <w:webHidden/>
              </w:rPr>
              <w:instrText xml:space="preserve"> PAGEREF _Toc165647875 \h </w:instrText>
            </w:r>
            <w:r>
              <w:rPr>
                <w:noProof/>
                <w:webHidden/>
              </w:rPr>
            </w:r>
            <w:r>
              <w:rPr>
                <w:noProof/>
                <w:webHidden/>
              </w:rPr>
              <w:fldChar w:fldCharType="separate"/>
            </w:r>
            <w:r>
              <w:rPr>
                <w:noProof/>
                <w:webHidden/>
              </w:rPr>
              <w:t>25</w:t>
            </w:r>
            <w:r>
              <w:rPr>
                <w:noProof/>
                <w:webHidden/>
              </w:rPr>
              <w:fldChar w:fldCharType="end"/>
            </w:r>
          </w:hyperlink>
        </w:p>
        <w:p w14:paraId="187959D8" w14:textId="36F04ACF" w:rsidR="0016064D" w:rsidRDefault="0016064D">
          <w:pPr>
            <w:pStyle w:val="TOC3"/>
            <w:tabs>
              <w:tab w:val="left" w:pos="1200"/>
              <w:tab w:val="right" w:leader="dot" w:pos="9628"/>
            </w:tabs>
            <w:rPr>
              <w:noProof/>
              <w:kern w:val="2"/>
              <w:lang w:eastAsia="en-GB"/>
              <w14:ligatures w14:val="standardContextual"/>
            </w:rPr>
          </w:pPr>
          <w:hyperlink w:anchor="_Toc165647876" w:history="1">
            <w:r w:rsidRPr="00D76887">
              <w:rPr>
                <w:rStyle w:val="Hyperlink"/>
                <w:noProof/>
              </w:rPr>
              <w:t>4.1.6</w:t>
            </w:r>
            <w:r>
              <w:rPr>
                <w:noProof/>
                <w:kern w:val="2"/>
                <w:lang w:eastAsia="en-GB"/>
                <w14:ligatures w14:val="standardContextual"/>
              </w:rPr>
              <w:tab/>
            </w:r>
            <w:r w:rsidRPr="00D76887">
              <w:rPr>
                <w:rStyle w:val="Hyperlink"/>
                <w:noProof/>
              </w:rPr>
              <w:t>Ethical and Privacy Considerations</w:t>
            </w:r>
            <w:r>
              <w:rPr>
                <w:noProof/>
                <w:webHidden/>
              </w:rPr>
              <w:tab/>
            </w:r>
            <w:r>
              <w:rPr>
                <w:noProof/>
                <w:webHidden/>
              </w:rPr>
              <w:fldChar w:fldCharType="begin"/>
            </w:r>
            <w:r>
              <w:rPr>
                <w:noProof/>
                <w:webHidden/>
              </w:rPr>
              <w:instrText xml:space="preserve"> PAGEREF _Toc165647876 \h </w:instrText>
            </w:r>
            <w:r>
              <w:rPr>
                <w:noProof/>
                <w:webHidden/>
              </w:rPr>
            </w:r>
            <w:r>
              <w:rPr>
                <w:noProof/>
                <w:webHidden/>
              </w:rPr>
              <w:fldChar w:fldCharType="separate"/>
            </w:r>
            <w:r>
              <w:rPr>
                <w:noProof/>
                <w:webHidden/>
              </w:rPr>
              <w:t>26</w:t>
            </w:r>
            <w:r>
              <w:rPr>
                <w:noProof/>
                <w:webHidden/>
              </w:rPr>
              <w:fldChar w:fldCharType="end"/>
            </w:r>
          </w:hyperlink>
        </w:p>
        <w:p w14:paraId="02785FE8" w14:textId="3D13138C" w:rsidR="0016064D" w:rsidRDefault="0016064D">
          <w:pPr>
            <w:pStyle w:val="TOC2"/>
            <w:tabs>
              <w:tab w:val="left" w:pos="720"/>
              <w:tab w:val="right" w:leader="dot" w:pos="9628"/>
            </w:tabs>
            <w:rPr>
              <w:noProof/>
              <w:kern w:val="2"/>
              <w:lang w:eastAsia="en-GB"/>
              <w14:ligatures w14:val="standardContextual"/>
            </w:rPr>
          </w:pPr>
          <w:hyperlink w:anchor="_Toc165647877" w:history="1">
            <w:r w:rsidRPr="00D76887">
              <w:rPr>
                <w:rStyle w:val="Hyperlink"/>
                <w:noProof/>
              </w:rPr>
              <w:t>4.2</w:t>
            </w:r>
            <w:r>
              <w:rPr>
                <w:noProof/>
                <w:kern w:val="2"/>
                <w:lang w:eastAsia="en-GB"/>
                <w14:ligatures w14:val="standardContextual"/>
              </w:rPr>
              <w:tab/>
            </w:r>
            <w:r w:rsidRPr="00D76887">
              <w:rPr>
                <w:rStyle w:val="Hyperlink"/>
                <w:noProof/>
              </w:rPr>
              <w:t>Methodology</w:t>
            </w:r>
            <w:r>
              <w:rPr>
                <w:noProof/>
                <w:webHidden/>
              </w:rPr>
              <w:tab/>
            </w:r>
            <w:r>
              <w:rPr>
                <w:noProof/>
                <w:webHidden/>
              </w:rPr>
              <w:fldChar w:fldCharType="begin"/>
            </w:r>
            <w:r>
              <w:rPr>
                <w:noProof/>
                <w:webHidden/>
              </w:rPr>
              <w:instrText xml:space="preserve"> PAGEREF _Toc165647877 \h </w:instrText>
            </w:r>
            <w:r>
              <w:rPr>
                <w:noProof/>
                <w:webHidden/>
              </w:rPr>
            </w:r>
            <w:r>
              <w:rPr>
                <w:noProof/>
                <w:webHidden/>
              </w:rPr>
              <w:fldChar w:fldCharType="separate"/>
            </w:r>
            <w:r>
              <w:rPr>
                <w:noProof/>
                <w:webHidden/>
              </w:rPr>
              <w:t>26</w:t>
            </w:r>
            <w:r>
              <w:rPr>
                <w:noProof/>
                <w:webHidden/>
              </w:rPr>
              <w:fldChar w:fldCharType="end"/>
            </w:r>
          </w:hyperlink>
        </w:p>
        <w:p w14:paraId="5F03EFBE" w14:textId="520B6983" w:rsidR="0016064D" w:rsidRDefault="0016064D">
          <w:pPr>
            <w:pStyle w:val="TOC3"/>
            <w:tabs>
              <w:tab w:val="left" w:pos="1200"/>
              <w:tab w:val="right" w:leader="dot" w:pos="9628"/>
            </w:tabs>
            <w:rPr>
              <w:noProof/>
              <w:kern w:val="2"/>
              <w:lang w:eastAsia="en-GB"/>
              <w14:ligatures w14:val="standardContextual"/>
            </w:rPr>
          </w:pPr>
          <w:hyperlink w:anchor="_Toc165647878" w:history="1">
            <w:r w:rsidRPr="00D76887">
              <w:rPr>
                <w:rStyle w:val="Hyperlink"/>
                <w:noProof/>
              </w:rPr>
              <w:t>4.2.1</w:t>
            </w:r>
            <w:r>
              <w:rPr>
                <w:noProof/>
                <w:kern w:val="2"/>
                <w:lang w:eastAsia="en-GB"/>
                <w14:ligatures w14:val="standardContextual"/>
              </w:rPr>
              <w:tab/>
            </w:r>
            <w:r w:rsidRPr="00D76887">
              <w:rPr>
                <w:rStyle w:val="Hyperlink"/>
                <w:noProof/>
              </w:rPr>
              <w:t>Data Source and Collection Methodology</w:t>
            </w:r>
            <w:r>
              <w:rPr>
                <w:noProof/>
                <w:webHidden/>
              </w:rPr>
              <w:tab/>
            </w:r>
            <w:r>
              <w:rPr>
                <w:noProof/>
                <w:webHidden/>
              </w:rPr>
              <w:fldChar w:fldCharType="begin"/>
            </w:r>
            <w:r>
              <w:rPr>
                <w:noProof/>
                <w:webHidden/>
              </w:rPr>
              <w:instrText xml:space="preserve"> PAGEREF _Toc165647878 \h </w:instrText>
            </w:r>
            <w:r>
              <w:rPr>
                <w:noProof/>
                <w:webHidden/>
              </w:rPr>
            </w:r>
            <w:r>
              <w:rPr>
                <w:noProof/>
                <w:webHidden/>
              </w:rPr>
              <w:fldChar w:fldCharType="separate"/>
            </w:r>
            <w:r>
              <w:rPr>
                <w:noProof/>
                <w:webHidden/>
              </w:rPr>
              <w:t>26</w:t>
            </w:r>
            <w:r>
              <w:rPr>
                <w:noProof/>
                <w:webHidden/>
              </w:rPr>
              <w:fldChar w:fldCharType="end"/>
            </w:r>
          </w:hyperlink>
        </w:p>
        <w:p w14:paraId="3511292A" w14:textId="736A4AAA" w:rsidR="0016064D" w:rsidRDefault="0016064D">
          <w:pPr>
            <w:pStyle w:val="TOC3"/>
            <w:tabs>
              <w:tab w:val="left" w:pos="1200"/>
              <w:tab w:val="right" w:leader="dot" w:pos="9628"/>
            </w:tabs>
            <w:rPr>
              <w:noProof/>
              <w:kern w:val="2"/>
              <w:lang w:eastAsia="en-GB"/>
              <w14:ligatures w14:val="standardContextual"/>
            </w:rPr>
          </w:pPr>
          <w:hyperlink w:anchor="_Toc165647879" w:history="1">
            <w:r w:rsidRPr="00D76887">
              <w:rPr>
                <w:rStyle w:val="Hyperlink"/>
                <w:noProof/>
              </w:rPr>
              <w:t>4.2.2</w:t>
            </w:r>
            <w:r>
              <w:rPr>
                <w:noProof/>
                <w:kern w:val="2"/>
                <w:lang w:eastAsia="en-GB"/>
                <w14:ligatures w14:val="standardContextual"/>
              </w:rPr>
              <w:tab/>
            </w:r>
            <w:r w:rsidRPr="00D76887">
              <w:rPr>
                <w:rStyle w:val="Hyperlink"/>
                <w:noProof/>
              </w:rPr>
              <w:t>Integration of SVM and Data Handling</w:t>
            </w:r>
            <w:r>
              <w:rPr>
                <w:noProof/>
                <w:webHidden/>
              </w:rPr>
              <w:tab/>
            </w:r>
            <w:r>
              <w:rPr>
                <w:noProof/>
                <w:webHidden/>
              </w:rPr>
              <w:fldChar w:fldCharType="begin"/>
            </w:r>
            <w:r>
              <w:rPr>
                <w:noProof/>
                <w:webHidden/>
              </w:rPr>
              <w:instrText xml:space="preserve"> PAGEREF _Toc165647879 \h </w:instrText>
            </w:r>
            <w:r>
              <w:rPr>
                <w:noProof/>
                <w:webHidden/>
              </w:rPr>
            </w:r>
            <w:r>
              <w:rPr>
                <w:noProof/>
                <w:webHidden/>
              </w:rPr>
              <w:fldChar w:fldCharType="separate"/>
            </w:r>
            <w:r>
              <w:rPr>
                <w:noProof/>
                <w:webHidden/>
              </w:rPr>
              <w:t>27</w:t>
            </w:r>
            <w:r>
              <w:rPr>
                <w:noProof/>
                <w:webHidden/>
              </w:rPr>
              <w:fldChar w:fldCharType="end"/>
            </w:r>
          </w:hyperlink>
        </w:p>
        <w:p w14:paraId="6E64F244" w14:textId="033730F5" w:rsidR="0016064D" w:rsidRDefault="0016064D">
          <w:pPr>
            <w:pStyle w:val="TOC3"/>
            <w:tabs>
              <w:tab w:val="left" w:pos="1200"/>
              <w:tab w:val="right" w:leader="dot" w:pos="9628"/>
            </w:tabs>
            <w:rPr>
              <w:noProof/>
              <w:kern w:val="2"/>
              <w:lang w:eastAsia="en-GB"/>
              <w14:ligatures w14:val="standardContextual"/>
            </w:rPr>
          </w:pPr>
          <w:hyperlink w:anchor="_Toc165647880" w:history="1">
            <w:r w:rsidRPr="00D76887">
              <w:rPr>
                <w:rStyle w:val="Hyperlink"/>
                <w:noProof/>
              </w:rPr>
              <w:t>4.2.3</w:t>
            </w:r>
            <w:r>
              <w:rPr>
                <w:noProof/>
                <w:kern w:val="2"/>
                <w:lang w:eastAsia="en-GB"/>
                <w14:ligatures w14:val="standardContextual"/>
              </w:rPr>
              <w:tab/>
            </w:r>
            <w:r w:rsidRPr="00D76887">
              <w:rPr>
                <w:rStyle w:val="Hyperlink"/>
                <w:noProof/>
              </w:rPr>
              <w:t>Ethical and Privacy Considerations</w:t>
            </w:r>
            <w:r>
              <w:rPr>
                <w:noProof/>
                <w:webHidden/>
              </w:rPr>
              <w:tab/>
            </w:r>
            <w:r>
              <w:rPr>
                <w:noProof/>
                <w:webHidden/>
              </w:rPr>
              <w:fldChar w:fldCharType="begin"/>
            </w:r>
            <w:r>
              <w:rPr>
                <w:noProof/>
                <w:webHidden/>
              </w:rPr>
              <w:instrText xml:space="preserve"> PAGEREF _Toc165647880 \h </w:instrText>
            </w:r>
            <w:r>
              <w:rPr>
                <w:noProof/>
                <w:webHidden/>
              </w:rPr>
            </w:r>
            <w:r>
              <w:rPr>
                <w:noProof/>
                <w:webHidden/>
              </w:rPr>
              <w:fldChar w:fldCharType="separate"/>
            </w:r>
            <w:r>
              <w:rPr>
                <w:noProof/>
                <w:webHidden/>
              </w:rPr>
              <w:t>27</w:t>
            </w:r>
            <w:r>
              <w:rPr>
                <w:noProof/>
                <w:webHidden/>
              </w:rPr>
              <w:fldChar w:fldCharType="end"/>
            </w:r>
          </w:hyperlink>
        </w:p>
        <w:p w14:paraId="31AF1BE1" w14:textId="0EAE7696" w:rsidR="0016064D" w:rsidRDefault="0016064D">
          <w:pPr>
            <w:pStyle w:val="TOC3"/>
            <w:tabs>
              <w:tab w:val="left" w:pos="1200"/>
              <w:tab w:val="right" w:leader="dot" w:pos="9628"/>
            </w:tabs>
            <w:rPr>
              <w:noProof/>
              <w:kern w:val="2"/>
              <w:lang w:eastAsia="en-GB"/>
              <w14:ligatures w14:val="standardContextual"/>
            </w:rPr>
          </w:pPr>
          <w:hyperlink w:anchor="_Toc165647881" w:history="1">
            <w:r w:rsidRPr="00D76887">
              <w:rPr>
                <w:rStyle w:val="Hyperlink"/>
                <w:noProof/>
              </w:rPr>
              <w:t>4.2.4</w:t>
            </w:r>
            <w:r>
              <w:rPr>
                <w:noProof/>
                <w:kern w:val="2"/>
                <w:lang w:eastAsia="en-GB"/>
                <w14:ligatures w14:val="standardContextual"/>
              </w:rPr>
              <w:tab/>
            </w:r>
            <w:r w:rsidRPr="00D76887">
              <w:rPr>
                <w:rStyle w:val="Hyperlink"/>
                <w:noProof/>
              </w:rPr>
              <w:t>Testing and Validation</w:t>
            </w:r>
            <w:r>
              <w:rPr>
                <w:noProof/>
                <w:webHidden/>
              </w:rPr>
              <w:tab/>
            </w:r>
            <w:r>
              <w:rPr>
                <w:noProof/>
                <w:webHidden/>
              </w:rPr>
              <w:fldChar w:fldCharType="begin"/>
            </w:r>
            <w:r>
              <w:rPr>
                <w:noProof/>
                <w:webHidden/>
              </w:rPr>
              <w:instrText xml:space="preserve"> PAGEREF _Toc165647881 \h </w:instrText>
            </w:r>
            <w:r>
              <w:rPr>
                <w:noProof/>
                <w:webHidden/>
              </w:rPr>
            </w:r>
            <w:r>
              <w:rPr>
                <w:noProof/>
                <w:webHidden/>
              </w:rPr>
              <w:fldChar w:fldCharType="separate"/>
            </w:r>
            <w:r>
              <w:rPr>
                <w:noProof/>
                <w:webHidden/>
              </w:rPr>
              <w:t>27</w:t>
            </w:r>
            <w:r>
              <w:rPr>
                <w:noProof/>
                <w:webHidden/>
              </w:rPr>
              <w:fldChar w:fldCharType="end"/>
            </w:r>
          </w:hyperlink>
        </w:p>
        <w:p w14:paraId="25CD6646" w14:textId="5FCB45EC" w:rsidR="0016064D" w:rsidRDefault="0016064D">
          <w:pPr>
            <w:pStyle w:val="TOC1"/>
            <w:tabs>
              <w:tab w:val="right" w:leader="dot" w:pos="9628"/>
            </w:tabs>
            <w:rPr>
              <w:noProof/>
              <w:kern w:val="2"/>
              <w:lang w:eastAsia="en-GB"/>
              <w14:ligatures w14:val="standardContextual"/>
            </w:rPr>
          </w:pPr>
          <w:hyperlink w:anchor="_Toc165647882" w:history="1">
            <w:r w:rsidRPr="00D76887">
              <w:rPr>
                <w:rStyle w:val="Hyperlink"/>
                <w:noProof/>
                <w14:scene3d>
                  <w14:camera w14:prst="orthographicFront"/>
                  <w14:lightRig w14:rig="threePt" w14:dir="t">
                    <w14:rot w14:lat="0" w14:lon="0" w14:rev="0"/>
                  </w14:lightRig>
                </w14:scene3d>
              </w:rPr>
              <w:t>Chapter 5</w:t>
            </w:r>
            <w:r w:rsidRPr="00D76887">
              <w:rPr>
                <w:rStyle w:val="Hyperlink"/>
                <w:noProof/>
              </w:rPr>
              <w:t xml:space="preserve"> Design</w:t>
            </w:r>
            <w:r>
              <w:rPr>
                <w:noProof/>
                <w:webHidden/>
              </w:rPr>
              <w:tab/>
            </w:r>
            <w:r>
              <w:rPr>
                <w:noProof/>
                <w:webHidden/>
              </w:rPr>
              <w:fldChar w:fldCharType="begin"/>
            </w:r>
            <w:r>
              <w:rPr>
                <w:noProof/>
                <w:webHidden/>
              </w:rPr>
              <w:instrText xml:space="preserve"> PAGEREF _Toc165647882 \h </w:instrText>
            </w:r>
            <w:r>
              <w:rPr>
                <w:noProof/>
                <w:webHidden/>
              </w:rPr>
            </w:r>
            <w:r>
              <w:rPr>
                <w:noProof/>
                <w:webHidden/>
              </w:rPr>
              <w:fldChar w:fldCharType="separate"/>
            </w:r>
            <w:r>
              <w:rPr>
                <w:noProof/>
                <w:webHidden/>
              </w:rPr>
              <w:t>28</w:t>
            </w:r>
            <w:r>
              <w:rPr>
                <w:noProof/>
                <w:webHidden/>
              </w:rPr>
              <w:fldChar w:fldCharType="end"/>
            </w:r>
          </w:hyperlink>
        </w:p>
        <w:p w14:paraId="53D9559C" w14:textId="46871AE4" w:rsidR="0016064D" w:rsidRDefault="0016064D">
          <w:pPr>
            <w:pStyle w:val="TOC2"/>
            <w:tabs>
              <w:tab w:val="left" w:pos="720"/>
              <w:tab w:val="right" w:leader="dot" w:pos="9628"/>
            </w:tabs>
            <w:rPr>
              <w:noProof/>
              <w:kern w:val="2"/>
              <w:lang w:eastAsia="en-GB"/>
              <w14:ligatures w14:val="standardContextual"/>
            </w:rPr>
          </w:pPr>
          <w:hyperlink w:anchor="_Toc165647883" w:history="1">
            <w:r w:rsidRPr="00D76887">
              <w:rPr>
                <w:rStyle w:val="Hyperlink"/>
                <w:noProof/>
              </w:rPr>
              <w:t>5.1</w:t>
            </w:r>
            <w:r>
              <w:rPr>
                <w:noProof/>
                <w:kern w:val="2"/>
                <w:lang w:eastAsia="en-GB"/>
                <w14:ligatures w14:val="standardContextual"/>
              </w:rPr>
              <w:tab/>
            </w:r>
            <w:r w:rsidRPr="00D76887">
              <w:rPr>
                <w:rStyle w:val="Hyperlink"/>
                <w:noProof/>
              </w:rPr>
              <w:t>UI Design</w:t>
            </w:r>
            <w:r>
              <w:rPr>
                <w:noProof/>
                <w:webHidden/>
              </w:rPr>
              <w:tab/>
            </w:r>
            <w:r>
              <w:rPr>
                <w:noProof/>
                <w:webHidden/>
              </w:rPr>
              <w:fldChar w:fldCharType="begin"/>
            </w:r>
            <w:r>
              <w:rPr>
                <w:noProof/>
                <w:webHidden/>
              </w:rPr>
              <w:instrText xml:space="preserve"> PAGEREF _Toc165647883 \h </w:instrText>
            </w:r>
            <w:r>
              <w:rPr>
                <w:noProof/>
                <w:webHidden/>
              </w:rPr>
            </w:r>
            <w:r>
              <w:rPr>
                <w:noProof/>
                <w:webHidden/>
              </w:rPr>
              <w:fldChar w:fldCharType="separate"/>
            </w:r>
            <w:r>
              <w:rPr>
                <w:noProof/>
                <w:webHidden/>
              </w:rPr>
              <w:t>28</w:t>
            </w:r>
            <w:r>
              <w:rPr>
                <w:noProof/>
                <w:webHidden/>
              </w:rPr>
              <w:fldChar w:fldCharType="end"/>
            </w:r>
          </w:hyperlink>
        </w:p>
        <w:p w14:paraId="53B614C4" w14:textId="528E4D0F" w:rsidR="0016064D" w:rsidRDefault="0016064D">
          <w:pPr>
            <w:pStyle w:val="TOC2"/>
            <w:tabs>
              <w:tab w:val="left" w:pos="720"/>
              <w:tab w:val="right" w:leader="dot" w:pos="9628"/>
            </w:tabs>
            <w:rPr>
              <w:noProof/>
              <w:kern w:val="2"/>
              <w:lang w:eastAsia="en-GB"/>
              <w14:ligatures w14:val="standardContextual"/>
            </w:rPr>
          </w:pPr>
          <w:hyperlink w:anchor="_Toc165647884" w:history="1">
            <w:r w:rsidRPr="00D76887">
              <w:rPr>
                <w:rStyle w:val="Hyperlink"/>
                <w:noProof/>
              </w:rPr>
              <w:t>5.2</w:t>
            </w:r>
            <w:r>
              <w:rPr>
                <w:noProof/>
                <w:kern w:val="2"/>
                <w:lang w:eastAsia="en-GB"/>
                <w14:ligatures w14:val="standardContextual"/>
              </w:rPr>
              <w:tab/>
            </w:r>
            <w:r w:rsidRPr="00D76887">
              <w:rPr>
                <w:rStyle w:val="Hyperlink"/>
                <w:noProof/>
              </w:rPr>
              <w:t>Data Collection Design</w:t>
            </w:r>
            <w:r>
              <w:rPr>
                <w:noProof/>
                <w:webHidden/>
              </w:rPr>
              <w:tab/>
            </w:r>
            <w:r>
              <w:rPr>
                <w:noProof/>
                <w:webHidden/>
              </w:rPr>
              <w:fldChar w:fldCharType="begin"/>
            </w:r>
            <w:r>
              <w:rPr>
                <w:noProof/>
                <w:webHidden/>
              </w:rPr>
              <w:instrText xml:space="preserve"> PAGEREF _Toc165647884 \h </w:instrText>
            </w:r>
            <w:r>
              <w:rPr>
                <w:noProof/>
                <w:webHidden/>
              </w:rPr>
            </w:r>
            <w:r>
              <w:rPr>
                <w:noProof/>
                <w:webHidden/>
              </w:rPr>
              <w:fldChar w:fldCharType="separate"/>
            </w:r>
            <w:r>
              <w:rPr>
                <w:noProof/>
                <w:webHidden/>
              </w:rPr>
              <w:t>30</w:t>
            </w:r>
            <w:r>
              <w:rPr>
                <w:noProof/>
                <w:webHidden/>
              </w:rPr>
              <w:fldChar w:fldCharType="end"/>
            </w:r>
          </w:hyperlink>
        </w:p>
        <w:p w14:paraId="0B478DE8" w14:textId="4A04168C" w:rsidR="0016064D" w:rsidRDefault="0016064D">
          <w:pPr>
            <w:pStyle w:val="TOC2"/>
            <w:tabs>
              <w:tab w:val="left" w:pos="720"/>
              <w:tab w:val="right" w:leader="dot" w:pos="9628"/>
            </w:tabs>
            <w:rPr>
              <w:noProof/>
              <w:kern w:val="2"/>
              <w:lang w:eastAsia="en-GB"/>
              <w14:ligatures w14:val="standardContextual"/>
            </w:rPr>
          </w:pPr>
          <w:hyperlink w:anchor="_Toc165647885" w:history="1">
            <w:r w:rsidRPr="00D76887">
              <w:rPr>
                <w:rStyle w:val="Hyperlink"/>
                <w:noProof/>
              </w:rPr>
              <w:t>5.3</w:t>
            </w:r>
            <w:r>
              <w:rPr>
                <w:noProof/>
                <w:kern w:val="2"/>
                <w:lang w:eastAsia="en-GB"/>
                <w14:ligatures w14:val="standardContextual"/>
              </w:rPr>
              <w:tab/>
            </w:r>
            <w:r w:rsidRPr="00D76887">
              <w:rPr>
                <w:rStyle w:val="Hyperlink"/>
                <w:noProof/>
              </w:rPr>
              <w:t>System Architecture and Data Flow</w:t>
            </w:r>
            <w:r>
              <w:rPr>
                <w:noProof/>
                <w:webHidden/>
              </w:rPr>
              <w:tab/>
            </w:r>
            <w:r>
              <w:rPr>
                <w:noProof/>
                <w:webHidden/>
              </w:rPr>
              <w:fldChar w:fldCharType="begin"/>
            </w:r>
            <w:r>
              <w:rPr>
                <w:noProof/>
                <w:webHidden/>
              </w:rPr>
              <w:instrText xml:space="preserve"> PAGEREF _Toc165647885 \h </w:instrText>
            </w:r>
            <w:r>
              <w:rPr>
                <w:noProof/>
                <w:webHidden/>
              </w:rPr>
            </w:r>
            <w:r>
              <w:rPr>
                <w:noProof/>
                <w:webHidden/>
              </w:rPr>
              <w:fldChar w:fldCharType="separate"/>
            </w:r>
            <w:r>
              <w:rPr>
                <w:noProof/>
                <w:webHidden/>
              </w:rPr>
              <w:t>32</w:t>
            </w:r>
            <w:r>
              <w:rPr>
                <w:noProof/>
                <w:webHidden/>
              </w:rPr>
              <w:fldChar w:fldCharType="end"/>
            </w:r>
          </w:hyperlink>
        </w:p>
        <w:p w14:paraId="531BA392" w14:textId="32862F30" w:rsidR="0016064D" w:rsidRDefault="0016064D">
          <w:pPr>
            <w:pStyle w:val="TOC2"/>
            <w:tabs>
              <w:tab w:val="left" w:pos="720"/>
              <w:tab w:val="right" w:leader="dot" w:pos="9628"/>
            </w:tabs>
            <w:rPr>
              <w:noProof/>
              <w:kern w:val="2"/>
              <w:lang w:eastAsia="en-GB"/>
              <w14:ligatures w14:val="standardContextual"/>
            </w:rPr>
          </w:pPr>
          <w:hyperlink w:anchor="_Toc165647886" w:history="1">
            <w:r w:rsidRPr="00D76887">
              <w:rPr>
                <w:rStyle w:val="Hyperlink"/>
                <w:noProof/>
              </w:rPr>
              <w:t>5.4</w:t>
            </w:r>
            <w:r>
              <w:rPr>
                <w:noProof/>
                <w:kern w:val="2"/>
                <w:lang w:eastAsia="en-GB"/>
                <w14:ligatures w14:val="standardContextual"/>
              </w:rPr>
              <w:tab/>
            </w:r>
            <w:r w:rsidRPr="00D76887">
              <w:rPr>
                <w:rStyle w:val="Hyperlink"/>
                <w:noProof/>
              </w:rPr>
              <w:t>Authentication Model Development</w:t>
            </w:r>
            <w:r>
              <w:rPr>
                <w:noProof/>
                <w:webHidden/>
              </w:rPr>
              <w:tab/>
            </w:r>
            <w:r>
              <w:rPr>
                <w:noProof/>
                <w:webHidden/>
              </w:rPr>
              <w:fldChar w:fldCharType="begin"/>
            </w:r>
            <w:r>
              <w:rPr>
                <w:noProof/>
                <w:webHidden/>
              </w:rPr>
              <w:instrText xml:space="preserve"> PAGEREF _Toc165647886 \h </w:instrText>
            </w:r>
            <w:r>
              <w:rPr>
                <w:noProof/>
                <w:webHidden/>
              </w:rPr>
            </w:r>
            <w:r>
              <w:rPr>
                <w:noProof/>
                <w:webHidden/>
              </w:rPr>
              <w:fldChar w:fldCharType="separate"/>
            </w:r>
            <w:r>
              <w:rPr>
                <w:noProof/>
                <w:webHidden/>
              </w:rPr>
              <w:t>33</w:t>
            </w:r>
            <w:r>
              <w:rPr>
                <w:noProof/>
                <w:webHidden/>
              </w:rPr>
              <w:fldChar w:fldCharType="end"/>
            </w:r>
          </w:hyperlink>
        </w:p>
        <w:p w14:paraId="665EEAE8" w14:textId="0B271867" w:rsidR="0016064D" w:rsidRDefault="0016064D">
          <w:pPr>
            <w:pStyle w:val="TOC2"/>
            <w:tabs>
              <w:tab w:val="left" w:pos="720"/>
              <w:tab w:val="right" w:leader="dot" w:pos="9628"/>
            </w:tabs>
            <w:rPr>
              <w:noProof/>
              <w:kern w:val="2"/>
              <w:lang w:eastAsia="en-GB"/>
              <w14:ligatures w14:val="standardContextual"/>
            </w:rPr>
          </w:pPr>
          <w:hyperlink w:anchor="_Toc165647887" w:history="1">
            <w:r w:rsidRPr="00D76887">
              <w:rPr>
                <w:rStyle w:val="Hyperlink"/>
                <w:noProof/>
              </w:rPr>
              <w:t>5.5</w:t>
            </w:r>
            <w:r>
              <w:rPr>
                <w:noProof/>
                <w:kern w:val="2"/>
                <w:lang w:eastAsia="en-GB"/>
                <w14:ligatures w14:val="standardContextual"/>
              </w:rPr>
              <w:tab/>
            </w:r>
            <w:r w:rsidRPr="00D76887">
              <w:rPr>
                <w:rStyle w:val="Hyperlink"/>
                <w:noProof/>
              </w:rPr>
              <w:t>Security and Privacy Measures</w:t>
            </w:r>
            <w:r>
              <w:rPr>
                <w:noProof/>
                <w:webHidden/>
              </w:rPr>
              <w:tab/>
            </w:r>
            <w:r>
              <w:rPr>
                <w:noProof/>
                <w:webHidden/>
              </w:rPr>
              <w:fldChar w:fldCharType="begin"/>
            </w:r>
            <w:r>
              <w:rPr>
                <w:noProof/>
                <w:webHidden/>
              </w:rPr>
              <w:instrText xml:space="preserve"> PAGEREF _Toc165647887 \h </w:instrText>
            </w:r>
            <w:r>
              <w:rPr>
                <w:noProof/>
                <w:webHidden/>
              </w:rPr>
            </w:r>
            <w:r>
              <w:rPr>
                <w:noProof/>
                <w:webHidden/>
              </w:rPr>
              <w:fldChar w:fldCharType="separate"/>
            </w:r>
            <w:r>
              <w:rPr>
                <w:noProof/>
                <w:webHidden/>
              </w:rPr>
              <w:t>34</w:t>
            </w:r>
            <w:r>
              <w:rPr>
                <w:noProof/>
                <w:webHidden/>
              </w:rPr>
              <w:fldChar w:fldCharType="end"/>
            </w:r>
          </w:hyperlink>
        </w:p>
        <w:p w14:paraId="6266C270" w14:textId="2FFAEC9D" w:rsidR="0016064D" w:rsidRDefault="0016064D">
          <w:pPr>
            <w:pStyle w:val="TOC2"/>
            <w:tabs>
              <w:tab w:val="left" w:pos="720"/>
              <w:tab w:val="right" w:leader="dot" w:pos="9628"/>
            </w:tabs>
            <w:rPr>
              <w:noProof/>
              <w:kern w:val="2"/>
              <w:lang w:eastAsia="en-GB"/>
              <w14:ligatures w14:val="standardContextual"/>
            </w:rPr>
          </w:pPr>
          <w:hyperlink w:anchor="_Toc165647888" w:history="1">
            <w:r w:rsidRPr="00D76887">
              <w:rPr>
                <w:rStyle w:val="Hyperlink"/>
                <w:noProof/>
              </w:rPr>
              <w:t>5.6</w:t>
            </w:r>
            <w:r>
              <w:rPr>
                <w:noProof/>
                <w:kern w:val="2"/>
                <w:lang w:eastAsia="en-GB"/>
                <w14:ligatures w14:val="standardContextual"/>
              </w:rPr>
              <w:tab/>
            </w:r>
            <w:r w:rsidRPr="00D76887">
              <w:rPr>
                <w:rStyle w:val="Hyperlink"/>
                <w:noProof/>
              </w:rPr>
              <w:t>Linking Design to Requirements</w:t>
            </w:r>
            <w:r>
              <w:rPr>
                <w:noProof/>
                <w:webHidden/>
              </w:rPr>
              <w:tab/>
            </w:r>
            <w:r>
              <w:rPr>
                <w:noProof/>
                <w:webHidden/>
              </w:rPr>
              <w:fldChar w:fldCharType="begin"/>
            </w:r>
            <w:r>
              <w:rPr>
                <w:noProof/>
                <w:webHidden/>
              </w:rPr>
              <w:instrText xml:space="preserve"> PAGEREF _Toc165647888 \h </w:instrText>
            </w:r>
            <w:r>
              <w:rPr>
                <w:noProof/>
                <w:webHidden/>
              </w:rPr>
            </w:r>
            <w:r>
              <w:rPr>
                <w:noProof/>
                <w:webHidden/>
              </w:rPr>
              <w:fldChar w:fldCharType="separate"/>
            </w:r>
            <w:r>
              <w:rPr>
                <w:noProof/>
                <w:webHidden/>
              </w:rPr>
              <w:t>34</w:t>
            </w:r>
            <w:r>
              <w:rPr>
                <w:noProof/>
                <w:webHidden/>
              </w:rPr>
              <w:fldChar w:fldCharType="end"/>
            </w:r>
          </w:hyperlink>
        </w:p>
        <w:p w14:paraId="1B3E1BB4" w14:textId="1D125FD1" w:rsidR="0016064D" w:rsidRDefault="0016064D">
          <w:pPr>
            <w:pStyle w:val="TOC1"/>
            <w:tabs>
              <w:tab w:val="right" w:leader="dot" w:pos="9628"/>
            </w:tabs>
            <w:rPr>
              <w:noProof/>
              <w:kern w:val="2"/>
              <w:lang w:eastAsia="en-GB"/>
              <w14:ligatures w14:val="standardContextual"/>
            </w:rPr>
          </w:pPr>
          <w:hyperlink w:anchor="_Toc165647889" w:history="1">
            <w:r w:rsidRPr="00D76887">
              <w:rPr>
                <w:rStyle w:val="Hyperlink"/>
                <w:noProof/>
                <w14:scene3d>
                  <w14:camera w14:prst="orthographicFront"/>
                  <w14:lightRig w14:rig="threePt" w14:dir="t">
                    <w14:rot w14:lat="0" w14:lon="0" w14:rev="0"/>
                  </w14:lightRig>
                </w14:scene3d>
              </w:rPr>
              <w:t>Chapter 6</w:t>
            </w:r>
            <w:r w:rsidRPr="00D76887">
              <w:rPr>
                <w:rStyle w:val="Hyperlink"/>
                <w:noProof/>
              </w:rPr>
              <w:t xml:space="preserve"> Implementing the Behavioural Biometric CUA System</w:t>
            </w:r>
            <w:r>
              <w:rPr>
                <w:noProof/>
                <w:webHidden/>
              </w:rPr>
              <w:tab/>
            </w:r>
            <w:r>
              <w:rPr>
                <w:noProof/>
                <w:webHidden/>
              </w:rPr>
              <w:fldChar w:fldCharType="begin"/>
            </w:r>
            <w:r>
              <w:rPr>
                <w:noProof/>
                <w:webHidden/>
              </w:rPr>
              <w:instrText xml:space="preserve"> PAGEREF _Toc165647889 \h </w:instrText>
            </w:r>
            <w:r>
              <w:rPr>
                <w:noProof/>
                <w:webHidden/>
              </w:rPr>
            </w:r>
            <w:r>
              <w:rPr>
                <w:noProof/>
                <w:webHidden/>
              </w:rPr>
              <w:fldChar w:fldCharType="separate"/>
            </w:r>
            <w:r>
              <w:rPr>
                <w:noProof/>
                <w:webHidden/>
              </w:rPr>
              <w:t>36</w:t>
            </w:r>
            <w:r>
              <w:rPr>
                <w:noProof/>
                <w:webHidden/>
              </w:rPr>
              <w:fldChar w:fldCharType="end"/>
            </w:r>
          </w:hyperlink>
        </w:p>
        <w:p w14:paraId="38B99A23" w14:textId="39449719" w:rsidR="0016064D" w:rsidRDefault="0016064D">
          <w:pPr>
            <w:pStyle w:val="TOC2"/>
            <w:tabs>
              <w:tab w:val="left" w:pos="720"/>
              <w:tab w:val="right" w:leader="dot" w:pos="9628"/>
            </w:tabs>
            <w:rPr>
              <w:noProof/>
              <w:kern w:val="2"/>
              <w:lang w:eastAsia="en-GB"/>
              <w14:ligatures w14:val="standardContextual"/>
            </w:rPr>
          </w:pPr>
          <w:hyperlink w:anchor="_Toc165647890" w:history="1">
            <w:r w:rsidRPr="00D76887">
              <w:rPr>
                <w:rStyle w:val="Hyperlink"/>
                <w:noProof/>
              </w:rPr>
              <w:t>6.1</w:t>
            </w:r>
            <w:r>
              <w:rPr>
                <w:noProof/>
                <w:kern w:val="2"/>
                <w:lang w:eastAsia="en-GB"/>
                <w14:ligatures w14:val="standardContextual"/>
              </w:rPr>
              <w:tab/>
            </w:r>
            <w:r w:rsidRPr="00D76887">
              <w:rPr>
                <w:rStyle w:val="Hyperlink"/>
                <w:noProof/>
              </w:rPr>
              <w:t>Main Implementation Tools and Technologies</w:t>
            </w:r>
            <w:r>
              <w:rPr>
                <w:noProof/>
                <w:webHidden/>
              </w:rPr>
              <w:tab/>
            </w:r>
            <w:r>
              <w:rPr>
                <w:noProof/>
                <w:webHidden/>
              </w:rPr>
              <w:fldChar w:fldCharType="begin"/>
            </w:r>
            <w:r>
              <w:rPr>
                <w:noProof/>
                <w:webHidden/>
              </w:rPr>
              <w:instrText xml:space="preserve"> PAGEREF _Toc165647890 \h </w:instrText>
            </w:r>
            <w:r>
              <w:rPr>
                <w:noProof/>
                <w:webHidden/>
              </w:rPr>
            </w:r>
            <w:r>
              <w:rPr>
                <w:noProof/>
                <w:webHidden/>
              </w:rPr>
              <w:fldChar w:fldCharType="separate"/>
            </w:r>
            <w:r>
              <w:rPr>
                <w:noProof/>
                <w:webHidden/>
              </w:rPr>
              <w:t>36</w:t>
            </w:r>
            <w:r>
              <w:rPr>
                <w:noProof/>
                <w:webHidden/>
              </w:rPr>
              <w:fldChar w:fldCharType="end"/>
            </w:r>
          </w:hyperlink>
        </w:p>
        <w:p w14:paraId="435B1113" w14:textId="4A299FD6" w:rsidR="0016064D" w:rsidRDefault="0016064D">
          <w:pPr>
            <w:pStyle w:val="TOC2"/>
            <w:tabs>
              <w:tab w:val="left" w:pos="720"/>
              <w:tab w:val="right" w:leader="dot" w:pos="9628"/>
            </w:tabs>
            <w:rPr>
              <w:noProof/>
              <w:kern w:val="2"/>
              <w:lang w:eastAsia="en-GB"/>
              <w14:ligatures w14:val="standardContextual"/>
            </w:rPr>
          </w:pPr>
          <w:hyperlink w:anchor="_Toc165647891" w:history="1">
            <w:r w:rsidRPr="00D76887">
              <w:rPr>
                <w:rStyle w:val="Hyperlink"/>
                <w:noProof/>
              </w:rPr>
              <w:t>6.2</w:t>
            </w:r>
            <w:r>
              <w:rPr>
                <w:noProof/>
                <w:kern w:val="2"/>
                <w:lang w:eastAsia="en-GB"/>
                <w14:ligatures w14:val="standardContextual"/>
              </w:rPr>
              <w:tab/>
            </w:r>
            <w:r w:rsidRPr="00D76887">
              <w:rPr>
                <w:rStyle w:val="Hyperlink"/>
                <w:noProof/>
              </w:rPr>
              <w:t>Data Collection Implementation</w:t>
            </w:r>
            <w:r>
              <w:rPr>
                <w:noProof/>
                <w:webHidden/>
              </w:rPr>
              <w:tab/>
            </w:r>
            <w:r>
              <w:rPr>
                <w:noProof/>
                <w:webHidden/>
              </w:rPr>
              <w:fldChar w:fldCharType="begin"/>
            </w:r>
            <w:r>
              <w:rPr>
                <w:noProof/>
                <w:webHidden/>
              </w:rPr>
              <w:instrText xml:space="preserve"> PAGEREF _Toc165647891 \h </w:instrText>
            </w:r>
            <w:r>
              <w:rPr>
                <w:noProof/>
                <w:webHidden/>
              </w:rPr>
            </w:r>
            <w:r>
              <w:rPr>
                <w:noProof/>
                <w:webHidden/>
              </w:rPr>
              <w:fldChar w:fldCharType="separate"/>
            </w:r>
            <w:r>
              <w:rPr>
                <w:noProof/>
                <w:webHidden/>
              </w:rPr>
              <w:t>37</w:t>
            </w:r>
            <w:r>
              <w:rPr>
                <w:noProof/>
                <w:webHidden/>
              </w:rPr>
              <w:fldChar w:fldCharType="end"/>
            </w:r>
          </w:hyperlink>
        </w:p>
        <w:p w14:paraId="17AAD002" w14:textId="4A52312C" w:rsidR="0016064D" w:rsidRDefault="0016064D">
          <w:pPr>
            <w:pStyle w:val="TOC3"/>
            <w:tabs>
              <w:tab w:val="left" w:pos="1200"/>
              <w:tab w:val="right" w:leader="dot" w:pos="9628"/>
            </w:tabs>
            <w:rPr>
              <w:noProof/>
              <w:kern w:val="2"/>
              <w:lang w:eastAsia="en-GB"/>
              <w14:ligatures w14:val="standardContextual"/>
            </w:rPr>
          </w:pPr>
          <w:hyperlink w:anchor="_Toc165647892" w:history="1">
            <w:r w:rsidRPr="00D76887">
              <w:rPr>
                <w:rStyle w:val="Hyperlink"/>
                <w:noProof/>
              </w:rPr>
              <w:t>6.2.1</w:t>
            </w:r>
            <w:r>
              <w:rPr>
                <w:noProof/>
                <w:kern w:val="2"/>
                <w:lang w:eastAsia="en-GB"/>
                <w14:ligatures w14:val="standardContextual"/>
              </w:rPr>
              <w:tab/>
            </w:r>
            <w:r w:rsidRPr="00D76887">
              <w:rPr>
                <w:rStyle w:val="Hyperlink"/>
                <w:noProof/>
              </w:rPr>
              <w:t>Metrics Computation and Analysis</w:t>
            </w:r>
            <w:r>
              <w:rPr>
                <w:noProof/>
                <w:webHidden/>
              </w:rPr>
              <w:tab/>
            </w:r>
            <w:r>
              <w:rPr>
                <w:noProof/>
                <w:webHidden/>
              </w:rPr>
              <w:fldChar w:fldCharType="begin"/>
            </w:r>
            <w:r>
              <w:rPr>
                <w:noProof/>
                <w:webHidden/>
              </w:rPr>
              <w:instrText xml:space="preserve"> PAGEREF _Toc165647892 \h </w:instrText>
            </w:r>
            <w:r>
              <w:rPr>
                <w:noProof/>
                <w:webHidden/>
              </w:rPr>
            </w:r>
            <w:r>
              <w:rPr>
                <w:noProof/>
                <w:webHidden/>
              </w:rPr>
              <w:fldChar w:fldCharType="separate"/>
            </w:r>
            <w:r>
              <w:rPr>
                <w:noProof/>
                <w:webHidden/>
              </w:rPr>
              <w:t>37</w:t>
            </w:r>
            <w:r>
              <w:rPr>
                <w:noProof/>
                <w:webHidden/>
              </w:rPr>
              <w:fldChar w:fldCharType="end"/>
            </w:r>
          </w:hyperlink>
        </w:p>
        <w:p w14:paraId="0EFAA8DB" w14:textId="231E240F" w:rsidR="0016064D" w:rsidRDefault="0016064D">
          <w:pPr>
            <w:pStyle w:val="TOC3"/>
            <w:tabs>
              <w:tab w:val="left" w:pos="1200"/>
              <w:tab w:val="right" w:leader="dot" w:pos="9628"/>
            </w:tabs>
            <w:rPr>
              <w:noProof/>
              <w:kern w:val="2"/>
              <w:lang w:eastAsia="en-GB"/>
              <w14:ligatures w14:val="standardContextual"/>
            </w:rPr>
          </w:pPr>
          <w:hyperlink w:anchor="_Toc165647893" w:history="1">
            <w:r w:rsidRPr="00D76887">
              <w:rPr>
                <w:rStyle w:val="Hyperlink"/>
                <w:noProof/>
              </w:rPr>
              <w:t>6.2.2</w:t>
            </w:r>
            <w:r>
              <w:rPr>
                <w:noProof/>
                <w:kern w:val="2"/>
                <w:lang w:eastAsia="en-GB"/>
                <w14:ligatures w14:val="standardContextual"/>
              </w:rPr>
              <w:tab/>
            </w:r>
            <w:r w:rsidRPr="00D76887">
              <w:rPr>
                <w:rStyle w:val="Hyperlink"/>
                <w:noProof/>
              </w:rPr>
              <w:t>Key Classes and Their Interactions</w:t>
            </w:r>
            <w:r>
              <w:rPr>
                <w:noProof/>
                <w:webHidden/>
              </w:rPr>
              <w:tab/>
            </w:r>
            <w:r>
              <w:rPr>
                <w:noProof/>
                <w:webHidden/>
              </w:rPr>
              <w:fldChar w:fldCharType="begin"/>
            </w:r>
            <w:r>
              <w:rPr>
                <w:noProof/>
                <w:webHidden/>
              </w:rPr>
              <w:instrText xml:space="preserve"> PAGEREF _Toc165647893 \h </w:instrText>
            </w:r>
            <w:r>
              <w:rPr>
                <w:noProof/>
                <w:webHidden/>
              </w:rPr>
            </w:r>
            <w:r>
              <w:rPr>
                <w:noProof/>
                <w:webHidden/>
              </w:rPr>
              <w:fldChar w:fldCharType="separate"/>
            </w:r>
            <w:r>
              <w:rPr>
                <w:noProof/>
                <w:webHidden/>
              </w:rPr>
              <w:t>39</w:t>
            </w:r>
            <w:r>
              <w:rPr>
                <w:noProof/>
                <w:webHidden/>
              </w:rPr>
              <w:fldChar w:fldCharType="end"/>
            </w:r>
          </w:hyperlink>
        </w:p>
        <w:p w14:paraId="412CA204" w14:textId="0090E348" w:rsidR="0016064D" w:rsidRDefault="0016064D">
          <w:pPr>
            <w:pStyle w:val="TOC3"/>
            <w:tabs>
              <w:tab w:val="left" w:pos="1200"/>
              <w:tab w:val="right" w:leader="dot" w:pos="9628"/>
            </w:tabs>
            <w:rPr>
              <w:noProof/>
              <w:kern w:val="2"/>
              <w:lang w:eastAsia="en-GB"/>
              <w14:ligatures w14:val="standardContextual"/>
            </w:rPr>
          </w:pPr>
          <w:hyperlink w:anchor="_Toc165647894" w:history="1">
            <w:r w:rsidRPr="00D76887">
              <w:rPr>
                <w:rStyle w:val="Hyperlink"/>
                <w:noProof/>
              </w:rPr>
              <w:t>6.2.3</w:t>
            </w:r>
            <w:r>
              <w:rPr>
                <w:noProof/>
                <w:kern w:val="2"/>
                <w:lang w:eastAsia="en-GB"/>
                <w14:ligatures w14:val="standardContextual"/>
              </w:rPr>
              <w:tab/>
            </w:r>
            <w:r w:rsidRPr="00D76887">
              <w:rPr>
                <w:rStyle w:val="Hyperlink"/>
                <w:noProof/>
              </w:rPr>
              <w:t>System Workflow</w:t>
            </w:r>
            <w:r>
              <w:rPr>
                <w:noProof/>
                <w:webHidden/>
              </w:rPr>
              <w:tab/>
            </w:r>
            <w:r>
              <w:rPr>
                <w:noProof/>
                <w:webHidden/>
              </w:rPr>
              <w:fldChar w:fldCharType="begin"/>
            </w:r>
            <w:r>
              <w:rPr>
                <w:noProof/>
                <w:webHidden/>
              </w:rPr>
              <w:instrText xml:space="preserve"> PAGEREF _Toc165647894 \h </w:instrText>
            </w:r>
            <w:r>
              <w:rPr>
                <w:noProof/>
                <w:webHidden/>
              </w:rPr>
            </w:r>
            <w:r>
              <w:rPr>
                <w:noProof/>
                <w:webHidden/>
              </w:rPr>
              <w:fldChar w:fldCharType="separate"/>
            </w:r>
            <w:r>
              <w:rPr>
                <w:noProof/>
                <w:webHidden/>
              </w:rPr>
              <w:t>47</w:t>
            </w:r>
            <w:r>
              <w:rPr>
                <w:noProof/>
                <w:webHidden/>
              </w:rPr>
              <w:fldChar w:fldCharType="end"/>
            </w:r>
          </w:hyperlink>
        </w:p>
        <w:p w14:paraId="68503FBA" w14:textId="4F583B0D" w:rsidR="0016064D" w:rsidRDefault="0016064D">
          <w:pPr>
            <w:pStyle w:val="TOC3"/>
            <w:tabs>
              <w:tab w:val="left" w:pos="1200"/>
              <w:tab w:val="right" w:leader="dot" w:pos="9628"/>
            </w:tabs>
            <w:rPr>
              <w:noProof/>
              <w:kern w:val="2"/>
              <w:lang w:eastAsia="en-GB"/>
              <w14:ligatures w14:val="standardContextual"/>
            </w:rPr>
          </w:pPr>
          <w:hyperlink w:anchor="_Toc165647895" w:history="1">
            <w:r w:rsidRPr="00D76887">
              <w:rPr>
                <w:rStyle w:val="Hyperlink"/>
                <w:noProof/>
              </w:rPr>
              <w:t>6.2.4</w:t>
            </w:r>
            <w:r>
              <w:rPr>
                <w:noProof/>
                <w:kern w:val="2"/>
                <w:lang w:eastAsia="en-GB"/>
                <w14:ligatures w14:val="standardContextual"/>
              </w:rPr>
              <w:tab/>
            </w:r>
            <w:r w:rsidRPr="00D76887">
              <w:rPr>
                <w:rStyle w:val="Hyperlink"/>
                <w:noProof/>
              </w:rPr>
              <w:t>Real-Time Capture Integration</w:t>
            </w:r>
            <w:r>
              <w:rPr>
                <w:noProof/>
                <w:webHidden/>
              </w:rPr>
              <w:tab/>
            </w:r>
            <w:r>
              <w:rPr>
                <w:noProof/>
                <w:webHidden/>
              </w:rPr>
              <w:fldChar w:fldCharType="begin"/>
            </w:r>
            <w:r>
              <w:rPr>
                <w:noProof/>
                <w:webHidden/>
              </w:rPr>
              <w:instrText xml:space="preserve"> PAGEREF _Toc165647895 \h </w:instrText>
            </w:r>
            <w:r>
              <w:rPr>
                <w:noProof/>
                <w:webHidden/>
              </w:rPr>
            </w:r>
            <w:r>
              <w:rPr>
                <w:noProof/>
                <w:webHidden/>
              </w:rPr>
              <w:fldChar w:fldCharType="separate"/>
            </w:r>
            <w:r>
              <w:rPr>
                <w:noProof/>
                <w:webHidden/>
              </w:rPr>
              <w:t>48</w:t>
            </w:r>
            <w:r>
              <w:rPr>
                <w:noProof/>
                <w:webHidden/>
              </w:rPr>
              <w:fldChar w:fldCharType="end"/>
            </w:r>
          </w:hyperlink>
        </w:p>
        <w:p w14:paraId="69A9BF53" w14:textId="7F0D0D2A" w:rsidR="0016064D" w:rsidRDefault="0016064D">
          <w:pPr>
            <w:pStyle w:val="TOC2"/>
            <w:tabs>
              <w:tab w:val="left" w:pos="720"/>
              <w:tab w:val="right" w:leader="dot" w:pos="9628"/>
            </w:tabs>
            <w:rPr>
              <w:noProof/>
              <w:kern w:val="2"/>
              <w:lang w:eastAsia="en-GB"/>
              <w14:ligatures w14:val="standardContextual"/>
            </w:rPr>
          </w:pPr>
          <w:hyperlink w:anchor="_Toc165647896" w:history="1">
            <w:r w:rsidRPr="00D76887">
              <w:rPr>
                <w:rStyle w:val="Hyperlink"/>
                <w:noProof/>
              </w:rPr>
              <w:t>6.3</w:t>
            </w:r>
            <w:r>
              <w:rPr>
                <w:noProof/>
                <w:kern w:val="2"/>
                <w:lang w:eastAsia="en-GB"/>
                <w14:ligatures w14:val="standardContextual"/>
              </w:rPr>
              <w:tab/>
            </w:r>
            <w:r w:rsidRPr="00D76887">
              <w:rPr>
                <w:rStyle w:val="Hyperlink"/>
                <w:noProof/>
              </w:rPr>
              <w:t>Feature Extraction for CUA</w:t>
            </w:r>
            <w:r>
              <w:rPr>
                <w:noProof/>
                <w:webHidden/>
              </w:rPr>
              <w:tab/>
            </w:r>
            <w:r>
              <w:rPr>
                <w:noProof/>
                <w:webHidden/>
              </w:rPr>
              <w:fldChar w:fldCharType="begin"/>
            </w:r>
            <w:r>
              <w:rPr>
                <w:noProof/>
                <w:webHidden/>
              </w:rPr>
              <w:instrText xml:space="preserve"> PAGEREF _Toc165647896 \h </w:instrText>
            </w:r>
            <w:r>
              <w:rPr>
                <w:noProof/>
                <w:webHidden/>
              </w:rPr>
            </w:r>
            <w:r>
              <w:rPr>
                <w:noProof/>
                <w:webHidden/>
              </w:rPr>
              <w:fldChar w:fldCharType="separate"/>
            </w:r>
            <w:r>
              <w:rPr>
                <w:noProof/>
                <w:webHidden/>
              </w:rPr>
              <w:t>49</w:t>
            </w:r>
            <w:r>
              <w:rPr>
                <w:noProof/>
                <w:webHidden/>
              </w:rPr>
              <w:fldChar w:fldCharType="end"/>
            </w:r>
          </w:hyperlink>
        </w:p>
        <w:p w14:paraId="301DBD8D" w14:textId="59F4D385" w:rsidR="0016064D" w:rsidRDefault="0016064D">
          <w:pPr>
            <w:pStyle w:val="TOC3"/>
            <w:tabs>
              <w:tab w:val="left" w:pos="1200"/>
              <w:tab w:val="right" w:leader="dot" w:pos="9628"/>
            </w:tabs>
            <w:rPr>
              <w:noProof/>
              <w:kern w:val="2"/>
              <w:lang w:eastAsia="en-GB"/>
              <w14:ligatures w14:val="standardContextual"/>
            </w:rPr>
          </w:pPr>
          <w:hyperlink w:anchor="_Toc165647897" w:history="1">
            <w:r w:rsidRPr="00D76887">
              <w:rPr>
                <w:rStyle w:val="Hyperlink"/>
                <w:noProof/>
              </w:rPr>
              <w:t>6.3.1</w:t>
            </w:r>
            <w:r>
              <w:rPr>
                <w:noProof/>
                <w:kern w:val="2"/>
                <w:lang w:eastAsia="en-GB"/>
                <w14:ligatures w14:val="standardContextual"/>
              </w:rPr>
              <w:tab/>
            </w:r>
            <w:r w:rsidRPr="00D76887">
              <w:rPr>
                <w:rStyle w:val="Hyperlink"/>
                <w:noProof/>
              </w:rPr>
              <w:t>Data Preparation</w:t>
            </w:r>
            <w:r>
              <w:rPr>
                <w:noProof/>
                <w:webHidden/>
              </w:rPr>
              <w:tab/>
            </w:r>
            <w:r>
              <w:rPr>
                <w:noProof/>
                <w:webHidden/>
              </w:rPr>
              <w:fldChar w:fldCharType="begin"/>
            </w:r>
            <w:r>
              <w:rPr>
                <w:noProof/>
                <w:webHidden/>
              </w:rPr>
              <w:instrText xml:space="preserve"> PAGEREF _Toc165647897 \h </w:instrText>
            </w:r>
            <w:r>
              <w:rPr>
                <w:noProof/>
                <w:webHidden/>
              </w:rPr>
            </w:r>
            <w:r>
              <w:rPr>
                <w:noProof/>
                <w:webHidden/>
              </w:rPr>
              <w:fldChar w:fldCharType="separate"/>
            </w:r>
            <w:r>
              <w:rPr>
                <w:noProof/>
                <w:webHidden/>
              </w:rPr>
              <w:t>49</w:t>
            </w:r>
            <w:r>
              <w:rPr>
                <w:noProof/>
                <w:webHidden/>
              </w:rPr>
              <w:fldChar w:fldCharType="end"/>
            </w:r>
          </w:hyperlink>
        </w:p>
        <w:p w14:paraId="7FFDA15C" w14:textId="011166E2" w:rsidR="0016064D" w:rsidRDefault="0016064D">
          <w:pPr>
            <w:pStyle w:val="TOC3"/>
            <w:tabs>
              <w:tab w:val="left" w:pos="1200"/>
              <w:tab w:val="right" w:leader="dot" w:pos="9628"/>
            </w:tabs>
            <w:rPr>
              <w:noProof/>
              <w:kern w:val="2"/>
              <w:lang w:eastAsia="en-GB"/>
              <w14:ligatures w14:val="standardContextual"/>
            </w:rPr>
          </w:pPr>
          <w:hyperlink w:anchor="_Toc165647898" w:history="1">
            <w:r w:rsidRPr="00D76887">
              <w:rPr>
                <w:rStyle w:val="Hyperlink"/>
                <w:noProof/>
              </w:rPr>
              <w:t>6.3.2</w:t>
            </w:r>
            <w:r>
              <w:rPr>
                <w:noProof/>
                <w:kern w:val="2"/>
                <w:lang w:eastAsia="en-GB"/>
                <w14:ligatures w14:val="standardContextual"/>
              </w:rPr>
              <w:tab/>
            </w:r>
            <w:r w:rsidRPr="00D76887">
              <w:rPr>
                <w:rStyle w:val="Hyperlink"/>
                <w:noProof/>
              </w:rPr>
              <w:t>Data Importing</w:t>
            </w:r>
            <w:r>
              <w:rPr>
                <w:noProof/>
                <w:webHidden/>
              </w:rPr>
              <w:tab/>
            </w:r>
            <w:r>
              <w:rPr>
                <w:noProof/>
                <w:webHidden/>
              </w:rPr>
              <w:fldChar w:fldCharType="begin"/>
            </w:r>
            <w:r>
              <w:rPr>
                <w:noProof/>
                <w:webHidden/>
              </w:rPr>
              <w:instrText xml:space="preserve"> PAGEREF _Toc165647898 \h </w:instrText>
            </w:r>
            <w:r>
              <w:rPr>
                <w:noProof/>
                <w:webHidden/>
              </w:rPr>
            </w:r>
            <w:r>
              <w:rPr>
                <w:noProof/>
                <w:webHidden/>
              </w:rPr>
              <w:fldChar w:fldCharType="separate"/>
            </w:r>
            <w:r>
              <w:rPr>
                <w:noProof/>
                <w:webHidden/>
              </w:rPr>
              <w:t>50</w:t>
            </w:r>
            <w:r>
              <w:rPr>
                <w:noProof/>
                <w:webHidden/>
              </w:rPr>
              <w:fldChar w:fldCharType="end"/>
            </w:r>
          </w:hyperlink>
        </w:p>
        <w:p w14:paraId="40245024" w14:textId="00267C82" w:rsidR="0016064D" w:rsidRDefault="0016064D">
          <w:pPr>
            <w:pStyle w:val="TOC3"/>
            <w:tabs>
              <w:tab w:val="left" w:pos="1200"/>
              <w:tab w:val="right" w:leader="dot" w:pos="9628"/>
            </w:tabs>
            <w:rPr>
              <w:noProof/>
              <w:kern w:val="2"/>
              <w:lang w:eastAsia="en-GB"/>
              <w14:ligatures w14:val="standardContextual"/>
            </w:rPr>
          </w:pPr>
          <w:hyperlink w:anchor="_Toc165647899" w:history="1">
            <w:r w:rsidRPr="00D76887">
              <w:rPr>
                <w:rStyle w:val="Hyperlink"/>
                <w:noProof/>
              </w:rPr>
              <w:t>6.3.3</w:t>
            </w:r>
            <w:r>
              <w:rPr>
                <w:noProof/>
                <w:kern w:val="2"/>
                <w:lang w:eastAsia="en-GB"/>
                <w14:ligatures w14:val="standardContextual"/>
              </w:rPr>
              <w:tab/>
            </w:r>
            <w:r w:rsidRPr="00D76887">
              <w:rPr>
                <w:rStyle w:val="Hyperlink"/>
                <w:noProof/>
              </w:rPr>
              <w:t>Feature Selection Rationale</w:t>
            </w:r>
            <w:r>
              <w:rPr>
                <w:noProof/>
                <w:webHidden/>
              </w:rPr>
              <w:tab/>
            </w:r>
            <w:r>
              <w:rPr>
                <w:noProof/>
                <w:webHidden/>
              </w:rPr>
              <w:fldChar w:fldCharType="begin"/>
            </w:r>
            <w:r>
              <w:rPr>
                <w:noProof/>
                <w:webHidden/>
              </w:rPr>
              <w:instrText xml:space="preserve"> PAGEREF _Toc165647899 \h </w:instrText>
            </w:r>
            <w:r>
              <w:rPr>
                <w:noProof/>
                <w:webHidden/>
              </w:rPr>
            </w:r>
            <w:r>
              <w:rPr>
                <w:noProof/>
                <w:webHidden/>
              </w:rPr>
              <w:fldChar w:fldCharType="separate"/>
            </w:r>
            <w:r>
              <w:rPr>
                <w:noProof/>
                <w:webHidden/>
              </w:rPr>
              <w:t>51</w:t>
            </w:r>
            <w:r>
              <w:rPr>
                <w:noProof/>
                <w:webHidden/>
              </w:rPr>
              <w:fldChar w:fldCharType="end"/>
            </w:r>
          </w:hyperlink>
        </w:p>
        <w:p w14:paraId="4C234986" w14:textId="2FF637BB" w:rsidR="0016064D" w:rsidRDefault="0016064D">
          <w:pPr>
            <w:pStyle w:val="TOC2"/>
            <w:tabs>
              <w:tab w:val="left" w:pos="720"/>
              <w:tab w:val="right" w:leader="dot" w:pos="9628"/>
            </w:tabs>
            <w:rPr>
              <w:noProof/>
              <w:kern w:val="2"/>
              <w:lang w:eastAsia="en-GB"/>
              <w14:ligatures w14:val="standardContextual"/>
            </w:rPr>
          </w:pPr>
          <w:hyperlink w:anchor="_Toc165647900" w:history="1">
            <w:r w:rsidRPr="00D76887">
              <w:rPr>
                <w:rStyle w:val="Hyperlink"/>
                <w:noProof/>
              </w:rPr>
              <w:t>6.4</w:t>
            </w:r>
            <w:r>
              <w:rPr>
                <w:noProof/>
                <w:kern w:val="2"/>
                <w:lang w:eastAsia="en-GB"/>
                <w14:ligatures w14:val="standardContextual"/>
              </w:rPr>
              <w:tab/>
            </w:r>
            <w:r w:rsidRPr="00D76887">
              <w:rPr>
                <w:rStyle w:val="Hyperlink"/>
                <w:noProof/>
              </w:rPr>
              <w:t>Data Preprocessing for SVM</w:t>
            </w:r>
            <w:r>
              <w:rPr>
                <w:noProof/>
                <w:webHidden/>
              </w:rPr>
              <w:tab/>
            </w:r>
            <w:r>
              <w:rPr>
                <w:noProof/>
                <w:webHidden/>
              </w:rPr>
              <w:fldChar w:fldCharType="begin"/>
            </w:r>
            <w:r>
              <w:rPr>
                <w:noProof/>
                <w:webHidden/>
              </w:rPr>
              <w:instrText xml:space="preserve"> PAGEREF _Toc165647900 \h </w:instrText>
            </w:r>
            <w:r>
              <w:rPr>
                <w:noProof/>
                <w:webHidden/>
              </w:rPr>
            </w:r>
            <w:r>
              <w:rPr>
                <w:noProof/>
                <w:webHidden/>
              </w:rPr>
              <w:fldChar w:fldCharType="separate"/>
            </w:r>
            <w:r>
              <w:rPr>
                <w:noProof/>
                <w:webHidden/>
              </w:rPr>
              <w:t>52</w:t>
            </w:r>
            <w:r>
              <w:rPr>
                <w:noProof/>
                <w:webHidden/>
              </w:rPr>
              <w:fldChar w:fldCharType="end"/>
            </w:r>
          </w:hyperlink>
        </w:p>
        <w:p w14:paraId="00C8685C" w14:textId="0051B844" w:rsidR="0016064D" w:rsidRDefault="0016064D">
          <w:pPr>
            <w:pStyle w:val="TOC3"/>
            <w:tabs>
              <w:tab w:val="left" w:pos="1200"/>
              <w:tab w:val="right" w:leader="dot" w:pos="9628"/>
            </w:tabs>
            <w:rPr>
              <w:noProof/>
              <w:kern w:val="2"/>
              <w:lang w:eastAsia="en-GB"/>
              <w14:ligatures w14:val="standardContextual"/>
            </w:rPr>
          </w:pPr>
          <w:hyperlink w:anchor="_Toc165647901" w:history="1">
            <w:r w:rsidRPr="00D76887">
              <w:rPr>
                <w:rStyle w:val="Hyperlink"/>
                <w:noProof/>
              </w:rPr>
              <w:t>6.4.1</w:t>
            </w:r>
            <w:r>
              <w:rPr>
                <w:noProof/>
                <w:kern w:val="2"/>
                <w:lang w:eastAsia="en-GB"/>
                <w14:ligatures w14:val="standardContextual"/>
              </w:rPr>
              <w:tab/>
            </w:r>
            <w:r w:rsidRPr="00D76887">
              <w:rPr>
                <w:rStyle w:val="Hyperlink"/>
                <w:noProof/>
              </w:rPr>
              <w:t>Custom Transformations and Encoding</w:t>
            </w:r>
            <w:r>
              <w:rPr>
                <w:noProof/>
                <w:webHidden/>
              </w:rPr>
              <w:tab/>
            </w:r>
            <w:r>
              <w:rPr>
                <w:noProof/>
                <w:webHidden/>
              </w:rPr>
              <w:fldChar w:fldCharType="begin"/>
            </w:r>
            <w:r>
              <w:rPr>
                <w:noProof/>
                <w:webHidden/>
              </w:rPr>
              <w:instrText xml:space="preserve"> PAGEREF _Toc165647901 \h </w:instrText>
            </w:r>
            <w:r>
              <w:rPr>
                <w:noProof/>
                <w:webHidden/>
              </w:rPr>
            </w:r>
            <w:r>
              <w:rPr>
                <w:noProof/>
                <w:webHidden/>
              </w:rPr>
              <w:fldChar w:fldCharType="separate"/>
            </w:r>
            <w:r>
              <w:rPr>
                <w:noProof/>
                <w:webHidden/>
              </w:rPr>
              <w:t>52</w:t>
            </w:r>
            <w:r>
              <w:rPr>
                <w:noProof/>
                <w:webHidden/>
              </w:rPr>
              <w:fldChar w:fldCharType="end"/>
            </w:r>
          </w:hyperlink>
        </w:p>
        <w:p w14:paraId="23583A43" w14:textId="0D7A0DE9" w:rsidR="0016064D" w:rsidRDefault="0016064D">
          <w:pPr>
            <w:pStyle w:val="TOC3"/>
            <w:tabs>
              <w:tab w:val="left" w:pos="1200"/>
              <w:tab w:val="right" w:leader="dot" w:pos="9628"/>
            </w:tabs>
            <w:rPr>
              <w:noProof/>
              <w:kern w:val="2"/>
              <w:lang w:eastAsia="en-GB"/>
              <w14:ligatures w14:val="standardContextual"/>
            </w:rPr>
          </w:pPr>
          <w:hyperlink w:anchor="_Toc165647902" w:history="1">
            <w:r w:rsidRPr="00D76887">
              <w:rPr>
                <w:rStyle w:val="Hyperlink"/>
                <w:noProof/>
              </w:rPr>
              <w:t>6.4.2</w:t>
            </w:r>
            <w:r>
              <w:rPr>
                <w:noProof/>
                <w:kern w:val="2"/>
                <w:lang w:eastAsia="en-GB"/>
                <w14:ligatures w14:val="standardContextual"/>
              </w:rPr>
              <w:tab/>
            </w:r>
            <w:r w:rsidRPr="00D76887">
              <w:rPr>
                <w:rStyle w:val="Hyperlink"/>
                <w:noProof/>
              </w:rPr>
              <w:t>Bigram Encoding Process</w:t>
            </w:r>
            <w:r>
              <w:rPr>
                <w:noProof/>
                <w:webHidden/>
              </w:rPr>
              <w:tab/>
            </w:r>
            <w:r>
              <w:rPr>
                <w:noProof/>
                <w:webHidden/>
              </w:rPr>
              <w:fldChar w:fldCharType="begin"/>
            </w:r>
            <w:r>
              <w:rPr>
                <w:noProof/>
                <w:webHidden/>
              </w:rPr>
              <w:instrText xml:space="preserve"> PAGEREF _Toc165647902 \h </w:instrText>
            </w:r>
            <w:r>
              <w:rPr>
                <w:noProof/>
                <w:webHidden/>
              </w:rPr>
            </w:r>
            <w:r>
              <w:rPr>
                <w:noProof/>
                <w:webHidden/>
              </w:rPr>
              <w:fldChar w:fldCharType="separate"/>
            </w:r>
            <w:r>
              <w:rPr>
                <w:noProof/>
                <w:webHidden/>
              </w:rPr>
              <w:t>53</w:t>
            </w:r>
            <w:r>
              <w:rPr>
                <w:noProof/>
                <w:webHidden/>
              </w:rPr>
              <w:fldChar w:fldCharType="end"/>
            </w:r>
          </w:hyperlink>
        </w:p>
        <w:p w14:paraId="0ABFCF98" w14:textId="75F1B7D1" w:rsidR="0016064D" w:rsidRDefault="0016064D">
          <w:pPr>
            <w:pStyle w:val="TOC3"/>
            <w:tabs>
              <w:tab w:val="left" w:pos="1200"/>
              <w:tab w:val="right" w:leader="dot" w:pos="9628"/>
            </w:tabs>
            <w:rPr>
              <w:noProof/>
              <w:kern w:val="2"/>
              <w:lang w:eastAsia="en-GB"/>
              <w14:ligatures w14:val="standardContextual"/>
            </w:rPr>
          </w:pPr>
          <w:hyperlink w:anchor="_Toc165647903" w:history="1">
            <w:r w:rsidRPr="00D76887">
              <w:rPr>
                <w:rStyle w:val="Hyperlink"/>
                <w:noProof/>
              </w:rPr>
              <w:t>6.4.3</w:t>
            </w:r>
            <w:r>
              <w:rPr>
                <w:noProof/>
                <w:kern w:val="2"/>
                <w:lang w:eastAsia="en-GB"/>
                <w14:ligatures w14:val="standardContextual"/>
              </w:rPr>
              <w:tab/>
            </w:r>
            <w:r w:rsidRPr="00D76887">
              <w:rPr>
                <w:rStyle w:val="Hyperlink"/>
                <w:noProof/>
              </w:rPr>
              <w:t>Punctuation Encoding Process</w:t>
            </w:r>
            <w:r>
              <w:rPr>
                <w:noProof/>
                <w:webHidden/>
              </w:rPr>
              <w:tab/>
            </w:r>
            <w:r>
              <w:rPr>
                <w:noProof/>
                <w:webHidden/>
              </w:rPr>
              <w:fldChar w:fldCharType="begin"/>
            </w:r>
            <w:r>
              <w:rPr>
                <w:noProof/>
                <w:webHidden/>
              </w:rPr>
              <w:instrText xml:space="preserve"> PAGEREF _Toc165647903 \h </w:instrText>
            </w:r>
            <w:r>
              <w:rPr>
                <w:noProof/>
                <w:webHidden/>
              </w:rPr>
            </w:r>
            <w:r>
              <w:rPr>
                <w:noProof/>
                <w:webHidden/>
              </w:rPr>
              <w:fldChar w:fldCharType="separate"/>
            </w:r>
            <w:r>
              <w:rPr>
                <w:noProof/>
                <w:webHidden/>
              </w:rPr>
              <w:t>53</w:t>
            </w:r>
            <w:r>
              <w:rPr>
                <w:noProof/>
                <w:webHidden/>
              </w:rPr>
              <w:fldChar w:fldCharType="end"/>
            </w:r>
          </w:hyperlink>
        </w:p>
        <w:p w14:paraId="7B8BC27C" w14:textId="2660E6A7" w:rsidR="0016064D" w:rsidRDefault="0016064D">
          <w:pPr>
            <w:pStyle w:val="TOC3"/>
            <w:tabs>
              <w:tab w:val="left" w:pos="1200"/>
              <w:tab w:val="right" w:leader="dot" w:pos="9628"/>
            </w:tabs>
            <w:rPr>
              <w:noProof/>
              <w:kern w:val="2"/>
              <w:lang w:eastAsia="en-GB"/>
              <w14:ligatures w14:val="standardContextual"/>
            </w:rPr>
          </w:pPr>
          <w:hyperlink w:anchor="_Toc165647904" w:history="1">
            <w:r w:rsidRPr="00D76887">
              <w:rPr>
                <w:rStyle w:val="Hyperlink"/>
                <w:noProof/>
              </w:rPr>
              <w:t>6.4.4</w:t>
            </w:r>
            <w:r>
              <w:rPr>
                <w:noProof/>
                <w:kern w:val="2"/>
                <w:lang w:eastAsia="en-GB"/>
                <w14:ligatures w14:val="standardContextual"/>
              </w:rPr>
              <w:tab/>
            </w:r>
            <w:r w:rsidRPr="00D76887">
              <w:rPr>
                <w:rStyle w:val="Hyperlink"/>
                <w:noProof/>
              </w:rPr>
              <w:t>Feature Scaling</w:t>
            </w:r>
            <w:r>
              <w:rPr>
                <w:noProof/>
                <w:webHidden/>
              </w:rPr>
              <w:tab/>
            </w:r>
            <w:r>
              <w:rPr>
                <w:noProof/>
                <w:webHidden/>
              </w:rPr>
              <w:fldChar w:fldCharType="begin"/>
            </w:r>
            <w:r>
              <w:rPr>
                <w:noProof/>
                <w:webHidden/>
              </w:rPr>
              <w:instrText xml:space="preserve"> PAGEREF _Toc165647904 \h </w:instrText>
            </w:r>
            <w:r>
              <w:rPr>
                <w:noProof/>
                <w:webHidden/>
              </w:rPr>
            </w:r>
            <w:r>
              <w:rPr>
                <w:noProof/>
                <w:webHidden/>
              </w:rPr>
              <w:fldChar w:fldCharType="separate"/>
            </w:r>
            <w:r>
              <w:rPr>
                <w:noProof/>
                <w:webHidden/>
              </w:rPr>
              <w:t>54</w:t>
            </w:r>
            <w:r>
              <w:rPr>
                <w:noProof/>
                <w:webHidden/>
              </w:rPr>
              <w:fldChar w:fldCharType="end"/>
            </w:r>
          </w:hyperlink>
        </w:p>
        <w:p w14:paraId="3BB10373" w14:textId="14EC7BE7" w:rsidR="0016064D" w:rsidRDefault="0016064D">
          <w:pPr>
            <w:pStyle w:val="TOC3"/>
            <w:tabs>
              <w:tab w:val="left" w:pos="1200"/>
              <w:tab w:val="right" w:leader="dot" w:pos="9628"/>
            </w:tabs>
            <w:rPr>
              <w:noProof/>
              <w:kern w:val="2"/>
              <w:lang w:eastAsia="en-GB"/>
              <w14:ligatures w14:val="standardContextual"/>
            </w:rPr>
          </w:pPr>
          <w:hyperlink w:anchor="_Toc165647905" w:history="1">
            <w:r w:rsidRPr="00D76887">
              <w:rPr>
                <w:rStyle w:val="Hyperlink"/>
                <w:noProof/>
              </w:rPr>
              <w:t>6.4.5</w:t>
            </w:r>
            <w:r>
              <w:rPr>
                <w:noProof/>
                <w:kern w:val="2"/>
                <w:lang w:eastAsia="en-GB"/>
                <w14:ligatures w14:val="standardContextual"/>
              </w:rPr>
              <w:tab/>
            </w:r>
            <w:r w:rsidRPr="00D76887">
              <w:rPr>
                <w:rStyle w:val="Hyperlink"/>
                <w:noProof/>
              </w:rPr>
              <w:t>Missing Value Imputation</w:t>
            </w:r>
            <w:r>
              <w:rPr>
                <w:noProof/>
                <w:webHidden/>
              </w:rPr>
              <w:tab/>
            </w:r>
            <w:r>
              <w:rPr>
                <w:noProof/>
                <w:webHidden/>
              </w:rPr>
              <w:fldChar w:fldCharType="begin"/>
            </w:r>
            <w:r>
              <w:rPr>
                <w:noProof/>
                <w:webHidden/>
              </w:rPr>
              <w:instrText xml:space="preserve"> PAGEREF _Toc165647905 \h </w:instrText>
            </w:r>
            <w:r>
              <w:rPr>
                <w:noProof/>
                <w:webHidden/>
              </w:rPr>
            </w:r>
            <w:r>
              <w:rPr>
                <w:noProof/>
                <w:webHidden/>
              </w:rPr>
              <w:fldChar w:fldCharType="separate"/>
            </w:r>
            <w:r>
              <w:rPr>
                <w:noProof/>
                <w:webHidden/>
              </w:rPr>
              <w:t>55</w:t>
            </w:r>
            <w:r>
              <w:rPr>
                <w:noProof/>
                <w:webHidden/>
              </w:rPr>
              <w:fldChar w:fldCharType="end"/>
            </w:r>
          </w:hyperlink>
        </w:p>
        <w:p w14:paraId="10DE2055" w14:textId="4BFA64FB" w:rsidR="0016064D" w:rsidRDefault="0016064D">
          <w:pPr>
            <w:pStyle w:val="TOC3"/>
            <w:tabs>
              <w:tab w:val="left" w:pos="1200"/>
              <w:tab w:val="right" w:leader="dot" w:pos="9628"/>
            </w:tabs>
            <w:rPr>
              <w:noProof/>
              <w:kern w:val="2"/>
              <w:lang w:eastAsia="en-GB"/>
              <w14:ligatures w14:val="standardContextual"/>
            </w:rPr>
          </w:pPr>
          <w:hyperlink w:anchor="_Toc165647906" w:history="1">
            <w:r w:rsidRPr="00D76887">
              <w:rPr>
                <w:rStyle w:val="Hyperlink"/>
                <w:noProof/>
              </w:rPr>
              <w:t>6.4.6</w:t>
            </w:r>
            <w:r>
              <w:rPr>
                <w:noProof/>
                <w:kern w:val="2"/>
                <w:lang w:eastAsia="en-GB"/>
                <w14:ligatures w14:val="standardContextual"/>
              </w:rPr>
              <w:tab/>
            </w:r>
            <w:r w:rsidRPr="00D76887">
              <w:rPr>
                <w:rStyle w:val="Hyperlink"/>
                <w:noProof/>
              </w:rPr>
              <w:t>Custom Transformations with Task types</w:t>
            </w:r>
            <w:r>
              <w:rPr>
                <w:noProof/>
                <w:webHidden/>
              </w:rPr>
              <w:tab/>
            </w:r>
            <w:r>
              <w:rPr>
                <w:noProof/>
                <w:webHidden/>
              </w:rPr>
              <w:fldChar w:fldCharType="begin"/>
            </w:r>
            <w:r>
              <w:rPr>
                <w:noProof/>
                <w:webHidden/>
              </w:rPr>
              <w:instrText xml:space="preserve"> PAGEREF _Toc165647906 \h </w:instrText>
            </w:r>
            <w:r>
              <w:rPr>
                <w:noProof/>
                <w:webHidden/>
              </w:rPr>
            </w:r>
            <w:r>
              <w:rPr>
                <w:noProof/>
                <w:webHidden/>
              </w:rPr>
              <w:fldChar w:fldCharType="separate"/>
            </w:r>
            <w:r>
              <w:rPr>
                <w:noProof/>
                <w:webHidden/>
              </w:rPr>
              <w:t>55</w:t>
            </w:r>
            <w:r>
              <w:rPr>
                <w:noProof/>
                <w:webHidden/>
              </w:rPr>
              <w:fldChar w:fldCharType="end"/>
            </w:r>
          </w:hyperlink>
        </w:p>
        <w:p w14:paraId="348B1048" w14:textId="3EB58C84" w:rsidR="0016064D" w:rsidRDefault="0016064D">
          <w:pPr>
            <w:pStyle w:val="TOC3"/>
            <w:tabs>
              <w:tab w:val="left" w:pos="1200"/>
              <w:tab w:val="right" w:leader="dot" w:pos="9628"/>
            </w:tabs>
            <w:rPr>
              <w:noProof/>
              <w:kern w:val="2"/>
              <w:lang w:eastAsia="en-GB"/>
              <w14:ligatures w14:val="standardContextual"/>
            </w:rPr>
          </w:pPr>
          <w:hyperlink w:anchor="_Toc165647907" w:history="1">
            <w:r w:rsidRPr="00D76887">
              <w:rPr>
                <w:rStyle w:val="Hyperlink"/>
                <w:noProof/>
              </w:rPr>
              <w:t>6.4.7</w:t>
            </w:r>
            <w:r>
              <w:rPr>
                <w:noProof/>
                <w:kern w:val="2"/>
                <w:lang w:eastAsia="en-GB"/>
                <w14:ligatures w14:val="standardContextual"/>
              </w:rPr>
              <w:tab/>
            </w:r>
            <w:r w:rsidRPr="00D76887">
              <w:rPr>
                <w:rStyle w:val="Hyperlink"/>
                <w:noProof/>
              </w:rPr>
              <w:t>Data Cleaning and Final Preparation</w:t>
            </w:r>
            <w:r>
              <w:rPr>
                <w:noProof/>
                <w:webHidden/>
              </w:rPr>
              <w:tab/>
            </w:r>
            <w:r>
              <w:rPr>
                <w:noProof/>
                <w:webHidden/>
              </w:rPr>
              <w:fldChar w:fldCharType="begin"/>
            </w:r>
            <w:r>
              <w:rPr>
                <w:noProof/>
                <w:webHidden/>
              </w:rPr>
              <w:instrText xml:space="preserve"> PAGEREF _Toc165647907 \h </w:instrText>
            </w:r>
            <w:r>
              <w:rPr>
                <w:noProof/>
                <w:webHidden/>
              </w:rPr>
            </w:r>
            <w:r>
              <w:rPr>
                <w:noProof/>
                <w:webHidden/>
              </w:rPr>
              <w:fldChar w:fldCharType="separate"/>
            </w:r>
            <w:r>
              <w:rPr>
                <w:noProof/>
                <w:webHidden/>
              </w:rPr>
              <w:t>55</w:t>
            </w:r>
            <w:r>
              <w:rPr>
                <w:noProof/>
                <w:webHidden/>
              </w:rPr>
              <w:fldChar w:fldCharType="end"/>
            </w:r>
          </w:hyperlink>
        </w:p>
        <w:p w14:paraId="55FC64DC" w14:textId="75C174E6" w:rsidR="0016064D" w:rsidRDefault="0016064D">
          <w:pPr>
            <w:pStyle w:val="TOC3"/>
            <w:tabs>
              <w:tab w:val="left" w:pos="1200"/>
              <w:tab w:val="right" w:leader="dot" w:pos="9628"/>
            </w:tabs>
            <w:rPr>
              <w:noProof/>
              <w:kern w:val="2"/>
              <w:lang w:eastAsia="en-GB"/>
              <w14:ligatures w14:val="standardContextual"/>
            </w:rPr>
          </w:pPr>
          <w:hyperlink w:anchor="_Toc165647908" w:history="1">
            <w:r w:rsidRPr="00D76887">
              <w:rPr>
                <w:rStyle w:val="Hyperlink"/>
                <w:noProof/>
              </w:rPr>
              <w:t>6.4.8</w:t>
            </w:r>
            <w:r>
              <w:rPr>
                <w:noProof/>
                <w:kern w:val="2"/>
                <w:lang w:eastAsia="en-GB"/>
                <w14:ligatures w14:val="standardContextual"/>
              </w:rPr>
              <w:tab/>
            </w:r>
            <w:r w:rsidRPr="00D76887">
              <w:rPr>
                <w:rStyle w:val="Hyperlink"/>
                <w:noProof/>
              </w:rPr>
              <w:t>Data Export for Modelling</w:t>
            </w:r>
            <w:r>
              <w:rPr>
                <w:noProof/>
                <w:webHidden/>
              </w:rPr>
              <w:tab/>
            </w:r>
            <w:r>
              <w:rPr>
                <w:noProof/>
                <w:webHidden/>
              </w:rPr>
              <w:fldChar w:fldCharType="begin"/>
            </w:r>
            <w:r>
              <w:rPr>
                <w:noProof/>
                <w:webHidden/>
              </w:rPr>
              <w:instrText xml:space="preserve"> PAGEREF _Toc165647908 \h </w:instrText>
            </w:r>
            <w:r>
              <w:rPr>
                <w:noProof/>
                <w:webHidden/>
              </w:rPr>
            </w:r>
            <w:r>
              <w:rPr>
                <w:noProof/>
                <w:webHidden/>
              </w:rPr>
              <w:fldChar w:fldCharType="separate"/>
            </w:r>
            <w:r>
              <w:rPr>
                <w:noProof/>
                <w:webHidden/>
              </w:rPr>
              <w:t>55</w:t>
            </w:r>
            <w:r>
              <w:rPr>
                <w:noProof/>
                <w:webHidden/>
              </w:rPr>
              <w:fldChar w:fldCharType="end"/>
            </w:r>
          </w:hyperlink>
        </w:p>
        <w:p w14:paraId="4EB6296F" w14:textId="2D6D2C3A" w:rsidR="0016064D" w:rsidRDefault="0016064D">
          <w:pPr>
            <w:pStyle w:val="TOC2"/>
            <w:tabs>
              <w:tab w:val="left" w:pos="720"/>
              <w:tab w:val="right" w:leader="dot" w:pos="9628"/>
            </w:tabs>
            <w:rPr>
              <w:noProof/>
              <w:kern w:val="2"/>
              <w:lang w:eastAsia="en-GB"/>
              <w14:ligatures w14:val="standardContextual"/>
            </w:rPr>
          </w:pPr>
          <w:hyperlink w:anchor="_Toc165647909" w:history="1">
            <w:r w:rsidRPr="00D76887">
              <w:rPr>
                <w:rStyle w:val="Hyperlink"/>
                <w:bCs/>
                <w:noProof/>
              </w:rPr>
              <w:t>6.5</w:t>
            </w:r>
            <w:r>
              <w:rPr>
                <w:noProof/>
                <w:kern w:val="2"/>
                <w:lang w:eastAsia="en-GB"/>
                <w14:ligatures w14:val="standardContextual"/>
              </w:rPr>
              <w:tab/>
            </w:r>
            <w:r w:rsidRPr="00D76887">
              <w:rPr>
                <w:rStyle w:val="Hyperlink"/>
                <w:bCs/>
                <w:noProof/>
              </w:rPr>
              <w:t>Implementation of One-Class SVM for CUA</w:t>
            </w:r>
            <w:r>
              <w:rPr>
                <w:noProof/>
                <w:webHidden/>
              </w:rPr>
              <w:tab/>
            </w:r>
            <w:r>
              <w:rPr>
                <w:noProof/>
                <w:webHidden/>
              </w:rPr>
              <w:fldChar w:fldCharType="begin"/>
            </w:r>
            <w:r>
              <w:rPr>
                <w:noProof/>
                <w:webHidden/>
              </w:rPr>
              <w:instrText xml:space="preserve"> PAGEREF _Toc165647909 \h </w:instrText>
            </w:r>
            <w:r>
              <w:rPr>
                <w:noProof/>
                <w:webHidden/>
              </w:rPr>
            </w:r>
            <w:r>
              <w:rPr>
                <w:noProof/>
                <w:webHidden/>
              </w:rPr>
              <w:fldChar w:fldCharType="separate"/>
            </w:r>
            <w:r>
              <w:rPr>
                <w:noProof/>
                <w:webHidden/>
              </w:rPr>
              <w:t>56</w:t>
            </w:r>
            <w:r>
              <w:rPr>
                <w:noProof/>
                <w:webHidden/>
              </w:rPr>
              <w:fldChar w:fldCharType="end"/>
            </w:r>
          </w:hyperlink>
        </w:p>
        <w:p w14:paraId="3D60552D" w14:textId="78D4FC8D" w:rsidR="0016064D" w:rsidRDefault="0016064D">
          <w:pPr>
            <w:pStyle w:val="TOC3"/>
            <w:tabs>
              <w:tab w:val="left" w:pos="1200"/>
              <w:tab w:val="right" w:leader="dot" w:pos="9628"/>
            </w:tabs>
            <w:rPr>
              <w:noProof/>
              <w:kern w:val="2"/>
              <w:lang w:eastAsia="en-GB"/>
              <w14:ligatures w14:val="standardContextual"/>
            </w:rPr>
          </w:pPr>
          <w:hyperlink w:anchor="_Toc165647910" w:history="1">
            <w:r w:rsidRPr="00D76887">
              <w:rPr>
                <w:rStyle w:val="Hyperlink"/>
                <w:noProof/>
              </w:rPr>
              <w:t>6.5.1</w:t>
            </w:r>
            <w:r>
              <w:rPr>
                <w:noProof/>
                <w:kern w:val="2"/>
                <w:lang w:eastAsia="en-GB"/>
                <w14:ligatures w14:val="standardContextual"/>
              </w:rPr>
              <w:tab/>
            </w:r>
            <w:r w:rsidRPr="00D76887">
              <w:rPr>
                <w:rStyle w:val="Hyperlink"/>
                <w:noProof/>
              </w:rPr>
              <w:t>Dataset Overview</w:t>
            </w:r>
            <w:r>
              <w:rPr>
                <w:noProof/>
                <w:webHidden/>
              </w:rPr>
              <w:tab/>
            </w:r>
            <w:r>
              <w:rPr>
                <w:noProof/>
                <w:webHidden/>
              </w:rPr>
              <w:fldChar w:fldCharType="begin"/>
            </w:r>
            <w:r>
              <w:rPr>
                <w:noProof/>
                <w:webHidden/>
              </w:rPr>
              <w:instrText xml:space="preserve"> PAGEREF _Toc165647910 \h </w:instrText>
            </w:r>
            <w:r>
              <w:rPr>
                <w:noProof/>
                <w:webHidden/>
              </w:rPr>
            </w:r>
            <w:r>
              <w:rPr>
                <w:noProof/>
                <w:webHidden/>
              </w:rPr>
              <w:fldChar w:fldCharType="separate"/>
            </w:r>
            <w:r>
              <w:rPr>
                <w:noProof/>
                <w:webHidden/>
              </w:rPr>
              <w:t>56</w:t>
            </w:r>
            <w:r>
              <w:rPr>
                <w:noProof/>
                <w:webHidden/>
              </w:rPr>
              <w:fldChar w:fldCharType="end"/>
            </w:r>
          </w:hyperlink>
        </w:p>
        <w:p w14:paraId="33B06E9F" w14:textId="6870E028" w:rsidR="0016064D" w:rsidRDefault="0016064D">
          <w:pPr>
            <w:pStyle w:val="TOC3"/>
            <w:tabs>
              <w:tab w:val="left" w:pos="1200"/>
              <w:tab w:val="right" w:leader="dot" w:pos="9628"/>
            </w:tabs>
            <w:rPr>
              <w:noProof/>
              <w:kern w:val="2"/>
              <w:lang w:eastAsia="en-GB"/>
              <w14:ligatures w14:val="standardContextual"/>
            </w:rPr>
          </w:pPr>
          <w:hyperlink w:anchor="_Toc165647911" w:history="1">
            <w:r w:rsidRPr="00D76887">
              <w:rPr>
                <w:rStyle w:val="Hyperlink"/>
                <w:noProof/>
              </w:rPr>
              <w:t>6.5.2</w:t>
            </w:r>
            <w:r>
              <w:rPr>
                <w:noProof/>
                <w:kern w:val="2"/>
                <w:lang w:eastAsia="en-GB"/>
                <w14:ligatures w14:val="standardContextual"/>
              </w:rPr>
              <w:tab/>
            </w:r>
            <w:r w:rsidRPr="00D76887">
              <w:rPr>
                <w:rStyle w:val="Hyperlink"/>
                <w:noProof/>
              </w:rPr>
              <w:t>Data Preprocessing for SVM Training</w:t>
            </w:r>
            <w:r>
              <w:rPr>
                <w:noProof/>
                <w:webHidden/>
              </w:rPr>
              <w:tab/>
            </w:r>
            <w:r>
              <w:rPr>
                <w:noProof/>
                <w:webHidden/>
              </w:rPr>
              <w:fldChar w:fldCharType="begin"/>
            </w:r>
            <w:r>
              <w:rPr>
                <w:noProof/>
                <w:webHidden/>
              </w:rPr>
              <w:instrText xml:space="preserve"> PAGEREF _Toc165647911 \h </w:instrText>
            </w:r>
            <w:r>
              <w:rPr>
                <w:noProof/>
                <w:webHidden/>
              </w:rPr>
            </w:r>
            <w:r>
              <w:rPr>
                <w:noProof/>
                <w:webHidden/>
              </w:rPr>
              <w:fldChar w:fldCharType="separate"/>
            </w:r>
            <w:r>
              <w:rPr>
                <w:noProof/>
                <w:webHidden/>
              </w:rPr>
              <w:t>56</w:t>
            </w:r>
            <w:r>
              <w:rPr>
                <w:noProof/>
                <w:webHidden/>
              </w:rPr>
              <w:fldChar w:fldCharType="end"/>
            </w:r>
          </w:hyperlink>
        </w:p>
        <w:p w14:paraId="1290AA59" w14:textId="27870BF4" w:rsidR="0016064D" w:rsidRDefault="0016064D">
          <w:pPr>
            <w:pStyle w:val="TOC3"/>
            <w:tabs>
              <w:tab w:val="left" w:pos="1200"/>
              <w:tab w:val="right" w:leader="dot" w:pos="9628"/>
            </w:tabs>
            <w:rPr>
              <w:noProof/>
              <w:kern w:val="2"/>
              <w:lang w:eastAsia="en-GB"/>
              <w14:ligatures w14:val="standardContextual"/>
            </w:rPr>
          </w:pPr>
          <w:hyperlink w:anchor="_Toc165647912" w:history="1">
            <w:r w:rsidRPr="00D76887">
              <w:rPr>
                <w:rStyle w:val="Hyperlink"/>
                <w:noProof/>
              </w:rPr>
              <w:t>6.5.3</w:t>
            </w:r>
            <w:r>
              <w:rPr>
                <w:noProof/>
                <w:kern w:val="2"/>
                <w:lang w:eastAsia="en-GB"/>
                <w14:ligatures w14:val="standardContextual"/>
              </w:rPr>
              <w:tab/>
            </w:r>
            <w:r w:rsidRPr="00D76887">
              <w:rPr>
                <w:rStyle w:val="Hyperlink"/>
                <w:noProof/>
              </w:rPr>
              <w:t>Model Training and Parameter Selection</w:t>
            </w:r>
            <w:r>
              <w:rPr>
                <w:noProof/>
                <w:webHidden/>
              </w:rPr>
              <w:tab/>
            </w:r>
            <w:r>
              <w:rPr>
                <w:noProof/>
                <w:webHidden/>
              </w:rPr>
              <w:fldChar w:fldCharType="begin"/>
            </w:r>
            <w:r>
              <w:rPr>
                <w:noProof/>
                <w:webHidden/>
              </w:rPr>
              <w:instrText xml:space="preserve"> PAGEREF _Toc165647912 \h </w:instrText>
            </w:r>
            <w:r>
              <w:rPr>
                <w:noProof/>
                <w:webHidden/>
              </w:rPr>
            </w:r>
            <w:r>
              <w:rPr>
                <w:noProof/>
                <w:webHidden/>
              </w:rPr>
              <w:fldChar w:fldCharType="separate"/>
            </w:r>
            <w:r>
              <w:rPr>
                <w:noProof/>
                <w:webHidden/>
              </w:rPr>
              <w:t>57</w:t>
            </w:r>
            <w:r>
              <w:rPr>
                <w:noProof/>
                <w:webHidden/>
              </w:rPr>
              <w:fldChar w:fldCharType="end"/>
            </w:r>
          </w:hyperlink>
        </w:p>
        <w:p w14:paraId="52E3D0FA" w14:textId="65D8A7BB" w:rsidR="0016064D" w:rsidRDefault="0016064D">
          <w:pPr>
            <w:pStyle w:val="TOC1"/>
            <w:tabs>
              <w:tab w:val="right" w:leader="dot" w:pos="9628"/>
            </w:tabs>
            <w:rPr>
              <w:noProof/>
              <w:kern w:val="2"/>
              <w:lang w:eastAsia="en-GB"/>
              <w14:ligatures w14:val="standardContextual"/>
            </w:rPr>
          </w:pPr>
          <w:hyperlink w:anchor="_Toc165647913" w:history="1">
            <w:r w:rsidRPr="00D76887">
              <w:rPr>
                <w:rStyle w:val="Hyperlink"/>
                <w:noProof/>
                <w14:scene3d>
                  <w14:camera w14:prst="orthographicFront"/>
                  <w14:lightRig w14:rig="threePt" w14:dir="t">
                    <w14:rot w14:lat="0" w14:lon="0" w14:rev="0"/>
                  </w14:lightRig>
                </w14:scene3d>
              </w:rPr>
              <w:t>Chapter 7</w:t>
            </w:r>
            <w:r w:rsidRPr="00D76887">
              <w:rPr>
                <w:rStyle w:val="Hyperlink"/>
                <w:noProof/>
              </w:rPr>
              <w:t xml:space="preserve"> Evaluation</w:t>
            </w:r>
            <w:r>
              <w:rPr>
                <w:noProof/>
                <w:webHidden/>
              </w:rPr>
              <w:tab/>
            </w:r>
            <w:r>
              <w:rPr>
                <w:noProof/>
                <w:webHidden/>
              </w:rPr>
              <w:fldChar w:fldCharType="begin"/>
            </w:r>
            <w:r>
              <w:rPr>
                <w:noProof/>
                <w:webHidden/>
              </w:rPr>
              <w:instrText xml:space="preserve"> PAGEREF _Toc165647913 \h </w:instrText>
            </w:r>
            <w:r>
              <w:rPr>
                <w:noProof/>
                <w:webHidden/>
              </w:rPr>
            </w:r>
            <w:r>
              <w:rPr>
                <w:noProof/>
                <w:webHidden/>
              </w:rPr>
              <w:fldChar w:fldCharType="separate"/>
            </w:r>
            <w:r>
              <w:rPr>
                <w:noProof/>
                <w:webHidden/>
              </w:rPr>
              <w:t>59</w:t>
            </w:r>
            <w:r>
              <w:rPr>
                <w:noProof/>
                <w:webHidden/>
              </w:rPr>
              <w:fldChar w:fldCharType="end"/>
            </w:r>
          </w:hyperlink>
        </w:p>
        <w:p w14:paraId="08D4ECF4" w14:textId="6FB11333" w:rsidR="0016064D" w:rsidRDefault="0016064D">
          <w:pPr>
            <w:pStyle w:val="TOC2"/>
            <w:tabs>
              <w:tab w:val="left" w:pos="720"/>
              <w:tab w:val="right" w:leader="dot" w:pos="9628"/>
            </w:tabs>
            <w:rPr>
              <w:noProof/>
              <w:kern w:val="2"/>
              <w:lang w:eastAsia="en-GB"/>
              <w14:ligatures w14:val="standardContextual"/>
            </w:rPr>
          </w:pPr>
          <w:hyperlink w:anchor="_Toc165647914" w:history="1">
            <w:r w:rsidRPr="00D76887">
              <w:rPr>
                <w:rStyle w:val="Hyperlink"/>
                <w:noProof/>
              </w:rPr>
              <w:t>7.1</w:t>
            </w:r>
            <w:r>
              <w:rPr>
                <w:noProof/>
                <w:kern w:val="2"/>
                <w:lang w:eastAsia="en-GB"/>
                <w14:ligatures w14:val="standardContextual"/>
              </w:rPr>
              <w:tab/>
            </w:r>
            <w:r w:rsidRPr="00D76887">
              <w:rPr>
                <w:rStyle w:val="Hyperlink"/>
                <w:noProof/>
              </w:rPr>
              <w:t>Experiment Setup</w:t>
            </w:r>
            <w:r>
              <w:rPr>
                <w:noProof/>
                <w:webHidden/>
              </w:rPr>
              <w:tab/>
            </w:r>
            <w:r>
              <w:rPr>
                <w:noProof/>
                <w:webHidden/>
              </w:rPr>
              <w:fldChar w:fldCharType="begin"/>
            </w:r>
            <w:r>
              <w:rPr>
                <w:noProof/>
                <w:webHidden/>
              </w:rPr>
              <w:instrText xml:space="preserve"> PAGEREF _Toc165647914 \h </w:instrText>
            </w:r>
            <w:r>
              <w:rPr>
                <w:noProof/>
                <w:webHidden/>
              </w:rPr>
            </w:r>
            <w:r>
              <w:rPr>
                <w:noProof/>
                <w:webHidden/>
              </w:rPr>
              <w:fldChar w:fldCharType="separate"/>
            </w:r>
            <w:r>
              <w:rPr>
                <w:noProof/>
                <w:webHidden/>
              </w:rPr>
              <w:t>59</w:t>
            </w:r>
            <w:r>
              <w:rPr>
                <w:noProof/>
                <w:webHidden/>
              </w:rPr>
              <w:fldChar w:fldCharType="end"/>
            </w:r>
          </w:hyperlink>
        </w:p>
        <w:p w14:paraId="6B92EFDB" w14:textId="1FDF72E2" w:rsidR="0016064D" w:rsidRDefault="0016064D">
          <w:pPr>
            <w:pStyle w:val="TOC2"/>
            <w:tabs>
              <w:tab w:val="left" w:pos="720"/>
              <w:tab w:val="right" w:leader="dot" w:pos="9628"/>
            </w:tabs>
            <w:rPr>
              <w:noProof/>
              <w:kern w:val="2"/>
              <w:lang w:eastAsia="en-GB"/>
              <w14:ligatures w14:val="standardContextual"/>
            </w:rPr>
          </w:pPr>
          <w:hyperlink w:anchor="_Toc165647915" w:history="1">
            <w:r w:rsidRPr="00D76887">
              <w:rPr>
                <w:rStyle w:val="Hyperlink"/>
                <w:noProof/>
              </w:rPr>
              <w:t>7.2</w:t>
            </w:r>
            <w:r>
              <w:rPr>
                <w:noProof/>
                <w:kern w:val="2"/>
                <w:lang w:eastAsia="en-GB"/>
                <w14:ligatures w14:val="standardContextual"/>
              </w:rPr>
              <w:tab/>
            </w:r>
            <w:r w:rsidRPr="00D76887">
              <w:rPr>
                <w:rStyle w:val="Hyperlink"/>
                <w:noProof/>
              </w:rPr>
              <w:t>Validation of Keystroke Metrics</w:t>
            </w:r>
            <w:r>
              <w:rPr>
                <w:noProof/>
                <w:webHidden/>
              </w:rPr>
              <w:tab/>
            </w:r>
            <w:r>
              <w:rPr>
                <w:noProof/>
                <w:webHidden/>
              </w:rPr>
              <w:fldChar w:fldCharType="begin"/>
            </w:r>
            <w:r>
              <w:rPr>
                <w:noProof/>
                <w:webHidden/>
              </w:rPr>
              <w:instrText xml:space="preserve"> PAGEREF _Toc165647915 \h </w:instrText>
            </w:r>
            <w:r>
              <w:rPr>
                <w:noProof/>
                <w:webHidden/>
              </w:rPr>
            </w:r>
            <w:r>
              <w:rPr>
                <w:noProof/>
                <w:webHidden/>
              </w:rPr>
              <w:fldChar w:fldCharType="separate"/>
            </w:r>
            <w:r>
              <w:rPr>
                <w:noProof/>
                <w:webHidden/>
              </w:rPr>
              <w:t>59</w:t>
            </w:r>
            <w:r>
              <w:rPr>
                <w:noProof/>
                <w:webHidden/>
              </w:rPr>
              <w:fldChar w:fldCharType="end"/>
            </w:r>
          </w:hyperlink>
        </w:p>
        <w:p w14:paraId="7F088CA1" w14:textId="41C45924" w:rsidR="0016064D" w:rsidRDefault="0016064D">
          <w:pPr>
            <w:pStyle w:val="TOC2"/>
            <w:tabs>
              <w:tab w:val="left" w:pos="720"/>
              <w:tab w:val="right" w:leader="dot" w:pos="9628"/>
            </w:tabs>
            <w:rPr>
              <w:noProof/>
              <w:kern w:val="2"/>
              <w:lang w:eastAsia="en-GB"/>
              <w14:ligatures w14:val="standardContextual"/>
            </w:rPr>
          </w:pPr>
          <w:hyperlink w:anchor="_Toc165647916" w:history="1">
            <w:r w:rsidRPr="00D76887">
              <w:rPr>
                <w:rStyle w:val="Hyperlink"/>
                <w:noProof/>
              </w:rPr>
              <w:t>7.3</w:t>
            </w:r>
            <w:r>
              <w:rPr>
                <w:noProof/>
                <w:kern w:val="2"/>
                <w:lang w:eastAsia="en-GB"/>
                <w14:ligatures w14:val="standardContextual"/>
              </w:rPr>
              <w:tab/>
            </w:r>
            <w:r w:rsidRPr="00D76887">
              <w:rPr>
                <w:rStyle w:val="Hyperlink"/>
                <w:noProof/>
              </w:rPr>
              <w:t>Metric-Based User Behaviour Analysis</w:t>
            </w:r>
            <w:r>
              <w:rPr>
                <w:noProof/>
                <w:webHidden/>
              </w:rPr>
              <w:tab/>
            </w:r>
            <w:r>
              <w:rPr>
                <w:noProof/>
                <w:webHidden/>
              </w:rPr>
              <w:fldChar w:fldCharType="begin"/>
            </w:r>
            <w:r>
              <w:rPr>
                <w:noProof/>
                <w:webHidden/>
              </w:rPr>
              <w:instrText xml:space="preserve"> PAGEREF _Toc165647916 \h </w:instrText>
            </w:r>
            <w:r>
              <w:rPr>
                <w:noProof/>
                <w:webHidden/>
              </w:rPr>
            </w:r>
            <w:r>
              <w:rPr>
                <w:noProof/>
                <w:webHidden/>
              </w:rPr>
              <w:fldChar w:fldCharType="separate"/>
            </w:r>
            <w:r>
              <w:rPr>
                <w:noProof/>
                <w:webHidden/>
              </w:rPr>
              <w:t>60</w:t>
            </w:r>
            <w:r>
              <w:rPr>
                <w:noProof/>
                <w:webHidden/>
              </w:rPr>
              <w:fldChar w:fldCharType="end"/>
            </w:r>
          </w:hyperlink>
        </w:p>
        <w:p w14:paraId="0608083C" w14:textId="6098F791" w:rsidR="0016064D" w:rsidRDefault="0016064D">
          <w:pPr>
            <w:pStyle w:val="TOC3"/>
            <w:tabs>
              <w:tab w:val="left" w:pos="1200"/>
              <w:tab w:val="right" w:leader="dot" w:pos="9628"/>
            </w:tabs>
            <w:rPr>
              <w:noProof/>
              <w:kern w:val="2"/>
              <w:lang w:eastAsia="en-GB"/>
              <w14:ligatures w14:val="standardContextual"/>
            </w:rPr>
          </w:pPr>
          <w:hyperlink w:anchor="_Toc165647917" w:history="1">
            <w:r w:rsidRPr="00D76887">
              <w:rPr>
                <w:rStyle w:val="Hyperlink"/>
                <w:noProof/>
              </w:rPr>
              <w:t>7.3.1</w:t>
            </w:r>
            <w:r>
              <w:rPr>
                <w:noProof/>
                <w:kern w:val="2"/>
                <w:lang w:eastAsia="en-GB"/>
                <w14:ligatures w14:val="standardContextual"/>
              </w:rPr>
              <w:tab/>
            </w:r>
            <w:r w:rsidRPr="00D76887">
              <w:rPr>
                <w:rStyle w:val="Hyperlink"/>
                <w:noProof/>
              </w:rPr>
              <w:t>Custom Text Task</w:t>
            </w:r>
            <w:r>
              <w:rPr>
                <w:noProof/>
                <w:webHidden/>
              </w:rPr>
              <w:tab/>
            </w:r>
            <w:r>
              <w:rPr>
                <w:noProof/>
                <w:webHidden/>
              </w:rPr>
              <w:fldChar w:fldCharType="begin"/>
            </w:r>
            <w:r>
              <w:rPr>
                <w:noProof/>
                <w:webHidden/>
              </w:rPr>
              <w:instrText xml:space="preserve"> PAGEREF _Toc165647917 \h </w:instrText>
            </w:r>
            <w:r>
              <w:rPr>
                <w:noProof/>
                <w:webHidden/>
              </w:rPr>
            </w:r>
            <w:r>
              <w:rPr>
                <w:noProof/>
                <w:webHidden/>
              </w:rPr>
              <w:fldChar w:fldCharType="separate"/>
            </w:r>
            <w:r>
              <w:rPr>
                <w:noProof/>
                <w:webHidden/>
              </w:rPr>
              <w:t>60</w:t>
            </w:r>
            <w:r>
              <w:rPr>
                <w:noProof/>
                <w:webHidden/>
              </w:rPr>
              <w:fldChar w:fldCharType="end"/>
            </w:r>
          </w:hyperlink>
        </w:p>
        <w:p w14:paraId="7D309021" w14:textId="188CCB6A" w:rsidR="0016064D" w:rsidRDefault="0016064D">
          <w:pPr>
            <w:pStyle w:val="TOC3"/>
            <w:tabs>
              <w:tab w:val="left" w:pos="1200"/>
              <w:tab w:val="right" w:leader="dot" w:pos="9628"/>
            </w:tabs>
            <w:rPr>
              <w:noProof/>
              <w:kern w:val="2"/>
              <w:lang w:eastAsia="en-GB"/>
              <w14:ligatures w14:val="standardContextual"/>
            </w:rPr>
          </w:pPr>
          <w:hyperlink w:anchor="_Toc165647918" w:history="1">
            <w:r w:rsidRPr="00D76887">
              <w:rPr>
                <w:rStyle w:val="Hyperlink"/>
                <w:noProof/>
              </w:rPr>
              <w:t>7.3.2</w:t>
            </w:r>
            <w:r>
              <w:rPr>
                <w:noProof/>
                <w:kern w:val="2"/>
                <w:lang w:eastAsia="en-GB"/>
                <w14:ligatures w14:val="standardContextual"/>
              </w:rPr>
              <w:tab/>
            </w:r>
            <w:r w:rsidRPr="00D76887">
              <w:rPr>
                <w:rStyle w:val="Hyperlink"/>
                <w:noProof/>
              </w:rPr>
              <w:t>Fixed Text Task</w:t>
            </w:r>
            <w:r>
              <w:rPr>
                <w:noProof/>
                <w:webHidden/>
              </w:rPr>
              <w:tab/>
            </w:r>
            <w:r>
              <w:rPr>
                <w:noProof/>
                <w:webHidden/>
              </w:rPr>
              <w:fldChar w:fldCharType="begin"/>
            </w:r>
            <w:r>
              <w:rPr>
                <w:noProof/>
                <w:webHidden/>
              </w:rPr>
              <w:instrText xml:space="preserve"> PAGEREF _Toc165647918 \h </w:instrText>
            </w:r>
            <w:r>
              <w:rPr>
                <w:noProof/>
                <w:webHidden/>
              </w:rPr>
            </w:r>
            <w:r>
              <w:rPr>
                <w:noProof/>
                <w:webHidden/>
              </w:rPr>
              <w:fldChar w:fldCharType="separate"/>
            </w:r>
            <w:r>
              <w:rPr>
                <w:noProof/>
                <w:webHidden/>
              </w:rPr>
              <w:t>60</w:t>
            </w:r>
            <w:r>
              <w:rPr>
                <w:noProof/>
                <w:webHidden/>
              </w:rPr>
              <w:fldChar w:fldCharType="end"/>
            </w:r>
          </w:hyperlink>
        </w:p>
        <w:p w14:paraId="4B1633E1" w14:textId="5D503923" w:rsidR="0016064D" w:rsidRDefault="0016064D">
          <w:pPr>
            <w:pStyle w:val="TOC3"/>
            <w:tabs>
              <w:tab w:val="left" w:pos="1200"/>
              <w:tab w:val="right" w:leader="dot" w:pos="9628"/>
            </w:tabs>
            <w:rPr>
              <w:noProof/>
              <w:kern w:val="2"/>
              <w:lang w:eastAsia="en-GB"/>
              <w14:ligatures w14:val="standardContextual"/>
            </w:rPr>
          </w:pPr>
          <w:hyperlink w:anchor="_Toc165647919" w:history="1">
            <w:r w:rsidRPr="00D76887">
              <w:rPr>
                <w:rStyle w:val="Hyperlink"/>
                <w:noProof/>
              </w:rPr>
              <w:t>7.3.3</w:t>
            </w:r>
            <w:r>
              <w:rPr>
                <w:noProof/>
                <w:kern w:val="2"/>
                <w:lang w:eastAsia="en-GB"/>
                <w14:ligatures w14:val="standardContextual"/>
              </w:rPr>
              <w:tab/>
            </w:r>
            <w:r w:rsidRPr="00D76887">
              <w:rPr>
                <w:rStyle w:val="Hyperlink"/>
                <w:noProof/>
              </w:rPr>
              <w:t>Free Typing Task</w:t>
            </w:r>
            <w:r>
              <w:rPr>
                <w:noProof/>
                <w:webHidden/>
              </w:rPr>
              <w:tab/>
            </w:r>
            <w:r>
              <w:rPr>
                <w:noProof/>
                <w:webHidden/>
              </w:rPr>
              <w:fldChar w:fldCharType="begin"/>
            </w:r>
            <w:r>
              <w:rPr>
                <w:noProof/>
                <w:webHidden/>
              </w:rPr>
              <w:instrText xml:space="preserve"> PAGEREF _Toc165647919 \h </w:instrText>
            </w:r>
            <w:r>
              <w:rPr>
                <w:noProof/>
                <w:webHidden/>
              </w:rPr>
            </w:r>
            <w:r>
              <w:rPr>
                <w:noProof/>
                <w:webHidden/>
              </w:rPr>
              <w:fldChar w:fldCharType="separate"/>
            </w:r>
            <w:r>
              <w:rPr>
                <w:noProof/>
                <w:webHidden/>
              </w:rPr>
              <w:t>61</w:t>
            </w:r>
            <w:r>
              <w:rPr>
                <w:noProof/>
                <w:webHidden/>
              </w:rPr>
              <w:fldChar w:fldCharType="end"/>
            </w:r>
          </w:hyperlink>
        </w:p>
        <w:p w14:paraId="2DD11C2D" w14:textId="6B25F25C" w:rsidR="0016064D" w:rsidRDefault="0016064D">
          <w:pPr>
            <w:pStyle w:val="TOC2"/>
            <w:tabs>
              <w:tab w:val="left" w:pos="720"/>
              <w:tab w:val="right" w:leader="dot" w:pos="9628"/>
            </w:tabs>
            <w:rPr>
              <w:noProof/>
              <w:kern w:val="2"/>
              <w:lang w:eastAsia="en-GB"/>
              <w14:ligatures w14:val="standardContextual"/>
            </w:rPr>
          </w:pPr>
          <w:hyperlink w:anchor="_Toc165647920" w:history="1">
            <w:r w:rsidRPr="00D76887">
              <w:rPr>
                <w:rStyle w:val="Hyperlink"/>
                <w:bCs/>
                <w:noProof/>
              </w:rPr>
              <w:t>7.4</w:t>
            </w:r>
            <w:r>
              <w:rPr>
                <w:noProof/>
                <w:kern w:val="2"/>
                <w:lang w:eastAsia="en-GB"/>
                <w14:ligatures w14:val="standardContextual"/>
              </w:rPr>
              <w:tab/>
            </w:r>
            <w:r w:rsidRPr="00D76887">
              <w:rPr>
                <w:rStyle w:val="Hyperlink"/>
                <w:bCs/>
                <w:noProof/>
              </w:rPr>
              <w:t>Evaluation and Testing of One-Class SVM for CUA</w:t>
            </w:r>
            <w:r>
              <w:rPr>
                <w:noProof/>
                <w:webHidden/>
              </w:rPr>
              <w:tab/>
            </w:r>
            <w:r>
              <w:rPr>
                <w:noProof/>
                <w:webHidden/>
              </w:rPr>
              <w:fldChar w:fldCharType="begin"/>
            </w:r>
            <w:r>
              <w:rPr>
                <w:noProof/>
                <w:webHidden/>
              </w:rPr>
              <w:instrText xml:space="preserve"> PAGEREF _Toc165647920 \h </w:instrText>
            </w:r>
            <w:r>
              <w:rPr>
                <w:noProof/>
                <w:webHidden/>
              </w:rPr>
            </w:r>
            <w:r>
              <w:rPr>
                <w:noProof/>
                <w:webHidden/>
              </w:rPr>
              <w:fldChar w:fldCharType="separate"/>
            </w:r>
            <w:r>
              <w:rPr>
                <w:noProof/>
                <w:webHidden/>
              </w:rPr>
              <w:t>62</w:t>
            </w:r>
            <w:r>
              <w:rPr>
                <w:noProof/>
                <w:webHidden/>
              </w:rPr>
              <w:fldChar w:fldCharType="end"/>
            </w:r>
          </w:hyperlink>
        </w:p>
        <w:p w14:paraId="4A32B13B" w14:textId="387BF73A" w:rsidR="0016064D" w:rsidRDefault="0016064D">
          <w:pPr>
            <w:pStyle w:val="TOC2"/>
            <w:tabs>
              <w:tab w:val="left" w:pos="720"/>
              <w:tab w:val="right" w:leader="dot" w:pos="9628"/>
            </w:tabs>
            <w:rPr>
              <w:noProof/>
              <w:kern w:val="2"/>
              <w:lang w:eastAsia="en-GB"/>
              <w14:ligatures w14:val="standardContextual"/>
            </w:rPr>
          </w:pPr>
          <w:hyperlink w:anchor="_Toc165647921" w:history="1">
            <w:r w:rsidRPr="00D76887">
              <w:rPr>
                <w:rStyle w:val="Hyperlink"/>
                <w:noProof/>
              </w:rPr>
              <w:t>7.5</w:t>
            </w:r>
            <w:r>
              <w:rPr>
                <w:noProof/>
                <w:kern w:val="2"/>
                <w:lang w:eastAsia="en-GB"/>
                <w14:ligatures w14:val="standardContextual"/>
              </w:rPr>
              <w:tab/>
            </w:r>
            <w:r w:rsidRPr="00D76887">
              <w:rPr>
                <w:rStyle w:val="Hyperlink"/>
                <w:noProof/>
              </w:rPr>
              <w:t>Limitations and Challenges</w:t>
            </w:r>
            <w:r>
              <w:rPr>
                <w:noProof/>
                <w:webHidden/>
              </w:rPr>
              <w:tab/>
            </w:r>
            <w:r>
              <w:rPr>
                <w:noProof/>
                <w:webHidden/>
              </w:rPr>
              <w:fldChar w:fldCharType="begin"/>
            </w:r>
            <w:r>
              <w:rPr>
                <w:noProof/>
                <w:webHidden/>
              </w:rPr>
              <w:instrText xml:space="preserve"> PAGEREF _Toc165647921 \h </w:instrText>
            </w:r>
            <w:r>
              <w:rPr>
                <w:noProof/>
                <w:webHidden/>
              </w:rPr>
            </w:r>
            <w:r>
              <w:rPr>
                <w:noProof/>
                <w:webHidden/>
              </w:rPr>
              <w:fldChar w:fldCharType="separate"/>
            </w:r>
            <w:r>
              <w:rPr>
                <w:noProof/>
                <w:webHidden/>
              </w:rPr>
              <w:t>63</w:t>
            </w:r>
            <w:r>
              <w:rPr>
                <w:noProof/>
                <w:webHidden/>
              </w:rPr>
              <w:fldChar w:fldCharType="end"/>
            </w:r>
          </w:hyperlink>
        </w:p>
        <w:p w14:paraId="15C5F7D5" w14:textId="61C86A29" w:rsidR="0016064D" w:rsidRDefault="0016064D">
          <w:pPr>
            <w:pStyle w:val="TOC1"/>
            <w:tabs>
              <w:tab w:val="right" w:leader="dot" w:pos="9628"/>
            </w:tabs>
            <w:rPr>
              <w:noProof/>
              <w:kern w:val="2"/>
              <w:lang w:eastAsia="en-GB"/>
              <w14:ligatures w14:val="standardContextual"/>
            </w:rPr>
          </w:pPr>
          <w:hyperlink w:anchor="_Toc165647922" w:history="1">
            <w:r w:rsidRPr="00D76887">
              <w:rPr>
                <w:rStyle w:val="Hyperlink"/>
                <w:noProof/>
                <w14:scene3d>
                  <w14:camera w14:prst="orthographicFront"/>
                  <w14:lightRig w14:rig="threePt" w14:dir="t">
                    <w14:rot w14:lat="0" w14:lon="0" w14:rev="0"/>
                  </w14:lightRig>
                </w14:scene3d>
              </w:rPr>
              <w:t>Chapter 8</w:t>
            </w:r>
            <w:r w:rsidRPr="00D76887">
              <w:rPr>
                <w:rStyle w:val="Hyperlink"/>
                <w:noProof/>
              </w:rPr>
              <w:t xml:space="preserve"> Conclusion and Future Work</w:t>
            </w:r>
            <w:r>
              <w:rPr>
                <w:noProof/>
                <w:webHidden/>
              </w:rPr>
              <w:tab/>
            </w:r>
            <w:r>
              <w:rPr>
                <w:noProof/>
                <w:webHidden/>
              </w:rPr>
              <w:fldChar w:fldCharType="begin"/>
            </w:r>
            <w:r>
              <w:rPr>
                <w:noProof/>
                <w:webHidden/>
              </w:rPr>
              <w:instrText xml:space="preserve"> PAGEREF _Toc165647922 \h </w:instrText>
            </w:r>
            <w:r>
              <w:rPr>
                <w:noProof/>
                <w:webHidden/>
              </w:rPr>
            </w:r>
            <w:r>
              <w:rPr>
                <w:noProof/>
                <w:webHidden/>
              </w:rPr>
              <w:fldChar w:fldCharType="separate"/>
            </w:r>
            <w:r>
              <w:rPr>
                <w:noProof/>
                <w:webHidden/>
              </w:rPr>
              <w:t>64</w:t>
            </w:r>
            <w:r>
              <w:rPr>
                <w:noProof/>
                <w:webHidden/>
              </w:rPr>
              <w:fldChar w:fldCharType="end"/>
            </w:r>
          </w:hyperlink>
        </w:p>
        <w:p w14:paraId="66C16039" w14:textId="3170152A" w:rsidR="0016064D" w:rsidRDefault="0016064D">
          <w:pPr>
            <w:pStyle w:val="TOC2"/>
            <w:tabs>
              <w:tab w:val="left" w:pos="720"/>
              <w:tab w:val="right" w:leader="dot" w:pos="9628"/>
            </w:tabs>
            <w:rPr>
              <w:noProof/>
              <w:kern w:val="2"/>
              <w:lang w:eastAsia="en-GB"/>
              <w14:ligatures w14:val="standardContextual"/>
            </w:rPr>
          </w:pPr>
          <w:hyperlink w:anchor="_Toc165647923" w:history="1">
            <w:r w:rsidRPr="00D76887">
              <w:rPr>
                <w:rStyle w:val="Hyperlink"/>
                <w:noProof/>
              </w:rPr>
              <w:t>8.1</w:t>
            </w:r>
            <w:r>
              <w:rPr>
                <w:noProof/>
                <w:kern w:val="2"/>
                <w:lang w:eastAsia="en-GB"/>
                <w14:ligatures w14:val="standardContextual"/>
              </w:rPr>
              <w:tab/>
            </w:r>
            <w:r w:rsidRPr="00D76887">
              <w:rPr>
                <w:rStyle w:val="Hyperlink"/>
                <w:noProof/>
              </w:rPr>
              <w:t>Achievement of Aims and Objectives</w:t>
            </w:r>
            <w:r>
              <w:rPr>
                <w:noProof/>
                <w:webHidden/>
              </w:rPr>
              <w:tab/>
            </w:r>
            <w:r>
              <w:rPr>
                <w:noProof/>
                <w:webHidden/>
              </w:rPr>
              <w:fldChar w:fldCharType="begin"/>
            </w:r>
            <w:r>
              <w:rPr>
                <w:noProof/>
                <w:webHidden/>
              </w:rPr>
              <w:instrText xml:space="preserve"> PAGEREF _Toc165647923 \h </w:instrText>
            </w:r>
            <w:r>
              <w:rPr>
                <w:noProof/>
                <w:webHidden/>
              </w:rPr>
            </w:r>
            <w:r>
              <w:rPr>
                <w:noProof/>
                <w:webHidden/>
              </w:rPr>
              <w:fldChar w:fldCharType="separate"/>
            </w:r>
            <w:r>
              <w:rPr>
                <w:noProof/>
                <w:webHidden/>
              </w:rPr>
              <w:t>64</w:t>
            </w:r>
            <w:r>
              <w:rPr>
                <w:noProof/>
                <w:webHidden/>
              </w:rPr>
              <w:fldChar w:fldCharType="end"/>
            </w:r>
          </w:hyperlink>
        </w:p>
        <w:p w14:paraId="23954D3D" w14:textId="5B6329CE" w:rsidR="0016064D" w:rsidRDefault="0016064D">
          <w:pPr>
            <w:pStyle w:val="TOC2"/>
            <w:tabs>
              <w:tab w:val="left" w:pos="720"/>
              <w:tab w:val="right" w:leader="dot" w:pos="9628"/>
            </w:tabs>
            <w:rPr>
              <w:noProof/>
              <w:kern w:val="2"/>
              <w:lang w:eastAsia="en-GB"/>
              <w14:ligatures w14:val="standardContextual"/>
            </w:rPr>
          </w:pPr>
          <w:hyperlink w:anchor="_Toc165647924" w:history="1">
            <w:r w:rsidRPr="00D76887">
              <w:rPr>
                <w:rStyle w:val="Hyperlink"/>
                <w:noProof/>
              </w:rPr>
              <w:t>8.2</w:t>
            </w:r>
            <w:r>
              <w:rPr>
                <w:noProof/>
                <w:kern w:val="2"/>
                <w:lang w:eastAsia="en-GB"/>
                <w14:ligatures w14:val="standardContextual"/>
              </w:rPr>
              <w:tab/>
            </w:r>
            <w:r w:rsidRPr="00D76887">
              <w:rPr>
                <w:rStyle w:val="Hyperlink"/>
                <w:noProof/>
              </w:rPr>
              <w:t>Response to Research Question</w:t>
            </w:r>
            <w:r>
              <w:rPr>
                <w:noProof/>
                <w:webHidden/>
              </w:rPr>
              <w:tab/>
            </w:r>
            <w:r>
              <w:rPr>
                <w:noProof/>
                <w:webHidden/>
              </w:rPr>
              <w:fldChar w:fldCharType="begin"/>
            </w:r>
            <w:r>
              <w:rPr>
                <w:noProof/>
                <w:webHidden/>
              </w:rPr>
              <w:instrText xml:space="preserve"> PAGEREF _Toc165647924 \h </w:instrText>
            </w:r>
            <w:r>
              <w:rPr>
                <w:noProof/>
                <w:webHidden/>
              </w:rPr>
            </w:r>
            <w:r>
              <w:rPr>
                <w:noProof/>
                <w:webHidden/>
              </w:rPr>
              <w:fldChar w:fldCharType="separate"/>
            </w:r>
            <w:r>
              <w:rPr>
                <w:noProof/>
                <w:webHidden/>
              </w:rPr>
              <w:t>64</w:t>
            </w:r>
            <w:r>
              <w:rPr>
                <w:noProof/>
                <w:webHidden/>
              </w:rPr>
              <w:fldChar w:fldCharType="end"/>
            </w:r>
          </w:hyperlink>
        </w:p>
        <w:p w14:paraId="31C0F188" w14:textId="2D48DD89" w:rsidR="0016064D" w:rsidRDefault="0016064D">
          <w:pPr>
            <w:pStyle w:val="TOC2"/>
            <w:tabs>
              <w:tab w:val="left" w:pos="720"/>
              <w:tab w:val="right" w:leader="dot" w:pos="9628"/>
            </w:tabs>
            <w:rPr>
              <w:noProof/>
              <w:kern w:val="2"/>
              <w:lang w:eastAsia="en-GB"/>
              <w14:ligatures w14:val="standardContextual"/>
            </w:rPr>
          </w:pPr>
          <w:hyperlink w:anchor="_Toc165647925" w:history="1">
            <w:r w:rsidRPr="00D76887">
              <w:rPr>
                <w:rStyle w:val="Hyperlink"/>
                <w:noProof/>
              </w:rPr>
              <w:t>8.3</w:t>
            </w:r>
            <w:r>
              <w:rPr>
                <w:noProof/>
                <w:kern w:val="2"/>
                <w:lang w:eastAsia="en-GB"/>
                <w14:ligatures w14:val="standardContextual"/>
              </w:rPr>
              <w:tab/>
            </w:r>
            <w:r w:rsidRPr="00D76887">
              <w:rPr>
                <w:rStyle w:val="Hyperlink"/>
                <w:noProof/>
              </w:rPr>
              <w:t>Future Work</w:t>
            </w:r>
            <w:r>
              <w:rPr>
                <w:noProof/>
                <w:webHidden/>
              </w:rPr>
              <w:tab/>
            </w:r>
            <w:r>
              <w:rPr>
                <w:noProof/>
                <w:webHidden/>
              </w:rPr>
              <w:fldChar w:fldCharType="begin"/>
            </w:r>
            <w:r>
              <w:rPr>
                <w:noProof/>
                <w:webHidden/>
              </w:rPr>
              <w:instrText xml:space="preserve"> PAGEREF _Toc165647925 \h </w:instrText>
            </w:r>
            <w:r>
              <w:rPr>
                <w:noProof/>
                <w:webHidden/>
              </w:rPr>
            </w:r>
            <w:r>
              <w:rPr>
                <w:noProof/>
                <w:webHidden/>
              </w:rPr>
              <w:fldChar w:fldCharType="separate"/>
            </w:r>
            <w:r>
              <w:rPr>
                <w:noProof/>
                <w:webHidden/>
              </w:rPr>
              <w:t>64</w:t>
            </w:r>
            <w:r>
              <w:rPr>
                <w:noProof/>
                <w:webHidden/>
              </w:rPr>
              <w:fldChar w:fldCharType="end"/>
            </w:r>
          </w:hyperlink>
        </w:p>
        <w:p w14:paraId="51FEB61D" w14:textId="692099AB" w:rsidR="0016064D" w:rsidRDefault="0016064D">
          <w:pPr>
            <w:pStyle w:val="TOC2"/>
            <w:tabs>
              <w:tab w:val="left" w:pos="720"/>
              <w:tab w:val="right" w:leader="dot" w:pos="9628"/>
            </w:tabs>
            <w:rPr>
              <w:noProof/>
              <w:kern w:val="2"/>
              <w:lang w:eastAsia="en-GB"/>
              <w14:ligatures w14:val="standardContextual"/>
            </w:rPr>
          </w:pPr>
          <w:hyperlink w:anchor="_Toc165647926" w:history="1">
            <w:r w:rsidRPr="00D76887">
              <w:rPr>
                <w:rStyle w:val="Hyperlink"/>
                <w:noProof/>
              </w:rPr>
              <w:t>8.4</w:t>
            </w:r>
            <w:r>
              <w:rPr>
                <w:noProof/>
                <w:kern w:val="2"/>
                <w:lang w:eastAsia="en-GB"/>
                <w14:ligatures w14:val="standardContextual"/>
              </w:rPr>
              <w:tab/>
            </w:r>
            <w:r w:rsidRPr="00D76887">
              <w:rPr>
                <w:rStyle w:val="Hyperlink"/>
                <w:noProof/>
              </w:rPr>
              <w:t>Technical Expansion</w:t>
            </w:r>
            <w:r>
              <w:rPr>
                <w:noProof/>
                <w:webHidden/>
              </w:rPr>
              <w:tab/>
            </w:r>
            <w:r>
              <w:rPr>
                <w:noProof/>
                <w:webHidden/>
              </w:rPr>
              <w:fldChar w:fldCharType="begin"/>
            </w:r>
            <w:r>
              <w:rPr>
                <w:noProof/>
                <w:webHidden/>
              </w:rPr>
              <w:instrText xml:space="preserve"> PAGEREF _Toc165647926 \h </w:instrText>
            </w:r>
            <w:r>
              <w:rPr>
                <w:noProof/>
                <w:webHidden/>
              </w:rPr>
            </w:r>
            <w:r>
              <w:rPr>
                <w:noProof/>
                <w:webHidden/>
              </w:rPr>
              <w:fldChar w:fldCharType="separate"/>
            </w:r>
            <w:r>
              <w:rPr>
                <w:noProof/>
                <w:webHidden/>
              </w:rPr>
              <w:t>65</w:t>
            </w:r>
            <w:r>
              <w:rPr>
                <w:noProof/>
                <w:webHidden/>
              </w:rPr>
              <w:fldChar w:fldCharType="end"/>
            </w:r>
          </w:hyperlink>
        </w:p>
        <w:p w14:paraId="339D49DB" w14:textId="711052A2" w:rsidR="0016064D" w:rsidRDefault="0016064D">
          <w:pPr>
            <w:pStyle w:val="TOC1"/>
            <w:tabs>
              <w:tab w:val="right" w:leader="dot" w:pos="9628"/>
            </w:tabs>
            <w:rPr>
              <w:noProof/>
              <w:kern w:val="2"/>
              <w:lang w:eastAsia="en-GB"/>
              <w14:ligatures w14:val="standardContextual"/>
            </w:rPr>
          </w:pPr>
          <w:hyperlink w:anchor="_Toc165647927" w:history="1">
            <w:r w:rsidRPr="00D76887">
              <w:rPr>
                <w:rStyle w:val="Hyperlink"/>
                <w:noProof/>
              </w:rPr>
              <w:t>References</w:t>
            </w:r>
            <w:r>
              <w:rPr>
                <w:noProof/>
                <w:webHidden/>
              </w:rPr>
              <w:tab/>
            </w:r>
            <w:r>
              <w:rPr>
                <w:noProof/>
                <w:webHidden/>
              </w:rPr>
              <w:fldChar w:fldCharType="begin"/>
            </w:r>
            <w:r>
              <w:rPr>
                <w:noProof/>
                <w:webHidden/>
              </w:rPr>
              <w:instrText xml:space="preserve"> PAGEREF _Toc165647927 \h </w:instrText>
            </w:r>
            <w:r>
              <w:rPr>
                <w:noProof/>
                <w:webHidden/>
              </w:rPr>
            </w:r>
            <w:r>
              <w:rPr>
                <w:noProof/>
                <w:webHidden/>
              </w:rPr>
              <w:fldChar w:fldCharType="separate"/>
            </w:r>
            <w:r>
              <w:rPr>
                <w:noProof/>
                <w:webHidden/>
              </w:rPr>
              <w:t>66</w:t>
            </w:r>
            <w:r>
              <w:rPr>
                <w:noProof/>
                <w:webHidden/>
              </w:rPr>
              <w:fldChar w:fldCharType="end"/>
            </w:r>
          </w:hyperlink>
        </w:p>
        <w:p w14:paraId="34272FCD" w14:textId="34469689" w:rsidR="0016064D" w:rsidRDefault="0016064D">
          <w:pPr>
            <w:pStyle w:val="TOC1"/>
            <w:tabs>
              <w:tab w:val="right" w:leader="dot" w:pos="9628"/>
            </w:tabs>
            <w:rPr>
              <w:noProof/>
              <w:kern w:val="2"/>
              <w:lang w:eastAsia="en-GB"/>
              <w14:ligatures w14:val="standardContextual"/>
            </w:rPr>
          </w:pPr>
          <w:hyperlink w:anchor="_Toc165647928" w:history="1">
            <w:r w:rsidRPr="00D76887">
              <w:rPr>
                <w:rStyle w:val="Hyperlink"/>
                <w:noProof/>
              </w:rPr>
              <w:t>Appendices</w:t>
            </w:r>
            <w:r>
              <w:rPr>
                <w:noProof/>
                <w:webHidden/>
              </w:rPr>
              <w:tab/>
            </w:r>
            <w:r>
              <w:rPr>
                <w:noProof/>
                <w:webHidden/>
              </w:rPr>
              <w:fldChar w:fldCharType="begin"/>
            </w:r>
            <w:r>
              <w:rPr>
                <w:noProof/>
                <w:webHidden/>
              </w:rPr>
              <w:instrText xml:space="preserve"> PAGEREF _Toc165647928 \h </w:instrText>
            </w:r>
            <w:r>
              <w:rPr>
                <w:noProof/>
                <w:webHidden/>
              </w:rPr>
            </w:r>
            <w:r>
              <w:rPr>
                <w:noProof/>
                <w:webHidden/>
              </w:rPr>
              <w:fldChar w:fldCharType="separate"/>
            </w:r>
            <w:r>
              <w:rPr>
                <w:noProof/>
                <w:webHidden/>
              </w:rPr>
              <w:t>74</w:t>
            </w:r>
            <w:r>
              <w:rPr>
                <w:noProof/>
                <w:webHidden/>
              </w:rPr>
              <w:fldChar w:fldCharType="end"/>
            </w:r>
          </w:hyperlink>
        </w:p>
        <w:p w14:paraId="5E618BC2" w14:textId="118F902D" w:rsidR="0016064D" w:rsidRDefault="0016064D">
          <w:pPr>
            <w:pStyle w:val="TOC2"/>
            <w:tabs>
              <w:tab w:val="right" w:leader="dot" w:pos="9628"/>
            </w:tabs>
            <w:rPr>
              <w:noProof/>
              <w:kern w:val="2"/>
              <w:lang w:eastAsia="en-GB"/>
              <w14:ligatures w14:val="standardContextual"/>
            </w:rPr>
          </w:pPr>
          <w:hyperlink w:anchor="_Toc165647929" w:history="1">
            <w:r w:rsidRPr="00D76887">
              <w:rPr>
                <w:rStyle w:val="Hyperlink"/>
                <w:noProof/>
              </w:rPr>
              <w:t>Appendix A: Typing Task Materials</w:t>
            </w:r>
            <w:r>
              <w:rPr>
                <w:noProof/>
                <w:webHidden/>
              </w:rPr>
              <w:tab/>
            </w:r>
            <w:r>
              <w:rPr>
                <w:noProof/>
                <w:webHidden/>
              </w:rPr>
              <w:fldChar w:fldCharType="begin"/>
            </w:r>
            <w:r>
              <w:rPr>
                <w:noProof/>
                <w:webHidden/>
              </w:rPr>
              <w:instrText xml:space="preserve"> PAGEREF _Toc165647929 \h </w:instrText>
            </w:r>
            <w:r>
              <w:rPr>
                <w:noProof/>
                <w:webHidden/>
              </w:rPr>
            </w:r>
            <w:r>
              <w:rPr>
                <w:noProof/>
                <w:webHidden/>
              </w:rPr>
              <w:fldChar w:fldCharType="separate"/>
            </w:r>
            <w:r>
              <w:rPr>
                <w:noProof/>
                <w:webHidden/>
              </w:rPr>
              <w:t>74</w:t>
            </w:r>
            <w:r>
              <w:rPr>
                <w:noProof/>
                <w:webHidden/>
              </w:rPr>
              <w:fldChar w:fldCharType="end"/>
            </w:r>
          </w:hyperlink>
        </w:p>
        <w:p w14:paraId="5F3B8BD5" w14:textId="6C022C72" w:rsidR="0016064D" w:rsidRDefault="0016064D">
          <w:pPr>
            <w:pStyle w:val="TOC3"/>
            <w:tabs>
              <w:tab w:val="right" w:leader="dot" w:pos="9628"/>
            </w:tabs>
            <w:rPr>
              <w:noProof/>
              <w:kern w:val="2"/>
              <w:lang w:eastAsia="en-GB"/>
              <w14:ligatures w14:val="standardContextual"/>
            </w:rPr>
          </w:pPr>
          <w:hyperlink w:anchor="_Toc165647930" w:history="1">
            <w:r w:rsidRPr="00D76887">
              <w:rPr>
                <w:rStyle w:val="Hyperlink"/>
                <w:noProof/>
              </w:rPr>
              <w:t>A1: Fixed Text Typing Task</w:t>
            </w:r>
            <w:r>
              <w:rPr>
                <w:noProof/>
                <w:webHidden/>
              </w:rPr>
              <w:tab/>
            </w:r>
            <w:r>
              <w:rPr>
                <w:noProof/>
                <w:webHidden/>
              </w:rPr>
              <w:fldChar w:fldCharType="begin"/>
            </w:r>
            <w:r>
              <w:rPr>
                <w:noProof/>
                <w:webHidden/>
              </w:rPr>
              <w:instrText xml:space="preserve"> PAGEREF _Toc165647930 \h </w:instrText>
            </w:r>
            <w:r>
              <w:rPr>
                <w:noProof/>
                <w:webHidden/>
              </w:rPr>
            </w:r>
            <w:r>
              <w:rPr>
                <w:noProof/>
                <w:webHidden/>
              </w:rPr>
              <w:fldChar w:fldCharType="separate"/>
            </w:r>
            <w:r>
              <w:rPr>
                <w:noProof/>
                <w:webHidden/>
              </w:rPr>
              <w:t>74</w:t>
            </w:r>
            <w:r>
              <w:rPr>
                <w:noProof/>
                <w:webHidden/>
              </w:rPr>
              <w:fldChar w:fldCharType="end"/>
            </w:r>
          </w:hyperlink>
        </w:p>
        <w:p w14:paraId="0A705BF9" w14:textId="0CD5FC24" w:rsidR="0016064D" w:rsidRDefault="0016064D">
          <w:pPr>
            <w:pStyle w:val="TOC3"/>
            <w:tabs>
              <w:tab w:val="right" w:leader="dot" w:pos="9628"/>
            </w:tabs>
            <w:rPr>
              <w:noProof/>
              <w:kern w:val="2"/>
              <w:lang w:eastAsia="en-GB"/>
              <w14:ligatures w14:val="standardContextual"/>
            </w:rPr>
          </w:pPr>
          <w:hyperlink w:anchor="_Toc165647931" w:history="1">
            <w:r w:rsidRPr="00D76887">
              <w:rPr>
                <w:rStyle w:val="Hyperlink"/>
                <w:noProof/>
              </w:rPr>
              <w:t>A2: Transcript of Custom Text Voice Note</w:t>
            </w:r>
            <w:r>
              <w:rPr>
                <w:noProof/>
                <w:webHidden/>
              </w:rPr>
              <w:tab/>
            </w:r>
            <w:r>
              <w:rPr>
                <w:noProof/>
                <w:webHidden/>
              </w:rPr>
              <w:fldChar w:fldCharType="begin"/>
            </w:r>
            <w:r>
              <w:rPr>
                <w:noProof/>
                <w:webHidden/>
              </w:rPr>
              <w:instrText xml:space="preserve"> PAGEREF _Toc165647931 \h </w:instrText>
            </w:r>
            <w:r>
              <w:rPr>
                <w:noProof/>
                <w:webHidden/>
              </w:rPr>
            </w:r>
            <w:r>
              <w:rPr>
                <w:noProof/>
                <w:webHidden/>
              </w:rPr>
              <w:fldChar w:fldCharType="separate"/>
            </w:r>
            <w:r>
              <w:rPr>
                <w:noProof/>
                <w:webHidden/>
              </w:rPr>
              <w:t>75</w:t>
            </w:r>
            <w:r>
              <w:rPr>
                <w:noProof/>
                <w:webHidden/>
              </w:rPr>
              <w:fldChar w:fldCharType="end"/>
            </w:r>
          </w:hyperlink>
        </w:p>
        <w:p w14:paraId="13852106" w14:textId="66ECE7C7" w:rsidR="0016064D" w:rsidRDefault="0016064D">
          <w:pPr>
            <w:pStyle w:val="TOC2"/>
            <w:tabs>
              <w:tab w:val="right" w:leader="dot" w:pos="9628"/>
            </w:tabs>
            <w:rPr>
              <w:noProof/>
              <w:kern w:val="2"/>
              <w:lang w:eastAsia="en-GB"/>
              <w14:ligatures w14:val="standardContextual"/>
            </w:rPr>
          </w:pPr>
          <w:hyperlink w:anchor="_Toc165647932" w:history="1">
            <w:r w:rsidRPr="00D76887">
              <w:rPr>
                <w:rStyle w:val="Hyperlink"/>
                <w:noProof/>
              </w:rPr>
              <w:t>Appendix B: Firebase Admin SDK Configuration Template</w:t>
            </w:r>
            <w:r>
              <w:rPr>
                <w:noProof/>
                <w:webHidden/>
              </w:rPr>
              <w:tab/>
            </w:r>
            <w:r>
              <w:rPr>
                <w:noProof/>
                <w:webHidden/>
              </w:rPr>
              <w:fldChar w:fldCharType="begin"/>
            </w:r>
            <w:r>
              <w:rPr>
                <w:noProof/>
                <w:webHidden/>
              </w:rPr>
              <w:instrText xml:space="preserve"> PAGEREF _Toc165647932 \h </w:instrText>
            </w:r>
            <w:r>
              <w:rPr>
                <w:noProof/>
                <w:webHidden/>
              </w:rPr>
            </w:r>
            <w:r>
              <w:rPr>
                <w:noProof/>
                <w:webHidden/>
              </w:rPr>
              <w:fldChar w:fldCharType="separate"/>
            </w:r>
            <w:r>
              <w:rPr>
                <w:noProof/>
                <w:webHidden/>
              </w:rPr>
              <w:t>75</w:t>
            </w:r>
            <w:r>
              <w:rPr>
                <w:noProof/>
                <w:webHidden/>
              </w:rPr>
              <w:fldChar w:fldCharType="end"/>
            </w:r>
          </w:hyperlink>
        </w:p>
        <w:p w14:paraId="7550942E" w14:textId="13370290" w:rsidR="0016064D" w:rsidRDefault="0016064D">
          <w:pPr>
            <w:pStyle w:val="TOC2"/>
            <w:tabs>
              <w:tab w:val="right" w:leader="dot" w:pos="9628"/>
            </w:tabs>
            <w:rPr>
              <w:noProof/>
              <w:kern w:val="2"/>
              <w:lang w:eastAsia="en-GB"/>
              <w14:ligatures w14:val="standardContextual"/>
            </w:rPr>
          </w:pPr>
          <w:hyperlink w:anchor="_Toc165647933" w:history="1">
            <w:r w:rsidRPr="00D76887">
              <w:rPr>
                <w:rStyle w:val="Hyperlink"/>
                <w:noProof/>
              </w:rPr>
              <w:t>Appendix C: Data Export Script For user 7, user_test11 and the rest of the users</w:t>
            </w:r>
            <w:r>
              <w:rPr>
                <w:noProof/>
                <w:webHidden/>
              </w:rPr>
              <w:tab/>
            </w:r>
            <w:r>
              <w:rPr>
                <w:noProof/>
                <w:webHidden/>
              </w:rPr>
              <w:fldChar w:fldCharType="begin"/>
            </w:r>
            <w:r>
              <w:rPr>
                <w:noProof/>
                <w:webHidden/>
              </w:rPr>
              <w:instrText xml:space="preserve"> PAGEREF _Toc165647933 \h </w:instrText>
            </w:r>
            <w:r>
              <w:rPr>
                <w:noProof/>
                <w:webHidden/>
              </w:rPr>
            </w:r>
            <w:r>
              <w:rPr>
                <w:noProof/>
                <w:webHidden/>
              </w:rPr>
              <w:fldChar w:fldCharType="separate"/>
            </w:r>
            <w:r>
              <w:rPr>
                <w:noProof/>
                <w:webHidden/>
              </w:rPr>
              <w:t>76</w:t>
            </w:r>
            <w:r>
              <w:rPr>
                <w:noProof/>
                <w:webHidden/>
              </w:rPr>
              <w:fldChar w:fldCharType="end"/>
            </w:r>
          </w:hyperlink>
        </w:p>
        <w:p w14:paraId="2F51A0F9" w14:textId="484EAB5C" w:rsidR="0016064D" w:rsidRDefault="0016064D">
          <w:pPr>
            <w:pStyle w:val="TOC2"/>
            <w:tabs>
              <w:tab w:val="right" w:leader="dot" w:pos="9628"/>
            </w:tabs>
            <w:rPr>
              <w:noProof/>
              <w:kern w:val="2"/>
              <w:lang w:eastAsia="en-GB"/>
              <w14:ligatures w14:val="standardContextual"/>
            </w:rPr>
          </w:pPr>
          <w:hyperlink w:anchor="_Toc165647934" w:history="1">
            <w:r w:rsidRPr="00D76887">
              <w:rPr>
                <w:rStyle w:val="Hyperlink"/>
                <w:noProof/>
              </w:rPr>
              <w:t>Appendix D: Screenshot of Data Import Confirmation</w:t>
            </w:r>
            <w:r>
              <w:rPr>
                <w:noProof/>
                <w:webHidden/>
              </w:rPr>
              <w:tab/>
            </w:r>
            <w:r>
              <w:rPr>
                <w:noProof/>
                <w:webHidden/>
              </w:rPr>
              <w:fldChar w:fldCharType="begin"/>
            </w:r>
            <w:r>
              <w:rPr>
                <w:noProof/>
                <w:webHidden/>
              </w:rPr>
              <w:instrText xml:space="preserve"> PAGEREF _Toc165647934 \h </w:instrText>
            </w:r>
            <w:r>
              <w:rPr>
                <w:noProof/>
                <w:webHidden/>
              </w:rPr>
            </w:r>
            <w:r>
              <w:rPr>
                <w:noProof/>
                <w:webHidden/>
              </w:rPr>
              <w:fldChar w:fldCharType="separate"/>
            </w:r>
            <w:r>
              <w:rPr>
                <w:noProof/>
                <w:webHidden/>
              </w:rPr>
              <w:t>77</w:t>
            </w:r>
            <w:r>
              <w:rPr>
                <w:noProof/>
                <w:webHidden/>
              </w:rPr>
              <w:fldChar w:fldCharType="end"/>
            </w:r>
          </w:hyperlink>
        </w:p>
        <w:p w14:paraId="69993876" w14:textId="7D2CC5CE" w:rsidR="0016064D" w:rsidRDefault="0016064D">
          <w:pPr>
            <w:pStyle w:val="TOC2"/>
            <w:tabs>
              <w:tab w:val="right" w:leader="dot" w:pos="9628"/>
            </w:tabs>
            <w:rPr>
              <w:noProof/>
              <w:kern w:val="2"/>
              <w:lang w:eastAsia="en-GB"/>
              <w14:ligatures w14:val="standardContextual"/>
            </w:rPr>
          </w:pPr>
          <w:hyperlink w:anchor="_Toc165647935" w:history="1">
            <w:r w:rsidRPr="00D76887">
              <w:rPr>
                <w:rStyle w:val="Hyperlink"/>
                <w:noProof/>
              </w:rPr>
              <w:t xml:space="preserve">Appendix E: </w:t>
            </w:r>
            <w:r w:rsidRPr="00D76887">
              <w:rPr>
                <w:rStyle w:val="Hyperlink"/>
                <w:bCs/>
                <w:noProof/>
              </w:rPr>
              <w:t>Data Preprocessing Code</w:t>
            </w:r>
            <w:r>
              <w:rPr>
                <w:noProof/>
                <w:webHidden/>
              </w:rPr>
              <w:tab/>
            </w:r>
            <w:r>
              <w:rPr>
                <w:noProof/>
                <w:webHidden/>
              </w:rPr>
              <w:fldChar w:fldCharType="begin"/>
            </w:r>
            <w:r>
              <w:rPr>
                <w:noProof/>
                <w:webHidden/>
              </w:rPr>
              <w:instrText xml:space="preserve"> PAGEREF _Toc165647935 \h </w:instrText>
            </w:r>
            <w:r>
              <w:rPr>
                <w:noProof/>
                <w:webHidden/>
              </w:rPr>
            </w:r>
            <w:r>
              <w:rPr>
                <w:noProof/>
                <w:webHidden/>
              </w:rPr>
              <w:fldChar w:fldCharType="separate"/>
            </w:r>
            <w:r>
              <w:rPr>
                <w:noProof/>
                <w:webHidden/>
              </w:rPr>
              <w:t>77</w:t>
            </w:r>
            <w:r>
              <w:rPr>
                <w:noProof/>
                <w:webHidden/>
              </w:rPr>
              <w:fldChar w:fldCharType="end"/>
            </w:r>
          </w:hyperlink>
        </w:p>
        <w:p w14:paraId="3617F610" w14:textId="1173D233" w:rsidR="0016064D" w:rsidRDefault="0016064D">
          <w:pPr>
            <w:pStyle w:val="TOC2"/>
            <w:tabs>
              <w:tab w:val="right" w:leader="dot" w:pos="9628"/>
            </w:tabs>
            <w:rPr>
              <w:noProof/>
              <w:kern w:val="2"/>
              <w:lang w:eastAsia="en-GB"/>
              <w14:ligatures w14:val="standardContextual"/>
            </w:rPr>
          </w:pPr>
          <w:hyperlink w:anchor="_Toc165647936" w:history="1">
            <w:r w:rsidRPr="00D76887">
              <w:rPr>
                <w:rStyle w:val="Hyperlink"/>
                <w:noProof/>
              </w:rPr>
              <w:t>Appendix F: Screenshot of Pre-processed Data</w:t>
            </w:r>
            <w:r>
              <w:rPr>
                <w:noProof/>
                <w:webHidden/>
              </w:rPr>
              <w:tab/>
            </w:r>
            <w:r>
              <w:rPr>
                <w:noProof/>
                <w:webHidden/>
              </w:rPr>
              <w:fldChar w:fldCharType="begin"/>
            </w:r>
            <w:r>
              <w:rPr>
                <w:noProof/>
                <w:webHidden/>
              </w:rPr>
              <w:instrText xml:space="preserve"> PAGEREF _Toc165647936 \h </w:instrText>
            </w:r>
            <w:r>
              <w:rPr>
                <w:noProof/>
                <w:webHidden/>
              </w:rPr>
            </w:r>
            <w:r>
              <w:rPr>
                <w:noProof/>
                <w:webHidden/>
              </w:rPr>
              <w:fldChar w:fldCharType="separate"/>
            </w:r>
            <w:r>
              <w:rPr>
                <w:noProof/>
                <w:webHidden/>
              </w:rPr>
              <w:t>78</w:t>
            </w:r>
            <w:r>
              <w:rPr>
                <w:noProof/>
                <w:webHidden/>
              </w:rPr>
              <w:fldChar w:fldCharType="end"/>
            </w:r>
          </w:hyperlink>
        </w:p>
        <w:p w14:paraId="50478C91" w14:textId="448C1199" w:rsidR="0016064D" w:rsidRDefault="0016064D">
          <w:pPr>
            <w:pStyle w:val="TOC2"/>
            <w:tabs>
              <w:tab w:val="right" w:leader="dot" w:pos="9628"/>
            </w:tabs>
            <w:rPr>
              <w:noProof/>
              <w:kern w:val="2"/>
              <w:lang w:eastAsia="en-GB"/>
              <w14:ligatures w14:val="standardContextual"/>
            </w:rPr>
          </w:pPr>
          <w:hyperlink w:anchor="_Toc165647937" w:history="1">
            <w:r w:rsidRPr="00D76887">
              <w:rPr>
                <w:rStyle w:val="Hyperlink"/>
                <w:noProof/>
              </w:rPr>
              <w:t>Appendix G: Metrics chart code</w:t>
            </w:r>
            <w:r>
              <w:rPr>
                <w:noProof/>
                <w:webHidden/>
              </w:rPr>
              <w:tab/>
            </w:r>
            <w:r>
              <w:rPr>
                <w:noProof/>
                <w:webHidden/>
              </w:rPr>
              <w:fldChar w:fldCharType="begin"/>
            </w:r>
            <w:r>
              <w:rPr>
                <w:noProof/>
                <w:webHidden/>
              </w:rPr>
              <w:instrText xml:space="preserve"> PAGEREF _Toc165647937 \h </w:instrText>
            </w:r>
            <w:r>
              <w:rPr>
                <w:noProof/>
                <w:webHidden/>
              </w:rPr>
            </w:r>
            <w:r>
              <w:rPr>
                <w:noProof/>
                <w:webHidden/>
              </w:rPr>
              <w:fldChar w:fldCharType="separate"/>
            </w:r>
            <w:r>
              <w:rPr>
                <w:noProof/>
                <w:webHidden/>
              </w:rPr>
              <w:t>78</w:t>
            </w:r>
            <w:r>
              <w:rPr>
                <w:noProof/>
                <w:webHidden/>
              </w:rPr>
              <w:fldChar w:fldCharType="end"/>
            </w:r>
          </w:hyperlink>
        </w:p>
        <w:p w14:paraId="63E87ED3" w14:textId="459EFD50" w:rsidR="0016064D" w:rsidRDefault="0016064D">
          <w:pPr>
            <w:pStyle w:val="TOC3"/>
            <w:tabs>
              <w:tab w:val="right" w:leader="dot" w:pos="9628"/>
            </w:tabs>
            <w:rPr>
              <w:noProof/>
              <w:kern w:val="2"/>
              <w:lang w:eastAsia="en-GB"/>
              <w14:ligatures w14:val="standardContextual"/>
            </w:rPr>
          </w:pPr>
          <w:hyperlink w:anchor="_Toc165647938" w:history="1">
            <w:r w:rsidRPr="00D76887">
              <w:rPr>
                <w:rStyle w:val="Hyperlink"/>
                <w:noProof/>
              </w:rPr>
              <w:t>G1: Code for flight time and dwell time</w:t>
            </w:r>
            <w:r>
              <w:rPr>
                <w:noProof/>
                <w:webHidden/>
              </w:rPr>
              <w:tab/>
            </w:r>
            <w:r>
              <w:rPr>
                <w:noProof/>
                <w:webHidden/>
              </w:rPr>
              <w:fldChar w:fldCharType="begin"/>
            </w:r>
            <w:r>
              <w:rPr>
                <w:noProof/>
                <w:webHidden/>
              </w:rPr>
              <w:instrText xml:space="preserve"> PAGEREF _Toc165647938 \h </w:instrText>
            </w:r>
            <w:r>
              <w:rPr>
                <w:noProof/>
                <w:webHidden/>
              </w:rPr>
            </w:r>
            <w:r>
              <w:rPr>
                <w:noProof/>
                <w:webHidden/>
              </w:rPr>
              <w:fldChar w:fldCharType="separate"/>
            </w:r>
            <w:r>
              <w:rPr>
                <w:noProof/>
                <w:webHidden/>
              </w:rPr>
              <w:t>78</w:t>
            </w:r>
            <w:r>
              <w:rPr>
                <w:noProof/>
                <w:webHidden/>
              </w:rPr>
              <w:fldChar w:fldCharType="end"/>
            </w:r>
          </w:hyperlink>
        </w:p>
        <w:p w14:paraId="695650EC" w14:textId="51D6A164" w:rsidR="0016064D" w:rsidRDefault="0016064D">
          <w:pPr>
            <w:pStyle w:val="TOC3"/>
            <w:tabs>
              <w:tab w:val="right" w:leader="dot" w:pos="9628"/>
            </w:tabs>
            <w:rPr>
              <w:noProof/>
              <w:kern w:val="2"/>
              <w:lang w:eastAsia="en-GB"/>
              <w14:ligatures w14:val="standardContextual"/>
            </w:rPr>
          </w:pPr>
          <w:hyperlink w:anchor="_Toc165647939" w:history="1">
            <w:r w:rsidRPr="00D76887">
              <w:rPr>
                <w:rStyle w:val="Hyperlink"/>
                <w:noProof/>
              </w:rPr>
              <w:t>G2:</w:t>
            </w:r>
            <w:r w:rsidRPr="00D76887">
              <w:rPr>
                <w:rStyle w:val="Hyperlink"/>
                <w:rFonts w:ascii="Segoe UI" w:hAnsi="Segoe UI" w:cs="Segoe UI"/>
                <w:noProof/>
                <w:shd w:val="clear" w:color="auto" w:fill="FFFFFF"/>
              </w:rPr>
              <w:t xml:space="preserve"> </w:t>
            </w:r>
            <w:r w:rsidRPr="00D76887">
              <w:rPr>
                <w:rStyle w:val="Hyperlink"/>
                <w:noProof/>
              </w:rPr>
              <w:t>Code for Error Rate, CPM and WPM Analysis</w:t>
            </w:r>
            <w:r>
              <w:rPr>
                <w:noProof/>
                <w:webHidden/>
              </w:rPr>
              <w:tab/>
            </w:r>
            <w:r>
              <w:rPr>
                <w:noProof/>
                <w:webHidden/>
              </w:rPr>
              <w:fldChar w:fldCharType="begin"/>
            </w:r>
            <w:r>
              <w:rPr>
                <w:noProof/>
                <w:webHidden/>
              </w:rPr>
              <w:instrText xml:space="preserve"> PAGEREF _Toc165647939 \h </w:instrText>
            </w:r>
            <w:r>
              <w:rPr>
                <w:noProof/>
                <w:webHidden/>
              </w:rPr>
            </w:r>
            <w:r>
              <w:rPr>
                <w:noProof/>
                <w:webHidden/>
              </w:rPr>
              <w:fldChar w:fldCharType="separate"/>
            </w:r>
            <w:r>
              <w:rPr>
                <w:noProof/>
                <w:webHidden/>
              </w:rPr>
              <w:t>80</w:t>
            </w:r>
            <w:r>
              <w:rPr>
                <w:noProof/>
                <w:webHidden/>
              </w:rPr>
              <w:fldChar w:fldCharType="end"/>
            </w:r>
          </w:hyperlink>
        </w:p>
        <w:p w14:paraId="2F6B59A2" w14:textId="36AB8F45" w:rsidR="0016064D" w:rsidRDefault="0016064D">
          <w:pPr>
            <w:pStyle w:val="TOC3"/>
            <w:tabs>
              <w:tab w:val="right" w:leader="dot" w:pos="9628"/>
            </w:tabs>
            <w:rPr>
              <w:noProof/>
              <w:kern w:val="2"/>
              <w:lang w:eastAsia="en-GB"/>
              <w14:ligatures w14:val="standardContextual"/>
            </w:rPr>
          </w:pPr>
          <w:hyperlink w:anchor="_Toc165647940" w:history="1">
            <w:r w:rsidRPr="00D76887">
              <w:rPr>
                <w:rStyle w:val="Hyperlink"/>
                <w:noProof/>
              </w:rPr>
              <w:t>G3: Code for Sentence and Paragraph counts and Backspace usage Analysis</w:t>
            </w:r>
            <w:r>
              <w:rPr>
                <w:noProof/>
                <w:webHidden/>
              </w:rPr>
              <w:tab/>
            </w:r>
            <w:r>
              <w:rPr>
                <w:noProof/>
                <w:webHidden/>
              </w:rPr>
              <w:fldChar w:fldCharType="begin"/>
            </w:r>
            <w:r>
              <w:rPr>
                <w:noProof/>
                <w:webHidden/>
              </w:rPr>
              <w:instrText xml:space="preserve"> PAGEREF _Toc165647940 \h </w:instrText>
            </w:r>
            <w:r>
              <w:rPr>
                <w:noProof/>
                <w:webHidden/>
              </w:rPr>
            </w:r>
            <w:r>
              <w:rPr>
                <w:noProof/>
                <w:webHidden/>
              </w:rPr>
              <w:fldChar w:fldCharType="separate"/>
            </w:r>
            <w:r>
              <w:rPr>
                <w:noProof/>
                <w:webHidden/>
              </w:rPr>
              <w:t>81</w:t>
            </w:r>
            <w:r>
              <w:rPr>
                <w:noProof/>
                <w:webHidden/>
              </w:rPr>
              <w:fldChar w:fldCharType="end"/>
            </w:r>
          </w:hyperlink>
        </w:p>
        <w:p w14:paraId="445A64E8" w14:textId="745B93FF" w:rsidR="0016064D" w:rsidRDefault="0016064D">
          <w:pPr>
            <w:pStyle w:val="TOC2"/>
            <w:tabs>
              <w:tab w:val="right" w:leader="dot" w:pos="9628"/>
            </w:tabs>
            <w:rPr>
              <w:noProof/>
              <w:kern w:val="2"/>
              <w:lang w:eastAsia="en-GB"/>
              <w14:ligatures w14:val="standardContextual"/>
            </w:rPr>
          </w:pPr>
          <w:hyperlink w:anchor="_Toc165647941" w:history="1">
            <w:r w:rsidRPr="00D76887">
              <w:rPr>
                <w:rStyle w:val="Hyperlink"/>
                <w:noProof/>
              </w:rPr>
              <w:t xml:space="preserve">Appendix H: </w:t>
            </w:r>
            <w:r w:rsidRPr="00D76887">
              <w:rPr>
                <w:rStyle w:val="Hyperlink"/>
                <w:bCs/>
                <w:noProof/>
              </w:rPr>
              <w:t>Dataset Snapshots for Post-Processing Analysis</w:t>
            </w:r>
            <w:r>
              <w:rPr>
                <w:noProof/>
                <w:webHidden/>
              </w:rPr>
              <w:tab/>
            </w:r>
            <w:r>
              <w:rPr>
                <w:noProof/>
                <w:webHidden/>
              </w:rPr>
              <w:fldChar w:fldCharType="begin"/>
            </w:r>
            <w:r>
              <w:rPr>
                <w:noProof/>
                <w:webHidden/>
              </w:rPr>
              <w:instrText xml:space="preserve"> PAGEREF _Toc165647941 \h </w:instrText>
            </w:r>
            <w:r>
              <w:rPr>
                <w:noProof/>
                <w:webHidden/>
              </w:rPr>
            </w:r>
            <w:r>
              <w:rPr>
                <w:noProof/>
                <w:webHidden/>
              </w:rPr>
              <w:fldChar w:fldCharType="separate"/>
            </w:r>
            <w:r>
              <w:rPr>
                <w:noProof/>
                <w:webHidden/>
              </w:rPr>
              <w:t>82</w:t>
            </w:r>
            <w:r>
              <w:rPr>
                <w:noProof/>
                <w:webHidden/>
              </w:rPr>
              <w:fldChar w:fldCharType="end"/>
            </w:r>
          </w:hyperlink>
        </w:p>
        <w:p w14:paraId="5ADDF5F1" w14:textId="0E349E4A" w:rsidR="0016064D" w:rsidRDefault="0016064D">
          <w:pPr>
            <w:pStyle w:val="TOC2"/>
            <w:tabs>
              <w:tab w:val="right" w:leader="dot" w:pos="9628"/>
            </w:tabs>
            <w:rPr>
              <w:noProof/>
              <w:kern w:val="2"/>
              <w:lang w:eastAsia="en-GB"/>
              <w14:ligatures w14:val="standardContextual"/>
            </w:rPr>
          </w:pPr>
          <w:hyperlink w:anchor="_Toc165647942" w:history="1">
            <w:r w:rsidRPr="00D76887">
              <w:rPr>
                <w:rStyle w:val="Hyperlink"/>
                <w:noProof/>
              </w:rPr>
              <w:t>Appendix I: Complete One-Class SVM Training and Testing Script</w:t>
            </w:r>
            <w:r>
              <w:rPr>
                <w:noProof/>
                <w:webHidden/>
              </w:rPr>
              <w:tab/>
            </w:r>
            <w:r>
              <w:rPr>
                <w:noProof/>
                <w:webHidden/>
              </w:rPr>
              <w:fldChar w:fldCharType="begin"/>
            </w:r>
            <w:r>
              <w:rPr>
                <w:noProof/>
                <w:webHidden/>
              </w:rPr>
              <w:instrText xml:space="preserve"> PAGEREF _Toc165647942 \h </w:instrText>
            </w:r>
            <w:r>
              <w:rPr>
                <w:noProof/>
                <w:webHidden/>
              </w:rPr>
            </w:r>
            <w:r>
              <w:rPr>
                <w:noProof/>
                <w:webHidden/>
              </w:rPr>
              <w:fldChar w:fldCharType="separate"/>
            </w:r>
            <w:r>
              <w:rPr>
                <w:noProof/>
                <w:webHidden/>
              </w:rPr>
              <w:t>83</w:t>
            </w:r>
            <w:r>
              <w:rPr>
                <w:noProof/>
                <w:webHidden/>
              </w:rPr>
              <w:fldChar w:fldCharType="end"/>
            </w:r>
          </w:hyperlink>
        </w:p>
        <w:p w14:paraId="1030FA57" w14:textId="6F3EEFE8" w:rsidR="0016064D" w:rsidRDefault="0016064D">
          <w:pPr>
            <w:pStyle w:val="TOC2"/>
            <w:tabs>
              <w:tab w:val="right" w:leader="dot" w:pos="9628"/>
            </w:tabs>
            <w:rPr>
              <w:noProof/>
              <w:kern w:val="2"/>
              <w:lang w:eastAsia="en-GB"/>
              <w14:ligatures w14:val="standardContextual"/>
            </w:rPr>
          </w:pPr>
          <w:hyperlink w:anchor="_Toc165647943" w:history="1">
            <w:r w:rsidRPr="00D76887">
              <w:rPr>
                <w:rStyle w:val="Hyperlink"/>
                <w:noProof/>
              </w:rPr>
              <w:t>Appendix J: Comprehensive One-Class SVM Testing Results</w:t>
            </w:r>
            <w:r>
              <w:rPr>
                <w:noProof/>
                <w:webHidden/>
              </w:rPr>
              <w:tab/>
            </w:r>
            <w:r>
              <w:rPr>
                <w:noProof/>
                <w:webHidden/>
              </w:rPr>
              <w:fldChar w:fldCharType="begin"/>
            </w:r>
            <w:r>
              <w:rPr>
                <w:noProof/>
                <w:webHidden/>
              </w:rPr>
              <w:instrText xml:space="preserve"> PAGEREF _Toc165647943 \h </w:instrText>
            </w:r>
            <w:r>
              <w:rPr>
                <w:noProof/>
                <w:webHidden/>
              </w:rPr>
            </w:r>
            <w:r>
              <w:rPr>
                <w:noProof/>
                <w:webHidden/>
              </w:rPr>
              <w:fldChar w:fldCharType="separate"/>
            </w:r>
            <w:r>
              <w:rPr>
                <w:noProof/>
                <w:webHidden/>
              </w:rPr>
              <w:t>84</w:t>
            </w:r>
            <w:r>
              <w:rPr>
                <w:noProof/>
                <w:webHidden/>
              </w:rPr>
              <w:fldChar w:fldCharType="end"/>
            </w:r>
          </w:hyperlink>
        </w:p>
        <w:p w14:paraId="4200A2A3" w14:textId="5A927E0B" w:rsidR="0016064D" w:rsidRDefault="0016064D">
          <w:pPr>
            <w:pStyle w:val="TOC2"/>
            <w:tabs>
              <w:tab w:val="right" w:leader="dot" w:pos="9628"/>
            </w:tabs>
            <w:rPr>
              <w:noProof/>
              <w:kern w:val="2"/>
              <w:lang w:eastAsia="en-GB"/>
              <w14:ligatures w14:val="standardContextual"/>
            </w:rPr>
          </w:pPr>
          <w:hyperlink w:anchor="_Toc165647944" w:history="1">
            <w:r w:rsidRPr="00D76887">
              <w:rPr>
                <w:rStyle w:val="Hyperlink"/>
                <w:noProof/>
              </w:rPr>
              <w:t>Appendix K: Error Logs and System Performance Screenshots</w:t>
            </w:r>
            <w:r>
              <w:rPr>
                <w:noProof/>
                <w:webHidden/>
              </w:rPr>
              <w:tab/>
            </w:r>
            <w:r>
              <w:rPr>
                <w:noProof/>
                <w:webHidden/>
              </w:rPr>
              <w:fldChar w:fldCharType="begin"/>
            </w:r>
            <w:r>
              <w:rPr>
                <w:noProof/>
                <w:webHidden/>
              </w:rPr>
              <w:instrText xml:space="preserve"> PAGEREF _Toc165647944 \h </w:instrText>
            </w:r>
            <w:r>
              <w:rPr>
                <w:noProof/>
                <w:webHidden/>
              </w:rPr>
            </w:r>
            <w:r>
              <w:rPr>
                <w:noProof/>
                <w:webHidden/>
              </w:rPr>
              <w:fldChar w:fldCharType="separate"/>
            </w:r>
            <w:r>
              <w:rPr>
                <w:noProof/>
                <w:webHidden/>
              </w:rPr>
              <w:t>84</w:t>
            </w:r>
            <w:r>
              <w:rPr>
                <w:noProof/>
                <w:webHidden/>
              </w:rPr>
              <w:fldChar w:fldCharType="end"/>
            </w:r>
          </w:hyperlink>
        </w:p>
        <w:p w14:paraId="2D6C288C" w14:textId="414D6B8D" w:rsidR="0016064D" w:rsidRDefault="0016064D">
          <w:pPr>
            <w:pStyle w:val="TOC3"/>
            <w:tabs>
              <w:tab w:val="right" w:leader="dot" w:pos="9628"/>
            </w:tabs>
            <w:rPr>
              <w:noProof/>
              <w:kern w:val="2"/>
              <w:lang w:eastAsia="en-GB"/>
              <w14:ligatures w14:val="standardContextual"/>
            </w:rPr>
          </w:pPr>
          <w:hyperlink w:anchor="_Toc165647945" w:history="1">
            <w:r w:rsidRPr="00D76887">
              <w:rPr>
                <w:rStyle w:val="Hyperlink"/>
                <w:noProof/>
              </w:rPr>
              <w:t>Data Collection and Training Process</w:t>
            </w:r>
            <w:r>
              <w:rPr>
                <w:noProof/>
                <w:webHidden/>
              </w:rPr>
              <w:tab/>
            </w:r>
            <w:r>
              <w:rPr>
                <w:noProof/>
                <w:webHidden/>
              </w:rPr>
              <w:fldChar w:fldCharType="begin"/>
            </w:r>
            <w:r>
              <w:rPr>
                <w:noProof/>
                <w:webHidden/>
              </w:rPr>
              <w:instrText xml:space="preserve"> PAGEREF _Toc165647945 \h </w:instrText>
            </w:r>
            <w:r>
              <w:rPr>
                <w:noProof/>
                <w:webHidden/>
              </w:rPr>
            </w:r>
            <w:r>
              <w:rPr>
                <w:noProof/>
                <w:webHidden/>
              </w:rPr>
              <w:fldChar w:fldCharType="separate"/>
            </w:r>
            <w:r>
              <w:rPr>
                <w:noProof/>
                <w:webHidden/>
              </w:rPr>
              <w:t>85</w:t>
            </w:r>
            <w:r>
              <w:rPr>
                <w:noProof/>
                <w:webHidden/>
              </w:rPr>
              <w:fldChar w:fldCharType="end"/>
            </w:r>
          </w:hyperlink>
        </w:p>
        <w:p w14:paraId="295C5AD4" w14:textId="51D578AC" w:rsidR="0016064D" w:rsidRDefault="0016064D">
          <w:pPr>
            <w:pStyle w:val="TOC3"/>
            <w:tabs>
              <w:tab w:val="right" w:leader="dot" w:pos="9628"/>
            </w:tabs>
            <w:rPr>
              <w:noProof/>
              <w:kern w:val="2"/>
              <w:lang w:eastAsia="en-GB"/>
              <w14:ligatures w14:val="standardContextual"/>
            </w:rPr>
          </w:pPr>
          <w:hyperlink w:anchor="_Toc165647946" w:history="1">
            <w:r w:rsidRPr="00D76887">
              <w:rPr>
                <w:rStyle w:val="Hyperlink"/>
                <w:noProof/>
              </w:rPr>
              <w:t>Live Authentication Process</w:t>
            </w:r>
            <w:r>
              <w:rPr>
                <w:noProof/>
                <w:webHidden/>
              </w:rPr>
              <w:tab/>
            </w:r>
            <w:r>
              <w:rPr>
                <w:noProof/>
                <w:webHidden/>
              </w:rPr>
              <w:fldChar w:fldCharType="begin"/>
            </w:r>
            <w:r>
              <w:rPr>
                <w:noProof/>
                <w:webHidden/>
              </w:rPr>
              <w:instrText xml:space="preserve"> PAGEREF _Toc165647946 \h </w:instrText>
            </w:r>
            <w:r>
              <w:rPr>
                <w:noProof/>
                <w:webHidden/>
              </w:rPr>
            </w:r>
            <w:r>
              <w:rPr>
                <w:noProof/>
                <w:webHidden/>
              </w:rPr>
              <w:fldChar w:fldCharType="separate"/>
            </w:r>
            <w:r>
              <w:rPr>
                <w:noProof/>
                <w:webHidden/>
              </w:rPr>
              <w:t>87</w:t>
            </w:r>
            <w:r>
              <w:rPr>
                <w:noProof/>
                <w:webHidden/>
              </w:rPr>
              <w:fldChar w:fldCharType="end"/>
            </w:r>
          </w:hyperlink>
        </w:p>
        <w:p w14:paraId="571533EE" w14:textId="7E5C6A29" w:rsidR="0016064D" w:rsidRDefault="0016064D">
          <w:pPr>
            <w:pStyle w:val="TOC2"/>
            <w:tabs>
              <w:tab w:val="right" w:leader="dot" w:pos="9628"/>
            </w:tabs>
            <w:rPr>
              <w:noProof/>
              <w:kern w:val="2"/>
              <w:lang w:eastAsia="en-GB"/>
              <w14:ligatures w14:val="standardContextual"/>
            </w:rPr>
          </w:pPr>
          <w:hyperlink w:anchor="_Toc165647947" w:history="1">
            <w:r w:rsidRPr="00D76887">
              <w:rPr>
                <w:rStyle w:val="Hyperlink"/>
                <w:noProof/>
              </w:rPr>
              <w:t>Appendix L: GitHub Repository for Project Code</w:t>
            </w:r>
            <w:r>
              <w:rPr>
                <w:noProof/>
                <w:webHidden/>
              </w:rPr>
              <w:tab/>
            </w:r>
            <w:r>
              <w:rPr>
                <w:noProof/>
                <w:webHidden/>
              </w:rPr>
              <w:fldChar w:fldCharType="begin"/>
            </w:r>
            <w:r>
              <w:rPr>
                <w:noProof/>
                <w:webHidden/>
              </w:rPr>
              <w:instrText xml:space="preserve"> PAGEREF _Toc165647947 \h </w:instrText>
            </w:r>
            <w:r>
              <w:rPr>
                <w:noProof/>
                <w:webHidden/>
              </w:rPr>
            </w:r>
            <w:r>
              <w:rPr>
                <w:noProof/>
                <w:webHidden/>
              </w:rPr>
              <w:fldChar w:fldCharType="separate"/>
            </w:r>
            <w:r>
              <w:rPr>
                <w:noProof/>
                <w:webHidden/>
              </w:rPr>
              <w:t>88</w:t>
            </w:r>
            <w:r>
              <w:rPr>
                <w:noProof/>
                <w:webHidden/>
              </w:rPr>
              <w:fldChar w:fldCharType="end"/>
            </w:r>
          </w:hyperlink>
        </w:p>
        <w:p w14:paraId="6F3F26D6" w14:textId="63762526" w:rsidR="005F5DF8" w:rsidRPr="00F576A1" w:rsidRDefault="009846EC" w:rsidP="005F5DF8">
          <w:r w:rsidRPr="00F576A1">
            <w:rPr>
              <w:bCs/>
            </w:rPr>
            <w:fldChar w:fldCharType="end"/>
          </w:r>
        </w:p>
      </w:sdtContent>
    </w:sdt>
    <w:p w14:paraId="64C1D860" w14:textId="77777777" w:rsidR="00990BAD" w:rsidRPr="00F576A1" w:rsidRDefault="00990BAD">
      <w:pPr>
        <w:spacing w:after="160" w:line="259" w:lineRule="auto"/>
        <w:rPr>
          <w:rFonts w:asciiTheme="majorHAnsi" w:eastAsiaTheme="majorEastAsia" w:hAnsiTheme="majorHAnsi" w:cstheme="majorBidi"/>
          <w:color w:val="000000" w:themeColor="text1"/>
          <w:sz w:val="28"/>
          <w:szCs w:val="26"/>
        </w:rPr>
      </w:pPr>
      <w:r w:rsidRPr="00F576A1">
        <w:br w:type="page"/>
      </w:r>
    </w:p>
    <w:p w14:paraId="7B96C5CB" w14:textId="77777777" w:rsidR="002B750B" w:rsidRPr="00F576A1" w:rsidRDefault="002B750B" w:rsidP="00D66388">
      <w:pPr>
        <w:pStyle w:val="Headingfrontmatter"/>
        <w:rPr>
          <w:b w:val="0"/>
          <w:lang w:val="en-GB"/>
        </w:rPr>
      </w:pPr>
      <w:bookmarkStart w:id="3" w:name="_Toc165647846"/>
      <w:r w:rsidRPr="00F576A1">
        <w:rPr>
          <w:b w:val="0"/>
          <w:lang w:val="en-GB"/>
        </w:rPr>
        <w:lastRenderedPageBreak/>
        <w:t>List of Figures</w:t>
      </w:r>
      <w:bookmarkEnd w:id="3"/>
    </w:p>
    <w:p w14:paraId="3B46239C" w14:textId="271D6C68" w:rsidR="0016064D" w:rsidRDefault="009D1D3E">
      <w:pPr>
        <w:pStyle w:val="TableofFigures"/>
        <w:tabs>
          <w:tab w:val="left" w:pos="960"/>
          <w:tab w:val="right" w:leader="dot" w:pos="9628"/>
        </w:tabs>
        <w:rPr>
          <w:noProof/>
          <w:kern w:val="2"/>
          <w:lang w:eastAsia="en-GB"/>
          <w14:ligatures w14:val="standardContextual"/>
        </w:rPr>
      </w:pPr>
      <w:r>
        <w:rPr>
          <w:noProof/>
        </w:rPr>
        <w:fldChar w:fldCharType="begin"/>
      </w:r>
      <w:r>
        <w:rPr>
          <w:noProof/>
        </w:rPr>
        <w:instrText xml:space="preserve"> TOC \h \z \c "Figure" </w:instrText>
      </w:r>
      <w:r>
        <w:rPr>
          <w:noProof/>
        </w:rPr>
        <w:fldChar w:fldCharType="separate"/>
      </w:r>
      <w:hyperlink w:anchor="_Toc165647787" w:history="1">
        <w:r w:rsidR="0016064D" w:rsidRPr="00FF6CA5">
          <w:rPr>
            <w:rStyle w:val="Hyperlink"/>
            <w:noProof/>
          </w:rPr>
          <w:t>Figure 1</w:t>
        </w:r>
        <w:r w:rsidR="0016064D">
          <w:rPr>
            <w:noProof/>
            <w:kern w:val="2"/>
            <w:lang w:eastAsia="en-GB"/>
            <w14:ligatures w14:val="standardContextual"/>
          </w:rPr>
          <w:tab/>
        </w:r>
        <w:r w:rsidR="0016064D" w:rsidRPr="00FF6CA5">
          <w:rPr>
            <w:rStyle w:val="Hyperlink"/>
            <w:noProof/>
          </w:rPr>
          <w:t xml:space="preserve"> Evolutionary Timeline of Digital Security and Behavioural Biometrics (adapted from Codecademy [1], "The Evolution of Cybersecurity").</w:t>
        </w:r>
        <w:r w:rsidR="0016064D">
          <w:rPr>
            <w:noProof/>
            <w:webHidden/>
          </w:rPr>
          <w:tab/>
        </w:r>
        <w:r w:rsidR="0016064D">
          <w:rPr>
            <w:noProof/>
            <w:webHidden/>
          </w:rPr>
          <w:fldChar w:fldCharType="begin"/>
        </w:r>
        <w:r w:rsidR="0016064D">
          <w:rPr>
            <w:noProof/>
            <w:webHidden/>
          </w:rPr>
          <w:instrText xml:space="preserve"> PAGEREF _Toc165647787 \h </w:instrText>
        </w:r>
        <w:r w:rsidR="0016064D">
          <w:rPr>
            <w:noProof/>
            <w:webHidden/>
          </w:rPr>
        </w:r>
        <w:r w:rsidR="0016064D">
          <w:rPr>
            <w:noProof/>
            <w:webHidden/>
          </w:rPr>
          <w:fldChar w:fldCharType="separate"/>
        </w:r>
        <w:r w:rsidR="0016064D">
          <w:rPr>
            <w:noProof/>
            <w:webHidden/>
          </w:rPr>
          <w:t>3</w:t>
        </w:r>
        <w:r w:rsidR="0016064D">
          <w:rPr>
            <w:noProof/>
            <w:webHidden/>
          </w:rPr>
          <w:fldChar w:fldCharType="end"/>
        </w:r>
      </w:hyperlink>
    </w:p>
    <w:p w14:paraId="0CD0F4E3" w14:textId="09FDEFD7" w:rsidR="0016064D" w:rsidRDefault="0016064D">
      <w:pPr>
        <w:pStyle w:val="TableofFigures"/>
        <w:tabs>
          <w:tab w:val="left" w:pos="960"/>
          <w:tab w:val="right" w:leader="dot" w:pos="9628"/>
        </w:tabs>
        <w:rPr>
          <w:noProof/>
          <w:kern w:val="2"/>
          <w:lang w:eastAsia="en-GB"/>
          <w14:ligatures w14:val="standardContextual"/>
        </w:rPr>
      </w:pPr>
      <w:hyperlink w:anchor="_Toc165647788" w:history="1">
        <w:r w:rsidRPr="00FF6CA5">
          <w:rPr>
            <w:rStyle w:val="Hyperlink"/>
            <w:noProof/>
          </w:rPr>
          <w:t>Figure 2</w:t>
        </w:r>
        <w:r>
          <w:rPr>
            <w:noProof/>
            <w:kern w:val="2"/>
            <w:lang w:eastAsia="en-GB"/>
            <w14:ligatures w14:val="standardContextual"/>
          </w:rPr>
          <w:tab/>
        </w:r>
        <w:r w:rsidRPr="00FF6CA5">
          <w:rPr>
            <w:rStyle w:val="Hyperlink"/>
            <w:noProof/>
          </w:rPr>
          <w:t>Levin [2] – BioCatch Biometric Behaviour Analysis</w:t>
        </w:r>
        <w:r>
          <w:rPr>
            <w:noProof/>
            <w:webHidden/>
          </w:rPr>
          <w:tab/>
        </w:r>
        <w:r>
          <w:rPr>
            <w:noProof/>
            <w:webHidden/>
          </w:rPr>
          <w:fldChar w:fldCharType="begin"/>
        </w:r>
        <w:r>
          <w:rPr>
            <w:noProof/>
            <w:webHidden/>
          </w:rPr>
          <w:instrText xml:space="preserve"> PAGEREF _Toc165647788 \h </w:instrText>
        </w:r>
        <w:r>
          <w:rPr>
            <w:noProof/>
            <w:webHidden/>
          </w:rPr>
        </w:r>
        <w:r>
          <w:rPr>
            <w:noProof/>
            <w:webHidden/>
          </w:rPr>
          <w:fldChar w:fldCharType="separate"/>
        </w:r>
        <w:r>
          <w:rPr>
            <w:noProof/>
            <w:webHidden/>
          </w:rPr>
          <w:t>4</w:t>
        </w:r>
        <w:r>
          <w:rPr>
            <w:noProof/>
            <w:webHidden/>
          </w:rPr>
          <w:fldChar w:fldCharType="end"/>
        </w:r>
      </w:hyperlink>
    </w:p>
    <w:p w14:paraId="474F5A71" w14:textId="6D9E3C83" w:rsidR="0016064D" w:rsidRDefault="0016064D">
      <w:pPr>
        <w:pStyle w:val="TableofFigures"/>
        <w:tabs>
          <w:tab w:val="left" w:pos="960"/>
          <w:tab w:val="right" w:leader="dot" w:pos="9628"/>
        </w:tabs>
        <w:rPr>
          <w:noProof/>
          <w:kern w:val="2"/>
          <w:lang w:eastAsia="en-GB"/>
          <w14:ligatures w14:val="standardContextual"/>
        </w:rPr>
      </w:pPr>
      <w:hyperlink w:anchor="_Toc165647789" w:history="1">
        <w:r w:rsidRPr="00FF6CA5">
          <w:rPr>
            <w:rStyle w:val="Hyperlink"/>
            <w:noProof/>
          </w:rPr>
          <w:t>Figure 3</w:t>
        </w:r>
        <w:r>
          <w:rPr>
            <w:noProof/>
            <w:kern w:val="2"/>
            <w:lang w:eastAsia="en-GB"/>
            <w14:ligatures w14:val="standardContextual"/>
          </w:rPr>
          <w:tab/>
        </w:r>
        <w:r w:rsidRPr="00FF6CA5">
          <w:rPr>
            <w:rStyle w:val="Hyperlink"/>
            <w:noProof/>
          </w:rPr>
          <w:t>Continuous Authentication Workflow Diagram [9]</w:t>
        </w:r>
        <w:r>
          <w:rPr>
            <w:noProof/>
            <w:webHidden/>
          </w:rPr>
          <w:tab/>
        </w:r>
        <w:r>
          <w:rPr>
            <w:noProof/>
            <w:webHidden/>
          </w:rPr>
          <w:fldChar w:fldCharType="begin"/>
        </w:r>
        <w:r>
          <w:rPr>
            <w:noProof/>
            <w:webHidden/>
          </w:rPr>
          <w:instrText xml:space="preserve"> PAGEREF _Toc165647789 \h </w:instrText>
        </w:r>
        <w:r>
          <w:rPr>
            <w:noProof/>
            <w:webHidden/>
          </w:rPr>
        </w:r>
        <w:r>
          <w:rPr>
            <w:noProof/>
            <w:webHidden/>
          </w:rPr>
          <w:fldChar w:fldCharType="separate"/>
        </w:r>
        <w:r>
          <w:rPr>
            <w:noProof/>
            <w:webHidden/>
          </w:rPr>
          <w:t>7</w:t>
        </w:r>
        <w:r>
          <w:rPr>
            <w:noProof/>
            <w:webHidden/>
          </w:rPr>
          <w:fldChar w:fldCharType="end"/>
        </w:r>
      </w:hyperlink>
    </w:p>
    <w:p w14:paraId="4A4D80CF" w14:textId="2245453D" w:rsidR="0016064D" w:rsidRDefault="0016064D">
      <w:pPr>
        <w:pStyle w:val="TableofFigures"/>
        <w:tabs>
          <w:tab w:val="left" w:pos="960"/>
          <w:tab w:val="right" w:leader="dot" w:pos="9628"/>
        </w:tabs>
        <w:rPr>
          <w:noProof/>
          <w:kern w:val="2"/>
          <w:lang w:eastAsia="en-GB"/>
          <w14:ligatures w14:val="standardContextual"/>
        </w:rPr>
      </w:pPr>
      <w:hyperlink w:anchor="_Toc165647790" w:history="1">
        <w:r w:rsidRPr="00FF6CA5">
          <w:rPr>
            <w:rStyle w:val="Hyperlink"/>
            <w:noProof/>
          </w:rPr>
          <w:t>Figure 4</w:t>
        </w:r>
        <w:r>
          <w:rPr>
            <w:noProof/>
            <w:kern w:val="2"/>
            <w:lang w:eastAsia="en-GB"/>
            <w14:ligatures w14:val="standardContextual"/>
          </w:rPr>
          <w:tab/>
        </w:r>
        <w:r w:rsidRPr="00FF6CA5">
          <w:rPr>
            <w:rStyle w:val="Hyperlink"/>
            <w:noProof/>
          </w:rPr>
          <w:t xml:space="preserve"> User Flow through the Authentication System UI</w:t>
        </w:r>
        <w:r>
          <w:rPr>
            <w:noProof/>
            <w:webHidden/>
          </w:rPr>
          <w:tab/>
        </w:r>
        <w:r>
          <w:rPr>
            <w:noProof/>
            <w:webHidden/>
          </w:rPr>
          <w:fldChar w:fldCharType="begin"/>
        </w:r>
        <w:r>
          <w:rPr>
            <w:noProof/>
            <w:webHidden/>
          </w:rPr>
          <w:instrText xml:space="preserve"> PAGEREF _Toc165647790 \h </w:instrText>
        </w:r>
        <w:r>
          <w:rPr>
            <w:noProof/>
            <w:webHidden/>
          </w:rPr>
        </w:r>
        <w:r>
          <w:rPr>
            <w:noProof/>
            <w:webHidden/>
          </w:rPr>
          <w:fldChar w:fldCharType="separate"/>
        </w:r>
        <w:r>
          <w:rPr>
            <w:noProof/>
            <w:webHidden/>
          </w:rPr>
          <w:t>29</w:t>
        </w:r>
        <w:r>
          <w:rPr>
            <w:noProof/>
            <w:webHidden/>
          </w:rPr>
          <w:fldChar w:fldCharType="end"/>
        </w:r>
      </w:hyperlink>
    </w:p>
    <w:p w14:paraId="1A536449" w14:textId="4A2B04CD" w:rsidR="0016064D" w:rsidRDefault="0016064D">
      <w:pPr>
        <w:pStyle w:val="TableofFigures"/>
        <w:tabs>
          <w:tab w:val="left" w:pos="960"/>
          <w:tab w:val="right" w:leader="dot" w:pos="9628"/>
        </w:tabs>
        <w:rPr>
          <w:noProof/>
          <w:kern w:val="2"/>
          <w:lang w:eastAsia="en-GB"/>
          <w14:ligatures w14:val="standardContextual"/>
        </w:rPr>
      </w:pPr>
      <w:hyperlink w:anchor="_Toc165647791" w:history="1">
        <w:r w:rsidRPr="00FF6CA5">
          <w:rPr>
            <w:rStyle w:val="Hyperlink"/>
            <w:noProof/>
          </w:rPr>
          <w:t>Figure 5</w:t>
        </w:r>
        <w:r>
          <w:rPr>
            <w:noProof/>
            <w:kern w:val="2"/>
            <w:lang w:eastAsia="en-GB"/>
            <w14:ligatures w14:val="standardContextual"/>
          </w:rPr>
          <w:tab/>
        </w:r>
        <w:r w:rsidRPr="00FF6CA5">
          <w:rPr>
            <w:rStyle w:val="Hyperlink"/>
            <w:rFonts w:eastAsiaTheme="minorHAnsi"/>
            <w:noProof/>
            <w:lang w:eastAsia="en-US"/>
          </w:rPr>
          <w:t xml:space="preserve"> </w:t>
        </w:r>
        <w:r w:rsidRPr="00FF6CA5">
          <w:rPr>
            <w:rStyle w:val="Hyperlink"/>
            <w:noProof/>
          </w:rPr>
          <w:t>Data Flow Diagram for Data Capture Methodology</w:t>
        </w:r>
        <w:r>
          <w:rPr>
            <w:noProof/>
            <w:webHidden/>
          </w:rPr>
          <w:tab/>
        </w:r>
        <w:r>
          <w:rPr>
            <w:noProof/>
            <w:webHidden/>
          </w:rPr>
          <w:fldChar w:fldCharType="begin"/>
        </w:r>
        <w:r>
          <w:rPr>
            <w:noProof/>
            <w:webHidden/>
          </w:rPr>
          <w:instrText xml:space="preserve"> PAGEREF _Toc165647791 \h </w:instrText>
        </w:r>
        <w:r>
          <w:rPr>
            <w:noProof/>
            <w:webHidden/>
          </w:rPr>
        </w:r>
        <w:r>
          <w:rPr>
            <w:noProof/>
            <w:webHidden/>
          </w:rPr>
          <w:fldChar w:fldCharType="separate"/>
        </w:r>
        <w:r>
          <w:rPr>
            <w:noProof/>
            <w:webHidden/>
          </w:rPr>
          <w:t>32</w:t>
        </w:r>
        <w:r>
          <w:rPr>
            <w:noProof/>
            <w:webHidden/>
          </w:rPr>
          <w:fldChar w:fldCharType="end"/>
        </w:r>
      </w:hyperlink>
    </w:p>
    <w:p w14:paraId="0C3B0B41" w14:textId="3A004169" w:rsidR="0016064D" w:rsidRDefault="0016064D">
      <w:pPr>
        <w:pStyle w:val="TableofFigures"/>
        <w:tabs>
          <w:tab w:val="left" w:pos="960"/>
          <w:tab w:val="right" w:leader="dot" w:pos="9628"/>
        </w:tabs>
        <w:rPr>
          <w:noProof/>
          <w:kern w:val="2"/>
          <w:lang w:eastAsia="en-GB"/>
          <w14:ligatures w14:val="standardContextual"/>
        </w:rPr>
      </w:pPr>
      <w:hyperlink w:anchor="_Toc165647792" w:history="1">
        <w:r w:rsidRPr="00FF6CA5">
          <w:rPr>
            <w:rStyle w:val="Hyperlink"/>
            <w:noProof/>
          </w:rPr>
          <w:t>Figure 6</w:t>
        </w:r>
        <w:r>
          <w:rPr>
            <w:noProof/>
            <w:kern w:val="2"/>
            <w:lang w:eastAsia="en-GB"/>
            <w14:ligatures w14:val="standardContextual"/>
          </w:rPr>
          <w:tab/>
        </w:r>
        <w:r w:rsidRPr="00FF6CA5">
          <w:rPr>
            <w:rStyle w:val="Hyperlink"/>
            <w:noProof/>
          </w:rPr>
          <w:t xml:space="preserve"> System Architecture Diagram</w:t>
        </w:r>
        <w:r>
          <w:rPr>
            <w:noProof/>
            <w:webHidden/>
          </w:rPr>
          <w:tab/>
        </w:r>
        <w:r>
          <w:rPr>
            <w:noProof/>
            <w:webHidden/>
          </w:rPr>
          <w:fldChar w:fldCharType="begin"/>
        </w:r>
        <w:r>
          <w:rPr>
            <w:noProof/>
            <w:webHidden/>
          </w:rPr>
          <w:instrText xml:space="preserve"> PAGEREF _Toc165647792 \h </w:instrText>
        </w:r>
        <w:r>
          <w:rPr>
            <w:noProof/>
            <w:webHidden/>
          </w:rPr>
        </w:r>
        <w:r>
          <w:rPr>
            <w:noProof/>
            <w:webHidden/>
          </w:rPr>
          <w:fldChar w:fldCharType="separate"/>
        </w:r>
        <w:r>
          <w:rPr>
            <w:noProof/>
            <w:webHidden/>
          </w:rPr>
          <w:t>33</w:t>
        </w:r>
        <w:r>
          <w:rPr>
            <w:noProof/>
            <w:webHidden/>
          </w:rPr>
          <w:fldChar w:fldCharType="end"/>
        </w:r>
      </w:hyperlink>
    </w:p>
    <w:p w14:paraId="502B8212" w14:textId="25D0439D" w:rsidR="0016064D" w:rsidRDefault="0016064D">
      <w:pPr>
        <w:pStyle w:val="TableofFigures"/>
        <w:tabs>
          <w:tab w:val="left" w:pos="960"/>
          <w:tab w:val="right" w:leader="dot" w:pos="9628"/>
        </w:tabs>
        <w:rPr>
          <w:noProof/>
          <w:kern w:val="2"/>
          <w:lang w:eastAsia="en-GB"/>
          <w14:ligatures w14:val="standardContextual"/>
        </w:rPr>
      </w:pPr>
      <w:hyperlink w:anchor="_Toc165647793" w:history="1">
        <w:r w:rsidRPr="00FF6CA5">
          <w:rPr>
            <w:rStyle w:val="Hyperlink"/>
            <w:noProof/>
          </w:rPr>
          <w:t>Figure 7</w:t>
        </w:r>
        <w:r>
          <w:rPr>
            <w:noProof/>
            <w:kern w:val="2"/>
            <w:lang w:eastAsia="en-GB"/>
            <w14:ligatures w14:val="standardContextual"/>
          </w:rPr>
          <w:tab/>
        </w:r>
        <w:r w:rsidRPr="00FF6CA5">
          <w:rPr>
            <w:rStyle w:val="Hyperlink"/>
            <w:noProof/>
          </w:rPr>
          <w:t xml:space="preserve"> Visualisation of Inter-Key Latencies in Typing Rhythm</w:t>
        </w:r>
        <w:r>
          <w:rPr>
            <w:noProof/>
            <w:webHidden/>
          </w:rPr>
          <w:tab/>
        </w:r>
        <w:r>
          <w:rPr>
            <w:noProof/>
            <w:webHidden/>
          </w:rPr>
          <w:fldChar w:fldCharType="begin"/>
        </w:r>
        <w:r>
          <w:rPr>
            <w:noProof/>
            <w:webHidden/>
          </w:rPr>
          <w:instrText xml:space="preserve"> PAGEREF _Toc165647793 \h </w:instrText>
        </w:r>
        <w:r>
          <w:rPr>
            <w:noProof/>
            <w:webHidden/>
          </w:rPr>
        </w:r>
        <w:r>
          <w:rPr>
            <w:noProof/>
            <w:webHidden/>
          </w:rPr>
          <w:fldChar w:fldCharType="separate"/>
        </w:r>
        <w:r>
          <w:rPr>
            <w:noProof/>
            <w:webHidden/>
          </w:rPr>
          <w:t>38</w:t>
        </w:r>
        <w:r>
          <w:rPr>
            <w:noProof/>
            <w:webHidden/>
          </w:rPr>
          <w:fldChar w:fldCharType="end"/>
        </w:r>
      </w:hyperlink>
    </w:p>
    <w:p w14:paraId="3029D4FE" w14:textId="644BFEF7" w:rsidR="0016064D" w:rsidRDefault="0016064D">
      <w:pPr>
        <w:pStyle w:val="TableofFigures"/>
        <w:tabs>
          <w:tab w:val="left" w:pos="960"/>
          <w:tab w:val="right" w:leader="dot" w:pos="9628"/>
        </w:tabs>
        <w:rPr>
          <w:noProof/>
          <w:kern w:val="2"/>
          <w:lang w:eastAsia="en-GB"/>
          <w14:ligatures w14:val="standardContextual"/>
        </w:rPr>
      </w:pPr>
      <w:hyperlink w:anchor="_Toc165647794" w:history="1">
        <w:r w:rsidRPr="00FF6CA5">
          <w:rPr>
            <w:rStyle w:val="Hyperlink"/>
            <w:noProof/>
          </w:rPr>
          <w:t>Figure 8</w:t>
        </w:r>
        <w:r>
          <w:rPr>
            <w:noProof/>
            <w:kern w:val="2"/>
            <w:lang w:eastAsia="en-GB"/>
            <w14:ligatures w14:val="standardContextual"/>
          </w:rPr>
          <w:tab/>
        </w:r>
        <w:r w:rsidRPr="00FF6CA5">
          <w:rPr>
            <w:rStyle w:val="Hyperlink"/>
            <w:noProof/>
          </w:rPr>
          <w:t xml:space="preserve"> Dwell Time Visualisation</w:t>
        </w:r>
        <w:r>
          <w:rPr>
            <w:noProof/>
            <w:webHidden/>
          </w:rPr>
          <w:tab/>
        </w:r>
        <w:r>
          <w:rPr>
            <w:noProof/>
            <w:webHidden/>
          </w:rPr>
          <w:fldChar w:fldCharType="begin"/>
        </w:r>
        <w:r>
          <w:rPr>
            <w:noProof/>
            <w:webHidden/>
          </w:rPr>
          <w:instrText xml:space="preserve"> PAGEREF _Toc165647794 \h </w:instrText>
        </w:r>
        <w:r>
          <w:rPr>
            <w:noProof/>
            <w:webHidden/>
          </w:rPr>
        </w:r>
        <w:r>
          <w:rPr>
            <w:noProof/>
            <w:webHidden/>
          </w:rPr>
          <w:fldChar w:fldCharType="separate"/>
        </w:r>
        <w:r>
          <w:rPr>
            <w:noProof/>
            <w:webHidden/>
          </w:rPr>
          <w:t>38</w:t>
        </w:r>
        <w:r>
          <w:rPr>
            <w:noProof/>
            <w:webHidden/>
          </w:rPr>
          <w:fldChar w:fldCharType="end"/>
        </w:r>
      </w:hyperlink>
    </w:p>
    <w:p w14:paraId="4FDCCFB1" w14:textId="79D76F8D" w:rsidR="0016064D" w:rsidRDefault="0016064D">
      <w:pPr>
        <w:pStyle w:val="TableofFigures"/>
        <w:tabs>
          <w:tab w:val="left" w:pos="960"/>
          <w:tab w:val="right" w:leader="dot" w:pos="9628"/>
        </w:tabs>
        <w:rPr>
          <w:noProof/>
          <w:kern w:val="2"/>
          <w:lang w:eastAsia="en-GB"/>
          <w14:ligatures w14:val="standardContextual"/>
        </w:rPr>
      </w:pPr>
      <w:hyperlink w:anchor="_Toc165647795" w:history="1">
        <w:r w:rsidRPr="00FF6CA5">
          <w:rPr>
            <w:rStyle w:val="Hyperlink"/>
            <w:noProof/>
          </w:rPr>
          <w:t>Figure 9</w:t>
        </w:r>
        <w:r>
          <w:rPr>
            <w:noProof/>
            <w:kern w:val="2"/>
            <w:lang w:eastAsia="en-GB"/>
            <w14:ligatures w14:val="standardContextual"/>
          </w:rPr>
          <w:tab/>
        </w:r>
        <w:r w:rsidRPr="00FF6CA5">
          <w:rPr>
            <w:rStyle w:val="Hyperlink"/>
            <w:noProof/>
          </w:rPr>
          <w:t xml:space="preserve"> Flight time visualisation.</w:t>
        </w:r>
        <w:r>
          <w:rPr>
            <w:noProof/>
            <w:webHidden/>
          </w:rPr>
          <w:tab/>
        </w:r>
        <w:r>
          <w:rPr>
            <w:noProof/>
            <w:webHidden/>
          </w:rPr>
          <w:fldChar w:fldCharType="begin"/>
        </w:r>
        <w:r>
          <w:rPr>
            <w:noProof/>
            <w:webHidden/>
          </w:rPr>
          <w:instrText xml:space="preserve"> PAGEREF _Toc165647795 \h </w:instrText>
        </w:r>
        <w:r>
          <w:rPr>
            <w:noProof/>
            <w:webHidden/>
          </w:rPr>
        </w:r>
        <w:r>
          <w:rPr>
            <w:noProof/>
            <w:webHidden/>
          </w:rPr>
          <w:fldChar w:fldCharType="separate"/>
        </w:r>
        <w:r>
          <w:rPr>
            <w:noProof/>
            <w:webHidden/>
          </w:rPr>
          <w:t>38</w:t>
        </w:r>
        <w:r>
          <w:rPr>
            <w:noProof/>
            <w:webHidden/>
          </w:rPr>
          <w:fldChar w:fldCharType="end"/>
        </w:r>
      </w:hyperlink>
    </w:p>
    <w:p w14:paraId="651894B6" w14:textId="77110983" w:rsidR="0016064D" w:rsidRDefault="0016064D">
      <w:pPr>
        <w:pStyle w:val="TableofFigures"/>
        <w:tabs>
          <w:tab w:val="left" w:pos="1200"/>
          <w:tab w:val="right" w:leader="dot" w:pos="9628"/>
        </w:tabs>
        <w:rPr>
          <w:noProof/>
          <w:kern w:val="2"/>
          <w:lang w:eastAsia="en-GB"/>
          <w14:ligatures w14:val="standardContextual"/>
        </w:rPr>
      </w:pPr>
      <w:hyperlink w:anchor="_Toc165647796" w:history="1">
        <w:r w:rsidRPr="00FF6CA5">
          <w:rPr>
            <w:rStyle w:val="Hyperlink"/>
            <w:noProof/>
          </w:rPr>
          <w:t>Figure 10</w:t>
        </w:r>
        <w:r>
          <w:rPr>
            <w:noProof/>
            <w:kern w:val="2"/>
            <w:lang w:eastAsia="en-GB"/>
            <w14:ligatures w14:val="standardContextual"/>
          </w:rPr>
          <w:tab/>
        </w:r>
        <w:r w:rsidRPr="00FF6CA5">
          <w:rPr>
            <w:rStyle w:val="Hyperlink"/>
            <w:noProof/>
          </w:rPr>
          <w:t xml:space="preserve"> MainApp class - System Controller and User Session Management</w:t>
        </w:r>
        <w:r>
          <w:rPr>
            <w:noProof/>
            <w:webHidden/>
          </w:rPr>
          <w:tab/>
        </w:r>
        <w:r>
          <w:rPr>
            <w:noProof/>
            <w:webHidden/>
          </w:rPr>
          <w:fldChar w:fldCharType="begin"/>
        </w:r>
        <w:r>
          <w:rPr>
            <w:noProof/>
            <w:webHidden/>
          </w:rPr>
          <w:instrText xml:space="preserve"> PAGEREF _Toc165647796 \h </w:instrText>
        </w:r>
        <w:r>
          <w:rPr>
            <w:noProof/>
            <w:webHidden/>
          </w:rPr>
        </w:r>
        <w:r>
          <w:rPr>
            <w:noProof/>
            <w:webHidden/>
          </w:rPr>
          <w:fldChar w:fldCharType="separate"/>
        </w:r>
        <w:r>
          <w:rPr>
            <w:noProof/>
            <w:webHidden/>
          </w:rPr>
          <w:t>39</w:t>
        </w:r>
        <w:r>
          <w:rPr>
            <w:noProof/>
            <w:webHidden/>
          </w:rPr>
          <w:fldChar w:fldCharType="end"/>
        </w:r>
      </w:hyperlink>
    </w:p>
    <w:p w14:paraId="7B0DFB08" w14:textId="6B774706" w:rsidR="0016064D" w:rsidRDefault="0016064D">
      <w:pPr>
        <w:pStyle w:val="TableofFigures"/>
        <w:tabs>
          <w:tab w:val="left" w:pos="1200"/>
          <w:tab w:val="right" w:leader="dot" w:pos="9628"/>
        </w:tabs>
        <w:rPr>
          <w:noProof/>
          <w:kern w:val="2"/>
          <w:lang w:eastAsia="en-GB"/>
          <w14:ligatures w14:val="standardContextual"/>
        </w:rPr>
      </w:pPr>
      <w:hyperlink w:anchor="_Toc165647797" w:history="1">
        <w:r w:rsidRPr="00FF6CA5">
          <w:rPr>
            <w:rStyle w:val="Hyperlink"/>
            <w:noProof/>
          </w:rPr>
          <w:t>Figure 11</w:t>
        </w:r>
        <w:r>
          <w:rPr>
            <w:noProof/>
            <w:kern w:val="2"/>
            <w:lang w:eastAsia="en-GB"/>
            <w14:ligatures w14:val="standardContextual"/>
          </w:rPr>
          <w:tab/>
        </w:r>
        <w:r w:rsidRPr="00FF6CA5">
          <w:rPr>
            <w:rStyle w:val="Hyperlink"/>
            <w:noProof/>
          </w:rPr>
          <w:t xml:space="preserve"> </w:t>
        </w:r>
        <w:r w:rsidRPr="00FF6CA5">
          <w:rPr>
            <w:rStyle w:val="Hyperlink"/>
            <w:bCs/>
            <w:noProof/>
          </w:rPr>
          <w:t>UserInterface Class Code Snippet</w:t>
        </w:r>
        <w:r>
          <w:rPr>
            <w:noProof/>
            <w:webHidden/>
          </w:rPr>
          <w:tab/>
        </w:r>
        <w:r>
          <w:rPr>
            <w:noProof/>
            <w:webHidden/>
          </w:rPr>
          <w:fldChar w:fldCharType="begin"/>
        </w:r>
        <w:r>
          <w:rPr>
            <w:noProof/>
            <w:webHidden/>
          </w:rPr>
          <w:instrText xml:space="preserve"> PAGEREF _Toc165647797 \h </w:instrText>
        </w:r>
        <w:r>
          <w:rPr>
            <w:noProof/>
            <w:webHidden/>
          </w:rPr>
        </w:r>
        <w:r>
          <w:rPr>
            <w:noProof/>
            <w:webHidden/>
          </w:rPr>
          <w:fldChar w:fldCharType="separate"/>
        </w:r>
        <w:r>
          <w:rPr>
            <w:noProof/>
            <w:webHidden/>
          </w:rPr>
          <w:t>40</w:t>
        </w:r>
        <w:r>
          <w:rPr>
            <w:noProof/>
            <w:webHidden/>
          </w:rPr>
          <w:fldChar w:fldCharType="end"/>
        </w:r>
      </w:hyperlink>
    </w:p>
    <w:p w14:paraId="626457D7" w14:textId="7425652E" w:rsidR="0016064D" w:rsidRDefault="0016064D">
      <w:pPr>
        <w:pStyle w:val="TableofFigures"/>
        <w:tabs>
          <w:tab w:val="left" w:pos="1200"/>
          <w:tab w:val="right" w:leader="dot" w:pos="9628"/>
        </w:tabs>
        <w:rPr>
          <w:noProof/>
          <w:kern w:val="2"/>
          <w:lang w:eastAsia="en-GB"/>
          <w14:ligatures w14:val="standardContextual"/>
        </w:rPr>
      </w:pPr>
      <w:hyperlink w:anchor="_Toc165647798" w:history="1">
        <w:r w:rsidRPr="00FF6CA5">
          <w:rPr>
            <w:rStyle w:val="Hyperlink"/>
            <w:noProof/>
          </w:rPr>
          <w:t>Figure 12</w:t>
        </w:r>
        <w:r>
          <w:rPr>
            <w:noProof/>
            <w:kern w:val="2"/>
            <w:lang w:eastAsia="en-GB"/>
            <w14:ligatures w14:val="standardContextual"/>
          </w:rPr>
          <w:tab/>
        </w:r>
        <w:r w:rsidRPr="00FF6CA5">
          <w:rPr>
            <w:rStyle w:val="Hyperlink"/>
            <w:bCs/>
            <w:noProof/>
          </w:rPr>
          <w:t>User Journey Through the GUI</w:t>
        </w:r>
        <w:r>
          <w:rPr>
            <w:noProof/>
            <w:webHidden/>
          </w:rPr>
          <w:tab/>
        </w:r>
        <w:r>
          <w:rPr>
            <w:noProof/>
            <w:webHidden/>
          </w:rPr>
          <w:fldChar w:fldCharType="begin"/>
        </w:r>
        <w:r>
          <w:rPr>
            <w:noProof/>
            <w:webHidden/>
          </w:rPr>
          <w:instrText xml:space="preserve"> PAGEREF _Toc165647798 \h </w:instrText>
        </w:r>
        <w:r>
          <w:rPr>
            <w:noProof/>
            <w:webHidden/>
          </w:rPr>
        </w:r>
        <w:r>
          <w:rPr>
            <w:noProof/>
            <w:webHidden/>
          </w:rPr>
          <w:fldChar w:fldCharType="separate"/>
        </w:r>
        <w:r>
          <w:rPr>
            <w:noProof/>
            <w:webHidden/>
          </w:rPr>
          <w:t>41</w:t>
        </w:r>
        <w:r>
          <w:rPr>
            <w:noProof/>
            <w:webHidden/>
          </w:rPr>
          <w:fldChar w:fldCharType="end"/>
        </w:r>
      </w:hyperlink>
    </w:p>
    <w:p w14:paraId="3E8ACFB6" w14:textId="0F8550EE" w:rsidR="0016064D" w:rsidRDefault="0016064D">
      <w:pPr>
        <w:pStyle w:val="TableofFigures"/>
        <w:tabs>
          <w:tab w:val="left" w:pos="1200"/>
          <w:tab w:val="right" w:leader="dot" w:pos="9628"/>
        </w:tabs>
        <w:rPr>
          <w:noProof/>
          <w:kern w:val="2"/>
          <w:lang w:eastAsia="en-GB"/>
          <w14:ligatures w14:val="standardContextual"/>
        </w:rPr>
      </w:pPr>
      <w:hyperlink w:anchor="_Toc165647799" w:history="1">
        <w:r w:rsidRPr="00FF6CA5">
          <w:rPr>
            <w:rStyle w:val="Hyperlink"/>
            <w:noProof/>
          </w:rPr>
          <w:t>Figure 13</w:t>
        </w:r>
        <w:r>
          <w:rPr>
            <w:noProof/>
            <w:kern w:val="2"/>
            <w:lang w:eastAsia="en-GB"/>
            <w14:ligatures w14:val="standardContextual"/>
          </w:rPr>
          <w:tab/>
        </w:r>
        <w:r w:rsidRPr="00FF6CA5">
          <w:rPr>
            <w:rStyle w:val="Hyperlink"/>
            <w:bCs/>
            <w:noProof/>
          </w:rPr>
          <w:t>SessionManager</w:t>
        </w:r>
        <w:r w:rsidRPr="00FF6CA5">
          <w:rPr>
            <w:rStyle w:val="Hyperlink"/>
            <w:noProof/>
          </w:rPr>
          <w:t xml:space="preserve"> Class Code</w:t>
        </w:r>
        <w:r>
          <w:rPr>
            <w:noProof/>
            <w:webHidden/>
          </w:rPr>
          <w:tab/>
        </w:r>
        <w:r>
          <w:rPr>
            <w:noProof/>
            <w:webHidden/>
          </w:rPr>
          <w:fldChar w:fldCharType="begin"/>
        </w:r>
        <w:r>
          <w:rPr>
            <w:noProof/>
            <w:webHidden/>
          </w:rPr>
          <w:instrText xml:space="preserve"> PAGEREF _Toc165647799 \h </w:instrText>
        </w:r>
        <w:r>
          <w:rPr>
            <w:noProof/>
            <w:webHidden/>
          </w:rPr>
        </w:r>
        <w:r>
          <w:rPr>
            <w:noProof/>
            <w:webHidden/>
          </w:rPr>
          <w:fldChar w:fldCharType="separate"/>
        </w:r>
        <w:r>
          <w:rPr>
            <w:noProof/>
            <w:webHidden/>
          </w:rPr>
          <w:t>42</w:t>
        </w:r>
        <w:r>
          <w:rPr>
            <w:noProof/>
            <w:webHidden/>
          </w:rPr>
          <w:fldChar w:fldCharType="end"/>
        </w:r>
      </w:hyperlink>
    </w:p>
    <w:p w14:paraId="6E4F5594" w14:textId="3B0A74A3" w:rsidR="0016064D" w:rsidRDefault="0016064D">
      <w:pPr>
        <w:pStyle w:val="TableofFigures"/>
        <w:tabs>
          <w:tab w:val="left" w:pos="1200"/>
          <w:tab w:val="right" w:leader="dot" w:pos="9628"/>
        </w:tabs>
        <w:rPr>
          <w:noProof/>
          <w:kern w:val="2"/>
          <w:lang w:eastAsia="en-GB"/>
          <w14:ligatures w14:val="standardContextual"/>
        </w:rPr>
      </w:pPr>
      <w:hyperlink w:anchor="_Toc165647800" w:history="1">
        <w:r w:rsidRPr="00FF6CA5">
          <w:rPr>
            <w:rStyle w:val="Hyperlink"/>
            <w:noProof/>
          </w:rPr>
          <w:t>Figure 14</w:t>
        </w:r>
        <w:r>
          <w:rPr>
            <w:noProof/>
            <w:kern w:val="2"/>
            <w:lang w:eastAsia="en-GB"/>
            <w14:ligatures w14:val="standardContextual"/>
          </w:rPr>
          <w:tab/>
        </w:r>
        <w:r w:rsidRPr="00FF6CA5">
          <w:rPr>
            <w:rStyle w:val="Hyperlink"/>
            <w:noProof/>
          </w:rPr>
          <w:t>Key Methods of the DataCollector Class Excerpt</w:t>
        </w:r>
        <w:r>
          <w:rPr>
            <w:noProof/>
            <w:webHidden/>
          </w:rPr>
          <w:tab/>
        </w:r>
        <w:r>
          <w:rPr>
            <w:noProof/>
            <w:webHidden/>
          </w:rPr>
          <w:fldChar w:fldCharType="begin"/>
        </w:r>
        <w:r>
          <w:rPr>
            <w:noProof/>
            <w:webHidden/>
          </w:rPr>
          <w:instrText xml:space="preserve"> PAGEREF _Toc165647800 \h </w:instrText>
        </w:r>
        <w:r>
          <w:rPr>
            <w:noProof/>
            <w:webHidden/>
          </w:rPr>
        </w:r>
        <w:r>
          <w:rPr>
            <w:noProof/>
            <w:webHidden/>
          </w:rPr>
          <w:fldChar w:fldCharType="separate"/>
        </w:r>
        <w:r>
          <w:rPr>
            <w:noProof/>
            <w:webHidden/>
          </w:rPr>
          <w:t>43</w:t>
        </w:r>
        <w:r>
          <w:rPr>
            <w:noProof/>
            <w:webHidden/>
          </w:rPr>
          <w:fldChar w:fldCharType="end"/>
        </w:r>
      </w:hyperlink>
    </w:p>
    <w:p w14:paraId="7492EE25" w14:textId="4592E544" w:rsidR="0016064D" w:rsidRDefault="0016064D">
      <w:pPr>
        <w:pStyle w:val="TableofFigures"/>
        <w:tabs>
          <w:tab w:val="left" w:pos="1200"/>
          <w:tab w:val="right" w:leader="dot" w:pos="9628"/>
        </w:tabs>
        <w:rPr>
          <w:noProof/>
          <w:kern w:val="2"/>
          <w:lang w:eastAsia="en-GB"/>
          <w14:ligatures w14:val="standardContextual"/>
        </w:rPr>
      </w:pPr>
      <w:hyperlink w:anchor="_Toc165647801" w:history="1">
        <w:r w:rsidRPr="00FF6CA5">
          <w:rPr>
            <w:rStyle w:val="Hyperlink"/>
            <w:noProof/>
          </w:rPr>
          <w:t>Figure 15</w:t>
        </w:r>
        <w:r>
          <w:rPr>
            <w:noProof/>
            <w:kern w:val="2"/>
            <w:lang w:eastAsia="en-GB"/>
            <w14:ligatures w14:val="standardContextual"/>
          </w:rPr>
          <w:tab/>
        </w:r>
        <w:r w:rsidRPr="00FF6CA5">
          <w:rPr>
            <w:rStyle w:val="Hyperlink"/>
            <w:noProof/>
          </w:rPr>
          <w:t xml:space="preserve"> </w:t>
        </w:r>
        <w:r w:rsidRPr="00FF6CA5">
          <w:rPr>
            <w:rStyle w:val="Hyperlink"/>
            <w:bCs/>
            <w:noProof/>
          </w:rPr>
          <w:t>MetricsCalculator Class Code Excerpt</w:t>
        </w:r>
        <w:r>
          <w:rPr>
            <w:noProof/>
            <w:webHidden/>
          </w:rPr>
          <w:tab/>
        </w:r>
        <w:r>
          <w:rPr>
            <w:noProof/>
            <w:webHidden/>
          </w:rPr>
          <w:fldChar w:fldCharType="begin"/>
        </w:r>
        <w:r>
          <w:rPr>
            <w:noProof/>
            <w:webHidden/>
          </w:rPr>
          <w:instrText xml:space="preserve"> PAGEREF _Toc165647801 \h </w:instrText>
        </w:r>
        <w:r>
          <w:rPr>
            <w:noProof/>
            <w:webHidden/>
          </w:rPr>
        </w:r>
        <w:r>
          <w:rPr>
            <w:noProof/>
            <w:webHidden/>
          </w:rPr>
          <w:fldChar w:fldCharType="separate"/>
        </w:r>
        <w:r>
          <w:rPr>
            <w:noProof/>
            <w:webHidden/>
          </w:rPr>
          <w:t>44</w:t>
        </w:r>
        <w:r>
          <w:rPr>
            <w:noProof/>
            <w:webHidden/>
          </w:rPr>
          <w:fldChar w:fldCharType="end"/>
        </w:r>
      </w:hyperlink>
    </w:p>
    <w:p w14:paraId="43C70A7C" w14:textId="52EB2500" w:rsidR="0016064D" w:rsidRDefault="0016064D">
      <w:pPr>
        <w:pStyle w:val="TableofFigures"/>
        <w:tabs>
          <w:tab w:val="left" w:pos="1200"/>
          <w:tab w:val="right" w:leader="dot" w:pos="9628"/>
        </w:tabs>
        <w:rPr>
          <w:noProof/>
          <w:kern w:val="2"/>
          <w:lang w:eastAsia="en-GB"/>
          <w14:ligatures w14:val="standardContextual"/>
        </w:rPr>
      </w:pPr>
      <w:hyperlink w:anchor="_Toc165647802" w:history="1">
        <w:r w:rsidRPr="00FF6CA5">
          <w:rPr>
            <w:rStyle w:val="Hyperlink"/>
            <w:noProof/>
          </w:rPr>
          <w:t>Figure 16</w:t>
        </w:r>
        <w:r>
          <w:rPr>
            <w:noProof/>
            <w:kern w:val="2"/>
            <w:lang w:eastAsia="en-GB"/>
            <w14:ligatures w14:val="standardContextual"/>
          </w:rPr>
          <w:tab/>
        </w:r>
        <w:r w:rsidRPr="00FF6CA5">
          <w:rPr>
            <w:rStyle w:val="Hyperlink"/>
            <w:noProof/>
          </w:rPr>
          <w:t xml:space="preserve"> </w:t>
        </w:r>
        <w:r w:rsidRPr="00FF6CA5">
          <w:rPr>
            <w:rStyle w:val="Hyperlink"/>
            <w:bCs/>
            <w:noProof/>
          </w:rPr>
          <w:t>TaskManager Class Implementation</w:t>
        </w:r>
        <w:r>
          <w:rPr>
            <w:noProof/>
            <w:webHidden/>
          </w:rPr>
          <w:tab/>
        </w:r>
        <w:r>
          <w:rPr>
            <w:noProof/>
            <w:webHidden/>
          </w:rPr>
          <w:fldChar w:fldCharType="begin"/>
        </w:r>
        <w:r>
          <w:rPr>
            <w:noProof/>
            <w:webHidden/>
          </w:rPr>
          <w:instrText xml:space="preserve"> PAGEREF _Toc165647802 \h </w:instrText>
        </w:r>
        <w:r>
          <w:rPr>
            <w:noProof/>
            <w:webHidden/>
          </w:rPr>
        </w:r>
        <w:r>
          <w:rPr>
            <w:noProof/>
            <w:webHidden/>
          </w:rPr>
          <w:fldChar w:fldCharType="separate"/>
        </w:r>
        <w:r>
          <w:rPr>
            <w:noProof/>
            <w:webHidden/>
          </w:rPr>
          <w:t>44</w:t>
        </w:r>
        <w:r>
          <w:rPr>
            <w:noProof/>
            <w:webHidden/>
          </w:rPr>
          <w:fldChar w:fldCharType="end"/>
        </w:r>
      </w:hyperlink>
    </w:p>
    <w:p w14:paraId="45EA196D" w14:textId="18DA428F" w:rsidR="0016064D" w:rsidRDefault="0016064D">
      <w:pPr>
        <w:pStyle w:val="TableofFigures"/>
        <w:tabs>
          <w:tab w:val="left" w:pos="1200"/>
          <w:tab w:val="right" w:leader="dot" w:pos="9628"/>
        </w:tabs>
        <w:rPr>
          <w:noProof/>
          <w:kern w:val="2"/>
          <w:lang w:eastAsia="en-GB"/>
          <w14:ligatures w14:val="standardContextual"/>
        </w:rPr>
      </w:pPr>
      <w:hyperlink w:anchor="_Toc165647803" w:history="1">
        <w:r w:rsidRPr="00FF6CA5">
          <w:rPr>
            <w:rStyle w:val="Hyperlink"/>
            <w:noProof/>
          </w:rPr>
          <w:t xml:space="preserve">Figure 17 </w:t>
        </w:r>
        <w:r>
          <w:rPr>
            <w:noProof/>
            <w:kern w:val="2"/>
            <w:lang w:eastAsia="en-GB"/>
            <w14:ligatures w14:val="standardContextual"/>
          </w:rPr>
          <w:tab/>
        </w:r>
        <w:r w:rsidRPr="00FF6CA5">
          <w:rPr>
            <w:rStyle w:val="Hyperlink"/>
            <w:noProof/>
          </w:rPr>
          <w:t xml:space="preserve"> </w:t>
        </w:r>
        <w:r w:rsidRPr="00FF6CA5">
          <w:rPr>
            <w:rStyle w:val="Hyperlink"/>
            <w:bCs/>
            <w:noProof/>
          </w:rPr>
          <w:t>DataBase Class Implementation</w:t>
        </w:r>
        <w:r>
          <w:rPr>
            <w:noProof/>
            <w:webHidden/>
          </w:rPr>
          <w:tab/>
        </w:r>
        <w:r>
          <w:rPr>
            <w:noProof/>
            <w:webHidden/>
          </w:rPr>
          <w:fldChar w:fldCharType="begin"/>
        </w:r>
        <w:r>
          <w:rPr>
            <w:noProof/>
            <w:webHidden/>
          </w:rPr>
          <w:instrText xml:space="preserve"> PAGEREF _Toc165647803 \h </w:instrText>
        </w:r>
        <w:r>
          <w:rPr>
            <w:noProof/>
            <w:webHidden/>
          </w:rPr>
        </w:r>
        <w:r>
          <w:rPr>
            <w:noProof/>
            <w:webHidden/>
          </w:rPr>
          <w:fldChar w:fldCharType="separate"/>
        </w:r>
        <w:r>
          <w:rPr>
            <w:noProof/>
            <w:webHidden/>
          </w:rPr>
          <w:t>44</w:t>
        </w:r>
        <w:r>
          <w:rPr>
            <w:noProof/>
            <w:webHidden/>
          </w:rPr>
          <w:fldChar w:fldCharType="end"/>
        </w:r>
      </w:hyperlink>
    </w:p>
    <w:p w14:paraId="40DE5765" w14:textId="02A150CA" w:rsidR="0016064D" w:rsidRDefault="0016064D">
      <w:pPr>
        <w:pStyle w:val="TableofFigures"/>
        <w:tabs>
          <w:tab w:val="left" w:pos="1200"/>
          <w:tab w:val="right" w:leader="dot" w:pos="9628"/>
        </w:tabs>
        <w:rPr>
          <w:noProof/>
          <w:kern w:val="2"/>
          <w:lang w:eastAsia="en-GB"/>
          <w14:ligatures w14:val="standardContextual"/>
        </w:rPr>
      </w:pPr>
      <w:hyperlink w:anchor="_Toc165647804" w:history="1">
        <w:r w:rsidRPr="00FF6CA5">
          <w:rPr>
            <w:rStyle w:val="Hyperlink"/>
            <w:noProof/>
          </w:rPr>
          <w:t>Figure 18</w:t>
        </w:r>
        <w:r>
          <w:rPr>
            <w:noProof/>
            <w:kern w:val="2"/>
            <w:lang w:eastAsia="en-GB"/>
            <w14:ligatures w14:val="standardContextual"/>
          </w:rPr>
          <w:tab/>
        </w:r>
        <w:r w:rsidRPr="00FF6CA5">
          <w:rPr>
            <w:rStyle w:val="Hyperlink"/>
            <w:noProof/>
          </w:rPr>
          <w:t xml:space="preserve"> Firestore Database Structure for Storing Session Data</w:t>
        </w:r>
        <w:r>
          <w:rPr>
            <w:noProof/>
            <w:webHidden/>
          </w:rPr>
          <w:tab/>
        </w:r>
        <w:r>
          <w:rPr>
            <w:noProof/>
            <w:webHidden/>
          </w:rPr>
          <w:fldChar w:fldCharType="begin"/>
        </w:r>
        <w:r>
          <w:rPr>
            <w:noProof/>
            <w:webHidden/>
          </w:rPr>
          <w:instrText xml:space="preserve"> PAGEREF _Toc165647804 \h </w:instrText>
        </w:r>
        <w:r>
          <w:rPr>
            <w:noProof/>
            <w:webHidden/>
          </w:rPr>
        </w:r>
        <w:r>
          <w:rPr>
            <w:noProof/>
            <w:webHidden/>
          </w:rPr>
          <w:fldChar w:fldCharType="separate"/>
        </w:r>
        <w:r>
          <w:rPr>
            <w:noProof/>
            <w:webHidden/>
          </w:rPr>
          <w:t>45</w:t>
        </w:r>
        <w:r>
          <w:rPr>
            <w:noProof/>
            <w:webHidden/>
          </w:rPr>
          <w:fldChar w:fldCharType="end"/>
        </w:r>
      </w:hyperlink>
    </w:p>
    <w:p w14:paraId="2CCB8DA4" w14:textId="01E186FA" w:rsidR="0016064D" w:rsidRDefault="0016064D">
      <w:pPr>
        <w:pStyle w:val="TableofFigures"/>
        <w:tabs>
          <w:tab w:val="left" w:pos="1200"/>
          <w:tab w:val="right" w:leader="dot" w:pos="9628"/>
        </w:tabs>
        <w:rPr>
          <w:noProof/>
          <w:kern w:val="2"/>
          <w:lang w:eastAsia="en-GB"/>
          <w14:ligatures w14:val="standardContextual"/>
        </w:rPr>
      </w:pPr>
      <w:hyperlink w:anchor="_Toc165647805" w:history="1">
        <w:r w:rsidRPr="00FF6CA5">
          <w:rPr>
            <w:rStyle w:val="Hyperlink"/>
            <w:noProof/>
          </w:rPr>
          <w:t>Figure 19</w:t>
        </w:r>
        <w:r>
          <w:rPr>
            <w:noProof/>
            <w:kern w:val="2"/>
            <w:lang w:eastAsia="en-GB"/>
            <w14:ligatures w14:val="standardContextual"/>
          </w:rPr>
          <w:tab/>
        </w:r>
        <w:r w:rsidRPr="00FF6CA5">
          <w:rPr>
            <w:rStyle w:val="Hyperlink"/>
            <w:noProof/>
          </w:rPr>
          <w:t xml:space="preserve"> AuthenticationManager Class</w:t>
        </w:r>
        <w:r>
          <w:rPr>
            <w:noProof/>
            <w:webHidden/>
          </w:rPr>
          <w:tab/>
        </w:r>
        <w:r>
          <w:rPr>
            <w:noProof/>
            <w:webHidden/>
          </w:rPr>
          <w:fldChar w:fldCharType="begin"/>
        </w:r>
        <w:r>
          <w:rPr>
            <w:noProof/>
            <w:webHidden/>
          </w:rPr>
          <w:instrText xml:space="preserve"> PAGEREF _Toc165647805 \h </w:instrText>
        </w:r>
        <w:r>
          <w:rPr>
            <w:noProof/>
            <w:webHidden/>
          </w:rPr>
        </w:r>
        <w:r>
          <w:rPr>
            <w:noProof/>
            <w:webHidden/>
          </w:rPr>
          <w:fldChar w:fldCharType="separate"/>
        </w:r>
        <w:r>
          <w:rPr>
            <w:noProof/>
            <w:webHidden/>
          </w:rPr>
          <w:t>45</w:t>
        </w:r>
        <w:r>
          <w:rPr>
            <w:noProof/>
            <w:webHidden/>
          </w:rPr>
          <w:fldChar w:fldCharType="end"/>
        </w:r>
      </w:hyperlink>
    </w:p>
    <w:p w14:paraId="18059F27" w14:textId="4C7C9E86" w:rsidR="0016064D" w:rsidRDefault="0016064D">
      <w:pPr>
        <w:pStyle w:val="TableofFigures"/>
        <w:tabs>
          <w:tab w:val="left" w:pos="1200"/>
          <w:tab w:val="right" w:leader="dot" w:pos="9628"/>
        </w:tabs>
        <w:rPr>
          <w:noProof/>
          <w:kern w:val="2"/>
          <w:lang w:eastAsia="en-GB"/>
          <w14:ligatures w14:val="standardContextual"/>
        </w:rPr>
      </w:pPr>
      <w:hyperlink w:anchor="_Toc165647806" w:history="1">
        <w:r w:rsidRPr="00FF6CA5">
          <w:rPr>
            <w:rStyle w:val="Hyperlink"/>
            <w:noProof/>
          </w:rPr>
          <w:t>Figure 20</w:t>
        </w:r>
        <w:r>
          <w:rPr>
            <w:noProof/>
            <w:kern w:val="2"/>
            <w:lang w:eastAsia="en-GB"/>
            <w14:ligatures w14:val="standardContextual"/>
          </w:rPr>
          <w:tab/>
        </w:r>
        <w:r w:rsidRPr="00FF6CA5">
          <w:rPr>
            <w:rStyle w:val="Hyperlink"/>
            <w:noProof/>
          </w:rPr>
          <w:t xml:space="preserve"> Secure Storage of Hashed User Passwords in Firestore Database</w:t>
        </w:r>
        <w:r>
          <w:rPr>
            <w:noProof/>
            <w:webHidden/>
          </w:rPr>
          <w:tab/>
        </w:r>
        <w:r>
          <w:rPr>
            <w:noProof/>
            <w:webHidden/>
          </w:rPr>
          <w:fldChar w:fldCharType="begin"/>
        </w:r>
        <w:r>
          <w:rPr>
            <w:noProof/>
            <w:webHidden/>
          </w:rPr>
          <w:instrText xml:space="preserve"> PAGEREF _Toc165647806 \h </w:instrText>
        </w:r>
        <w:r>
          <w:rPr>
            <w:noProof/>
            <w:webHidden/>
          </w:rPr>
        </w:r>
        <w:r>
          <w:rPr>
            <w:noProof/>
            <w:webHidden/>
          </w:rPr>
          <w:fldChar w:fldCharType="separate"/>
        </w:r>
        <w:r>
          <w:rPr>
            <w:noProof/>
            <w:webHidden/>
          </w:rPr>
          <w:t>46</w:t>
        </w:r>
        <w:r>
          <w:rPr>
            <w:noProof/>
            <w:webHidden/>
          </w:rPr>
          <w:fldChar w:fldCharType="end"/>
        </w:r>
      </w:hyperlink>
    </w:p>
    <w:p w14:paraId="2AB75517" w14:textId="2FFF079F" w:rsidR="0016064D" w:rsidRDefault="0016064D">
      <w:pPr>
        <w:pStyle w:val="TableofFigures"/>
        <w:tabs>
          <w:tab w:val="left" w:pos="1200"/>
          <w:tab w:val="right" w:leader="dot" w:pos="9628"/>
        </w:tabs>
        <w:rPr>
          <w:noProof/>
          <w:kern w:val="2"/>
          <w:lang w:eastAsia="en-GB"/>
          <w14:ligatures w14:val="standardContextual"/>
        </w:rPr>
      </w:pPr>
      <w:hyperlink w:anchor="_Toc165647807" w:history="1">
        <w:r w:rsidRPr="00FF6CA5">
          <w:rPr>
            <w:rStyle w:val="Hyperlink"/>
            <w:noProof/>
          </w:rPr>
          <w:t>Figure 21</w:t>
        </w:r>
        <w:r>
          <w:rPr>
            <w:noProof/>
            <w:kern w:val="2"/>
            <w:lang w:eastAsia="en-GB"/>
            <w14:ligatures w14:val="standardContextual"/>
          </w:rPr>
          <w:tab/>
        </w:r>
        <w:r w:rsidRPr="00FF6CA5">
          <w:rPr>
            <w:rStyle w:val="Hyperlink"/>
            <w:noProof/>
          </w:rPr>
          <w:t xml:space="preserve"> ErrorHandler Class Code Implementation</w:t>
        </w:r>
        <w:r>
          <w:rPr>
            <w:noProof/>
            <w:webHidden/>
          </w:rPr>
          <w:tab/>
        </w:r>
        <w:r>
          <w:rPr>
            <w:noProof/>
            <w:webHidden/>
          </w:rPr>
          <w:fldChar w:fldCharType="begin"/>
        </w:r>
        <w:r>
          <w:rPr>
            <w:noProof/>
            <w:webHidden/>
          </w:rPr>
          <w:instrText xml:space="preserve"> PAGEREF _Toc165647807 \h </w:instrText>
        </w:r>
        <w:r>
          <w:rPr>
            <w:noProof/>
            <w:webHidden/>
          </w:rPr>
        </w:r>
        <w:r>
          <w:rPr>
            <w:noProof/>
            <w:webHidden/>
          </w:rPr>
          <w:fldChar w:fldCharType="separate"/>
        </w:r>
        <w:r>
          <w:rPr>
            <w:noProof/>
            <w:webHidden/>
          </w:rPr>
          <w:t>46</w:t>
        </w:r>
        <w:r>
          <w:rPr>
            <w:noProof/>
            <w:webHidden/>
          </w:rPr>
          <w:fldChar w:fldCharType="end"/>
        </w:r>
      </w:hyperlink>
    </w:p>
    <w:p w14:paraId="5648167D" w14:textId="5D6BA54E" w:rsidR="0016064D" w:rsidRDefault="0016064D">
      <w:pPr>
        <w:pStyle w:val="TableofFigures"/>
        <w:tabs>
          <w:tab w:val="left" w:pos="1200"/>
          <w:tab w:val="right" w:leader="dot" w:pos="9628"/>
        </w:tabs>
        <w:rPr>
          <w:noProof/>
          <w:kern w:val="2"/>
          <w:lang w:eastAsia="en-GB"/>
          <w14:ligatures w14:val="standardContextual"/>
        </w:rPr>
      </w:pPr>
      <w:hyperlink w:anchor="_Toc165647808" w:history="1">
        <w:r w:rsidRPr="00FF6CA5">
          <w:rPr>
            <w:rStyle w:val="Hyperlink"/>
            <w:noProof/>
          </w:rPr>
          <w:t>Figure 22</w:t>
        </w:r>
        <w:r>
          <w:rPr>
            <w:noProof/>
            <w:kern w:val="2"/>
            <w:lang w:eastAsia="en-GB"/>
            <w14:ligatures w14:val="standardContextual"/>
          </w:rPr>
          <w:tab/>
        </w:r>
        <w:r w:rsidRPr="00FF6CA5">
          <w:rPr>
            <w:rStyle w:val="Hyperlink"/>
            <w:noProof/>
          </w:rPr>
          <w:t xml:space="preserve"> User Authentication Error Dialogue</w:t>
        </w:r>
        <w:r>
          <w:rPr>
            <w:noProof/>
            <w:webHidden/>
          </w:rPr>
          <w:tab/>
        </w:r>
        <w:r>
          <w:rPr>
            <w:noProof/>
            <w:webHidden/>
          </w:rPr>
          <w:fldChar w:fldCharType="begin"/>
        </w:r>
        <w:r>
          <w:rPr>
            <w:noProof/>
            <w:webHidden/>
          </w:rPr>
          <w:instrText xml:space="preserve"> PAGEREF _Toc165647808 \h </w:instrText>
        </w:r>
        <w:r>
          <w:rPr>
            <w:noProof/>
            <w:webHidden/>
          </w:rPr>
        </w:r>
        <w:r>
          <w:rPr>
            <w:noProof/>
            <w:webHidden/>
          </w:rPr>
          <w:fldChar w:fldCharType="separate"/>
        </w:r>
        <w:r>
          <w:rPr>
            <w:noProof/>
            <w:webHidden/>
          </w:rPr>
          <w:t>47</w:t>
        </w:r>
        <w:r>
          <w:rPr>
            <w:noProof/>
            <w:webHidden/>
          </w:rPr>
          <w:fldChar w:fldCharType="end"/>
        </w:r>
      </w:hyperlink>
    </w:p>
    <w:p w14:paraId="2693B006" w14:textId="27722ABE" w:rsidR="0016064D" w:rsidRDefault="0016064D">
      <w:pPr>
        <w:pStyle w:val="TableofFigures"/>
        <w:tabs>
          <w:tab w:val="left" w:pos="1200"/>
          <w:tab w:val="right" w:leader="dot" w:pos="9628"/>
        </w:tabs>
        <w:rPr>
          <w:noProof/>
          <w:kern w:val="2"/>
          <w:lang w:eastAsia="en-GB"/>
          <w14:ligatures w14:val="standardContextual"/>
        </w:rPr>
      </w:pPr>
      <w:hyperlink w:anchor="_Toc165647809" w:history="1">
        <w:r w:rsidRPr="00FF6CA5">
          <w:rPr>
            <w:rStyle w:val="Hyperlink"/>
            <w:noProof/>
          </w:rPr>
          <w:t>Figure 23</w:t>
        </w:r>
        <w:r>
          <w:rPr>
            <w:noProof/>
            <w:kern w:val="2"/>
            <w:lang w:eastAsia="en-GB"/>
            <w14:ligatures w14:val="standardContextual"/>
          </w:rPr>
          <w:tab/>
        </w:r>
        <w:r w:rsidRPr="00FF6CA5">
          <w:rPr>
            <w:rStyle w:val="Hyperlink"/>
            <w:bCs/>
            <w:noProof/>
          </w:rPr>
          <w:t>ConfigManager Class Overview</w:t>
        </w:r>
        <w:r>
          <w:rPr>
            <w:noProof/>
            <w:webHidden/>
          </w:rPr>
          <w:tab/>
        </w:r>
        <w:r>
          <w:rPr>
            <w:noProof/>
            <w:webHidden/>
          </w:rPr>
          <w:fldChar w:fldCharType="begin"/>
        </w:r>
        <w:r>
          <w:rPr>
            <w:noProof/>
            <w:webHidden/>
          </w:rPr>
          <w:instrText xml:space="preserve"> PAGEREF _Toc165647809 \h </w:instrText>
        </w:r>
        <w:r>
          <w:rPr>
            <w:noProof/>
            <w:webHidden/>
          </w:rPr>
        </w:r>
        <w:r>
          <w:rPr>
            <w:noProof/>
            <w:webHidden/>
          </w:rPr>
          <w:fldChar w:fldCharType="separate"/>
        </w:r>
        <w:r>
          <w:rPr>
            <w:noProof/>
            <w:webHidden/>
          </w:rPr>
          <w:t>47</w:t>
        </w:r>
        <w:r>
          <w:rPr>
            <w:noProof/>
            <w:webHidden/>
          </w:rPr>
          <w:fldChar w:fldCharType="end"/>
        </w:r>
      </w:hyperlink>
    </w:p>
    <w:p w14:paraId="0AD49E44" w14:textId="42AF1AFD" w:rsidR="0016064D" w:rsidRDefault="0016064D">
      <w:pPr>
        <w:pStyle w:val="TableofFigures"/>
        <w:tabs>
          <w:tab w:val="left" w:pos="1200"/>
          <w:tab w:val="right" w:leader="dot" w:pos="9628"/>
        </w:tabs>
        <w:rPr>
          <w:noProof/>
          <w:kern w:val="2"/>
          <w:lang w:eastAsia="en-GB"/>
          <w14:ligatures w14:val="standardContextual"/>
        </w:rPr>
      </w:pPr>
      <w:hyperlink w:anchor="_Toc165647810" w:history="1">
        <w:r w:rsidRPr="00FF6CA5">
          <w:rPr>
            <w:rStyle w:val="Hyperlink"/>
            <w:noProof/>
          </w:rPr>
          <w:t>Figure 24</w:t>
        </w:r>
        <w:r>
          <w:rPr>
            <w:noProof/>
            <w:kern w:val="2"/>
            <w:lang w:eastAsia="en-GB"/>
            <w14:ligatures w14:val="standardContextual"/>
          </w:rPr>
          <w:tab/>
        </w:r>
        <w:r w:rsidRPr="00FF6CA5">
          <w:rPr>
            <w:rStyle w:val="Hyperlink"/>
            <w:noProof/>
          </w:rPr>
          <w:t>Firestore Data Retrieval Process</w:t>
        </w:r>
        <w:r>
          <w:rPr>
            <w:noProof/>
            <w:webHidden/>
          </w:rPr>
          <w:tab/>
        </w:r>
        <w:r>
          <w:rPr>
            <w:noProof/>
            <w:webHidden/>
          </w:rPr>
          <w:fldChar w:fldCharType="begin"/>
        </w:r>
        <w:r>
          <w:rPr>
            <w:noProof/>
            <w:webHidden/>
          </w:rPr>
          <w:instrText xml:space="preserve"> PAGEREF _Toc165647810 \h </w:instrText>
        </w:r>
        <w:r>
          <w:rPr>
            <w:noProof/>
            <w:webHidden/>
          </w:rPr>
        </w:r>
        <w:r>
          <w:rPr>
            <w:noProof/>
            <w:webHidden/>
          </w:rPr>
          <w:fldChar w:fldCharType="separate"/>
        </w:r>
        <w:r>
          <w:rPr>
            <w:noProof/>
            <w:webHidden/>
          </w:rPr>
          <w:t>50</w:t>
        </w:r>
        <w:r>
          <w:rPr>
            <w:noProof/>
            <w:webHidden/>
          </w:rPr>
          <w:fldChar w:fldCharType="end"/>
        </w:r>
      </w:hyperlink>
    </w:p>
    <w:p w14:paraId="19C84024" w14:textId="4A61159E" w:rsidR="0016064D" w:rsidRDefault="0016064D">
      <w:pPr>
        <w:pStyle w:val="TableofFigures"/>
        <w:tabs>
          <w:tab w:val="left" w:pos="1200"/>
          <w:tab w:val="right" w:leader="dot" w:pos="9628"/>
        </w:tabs>
        <w:rPr>
          <w:noProof/>
          <w:kern w:val="2"/>
          <w:lang w:eastAsia="en-GB"/>
          <w14:ligatures w14:val="standardContextual"/>
        </w:rPr>
      </w:pPr>
      <w:hyperlink w:anchor="_Toc165647811" w:history="1">
        <w:r w:rsidRPr="00FF6CA5">
          <w:rPr>
            <w:rStyle w:val="Hyperlink"/>
            <w:noProof/>
          </w:rPr>
          <w:t>Figure 25</w:t>
        </w:r>
        <w:r>
          <w:rPr>
            <w:noProof/>
            <w:kern w:val="2"/>
            <w:lang w:eastAsia="en-GB"/>
            <w14:ligatures w14:val="standardContextual"/>
          </w:rPr>
          <w:tab/>
        </w:r>
        <w:r w:rsidRPr="00FF6CA5">
          <w:rPr>
            <w:rStyle w:val="Hyperlink"/>
            <w:noProof/>
          </w:rPr>
          <w:t>Data Types in Keystroke Dynamics Dataset</w:t>
        </w:r>
        <w:r>
          <w:rPr>
            <w:noProof/>
            <w:webHidden/>
          </w:rPr>
          <w:tab/>
        </w:r>
        <w:r>
          <w:rPr>
            <w:noProof/>
            <w:webHidden/>
          </w:rPr>
          <w:fldChar w:fldCharType="begin"/>
        </w:r>
        <w:r>
          <w:rPr>
            <w:noProof/>
            <w:webHidden/>
          </w:rPr>
          <w:instrText xml:space="preserve"> PAGEREF _Toc165647811 \h </w:instrText>
        </w:r>
        <w:r>
          <w:rPr>
            <w:noProof/>
            <w:webHidden/>
          </w:rPr>
        </w:r>
        <w:r>
          <w:rPr>
            <w:noProof/>
            <w:webHidden/>
          </w:rPr>
          <w:fldChar w:fldCharType="separate"/>
        </w:r>
        <w:r>
          <w:rPr>
            <w:noProof/>
            <w:webHidden/>
          </w:rPr>
          <w:t>50</w:t>
        </w:r>
        <w:r>
          <w:rPr>
            <w:noProof/>
            <w:webHidden/>
          </w:rPr>
          <w:fldChar w:fldCharType="end"/>
        </w:r>
      </w:hyperlink>
    </w:p>
    <w:p w14:paraId="325169B7" w14:textId="1D2389B8" w:rsidR="0016064D" w:rsidRDefault="0016064D">
      <w:pPr>
        <w:pStyle w:val="TableofFigures"/>
        <w:tabs>
          <w:tab w:val="left" w:pos="1200"/>
          <w:tab w:val="right" w:leader="dot" w:pos="9628"/>
        </w:tabs>
        <w:rPr>
          <w:noProof/>
          <w:kern w:val="2"/>
          <w:lang w:eastAsia="en-GB"/>
          <w14:ligatures w14:val="standardContextual"/>
        </w:rPr>
      </w:pPr>
      <w:hyperlink w:anchor="_Toc165647812" w:history="1">
        <w:r w:rsidRPr="00FF6CA5">
          <w:rPr>
            <w:rStyle w:val="Hyperlink"/>
            <w:noProof/>
          </w:rPr>
          <w:t>Figure 26</w:t>
        </w:r>
        <w:r>
          <w:rPr>
            <w:noProof/>
            <w:kern w:val="2"/>
            <w:lang w:eastAsia="en-GB"/>
            <w14:ligatures w14:val="standardContextual"/>
          </w:rPr>
          <w:tab/>
        </w:r>
        <w:r w:rsidRPr="00FF6CA5">
          <w:rPr>
            <w:rStyle w:val="Hyperlink"/>
            <w:noProof/>
          </w:rPr>
          <w:t>Encoding and Statistical Transformation Processes for Keystroke Dynamics</w:t>
        </w:r>
        <w:r>
          <w:rPr>
            <w:noProof/>
            <w:webHidden/>
          </w:rPr>
          <w:tab/>
        </w:r>
        <w:r>
          <w:rPr>
            <w:noProof/>
            <w:webHidden/>
          </w:rPr>
          <w:fldChar w:fldCharType="begin"/>
        </w:r>
        <w:r>
          <w:rPr>
            <w:noProof/>
            <w:webHidden/>
          </w:rPr>
          <w:instrText xml:space="preserve"> PAGEREF _Toc165647812 \h </w:instrText>
        </w:r>
        <w:r>
          <w:rPr>
            <w:noProof/>
            <w:webHidden/>
          </w:rPr>
        </w:r>
        <w:r>
          <w:rPr>
            <w:noProof/>
            <w:webHidden/>
          </w:rPr>
          <w:fldChar w:fldCharType="separate"/>
        </w:r>
        <w:r>
          <w:rPr>
            <w:noProof/>
            <w:webHidden/>
          </w:rPr>
          <w:t>53</w:t>
        </w:r>
        <w:r>
          <w:rPr>
            <w:noProof/>
            <w:webHidden/>
          </w:rPr>
          <w:fldChar w:fldCharType="end"/>
        </w:r>
      </w:hyperlink>
    </w:p>
    <w:p w14:paraId="785153A4" w14:textId="0B2538FF" w:rsidR="0016064D" w:rsidRDefault="0016064D">
      <w:pPr>
        <w:pStyle w:val="TableofFigures"/>
        <w:tabs>
          <w:tab w:val="left" w:pos="1200"/>
          <w:tab w:val="right" w:leader="dot" w:pos="9628"/>
        </w:tabs>
        <w:rPr>
          <w:noProof/>
          <w:kern w:val="2"/>
          <w:lang w:eastAsia="en-GB"/>
          <w14:ligatures w14:val="standardContextual"/>
        </w:rPr>
      </w:pPr>
      <w:hyperlink w:anchor="_Toc165647813" w:history="1">
        <w:r w:rsidRPr="00FF6CA5">
          <w:rPr>
            <w:rStyle w:val="Hyperlink"/>
            <w:noProof/>
          </w:rPr>
          <w:t>Figure 27</w:t>
        </w:r>
        <w:r>
          <w:rPr>
            <w:noProof/>
            <w:kern w:val="2"/>
            <w:lang w:eastAsia="en-GB"/>
            <w14:ligatures w14:val="standardContextual"/>
          </w:rPr>
          <w:tab/>
        </w:r>
        <w:r w:rsidRPr="00FF6CA5">
          <w:rPr>
            <w:rStyle w:val="Hyperlink"/>
            <w:noProof/>
          </w:rPr>
          <w:t>Bigram Encoding Process</w:t>
        </w:r>
        <w:r>
          <w:rPr>
            <w:noProof/>
            <w:webHidden/>
          </w:rPr>
          <w:tab/>
        </w:r>
        <w:r>
          <w:rPr>
            <w:noProof/>
            <w:webHidden/>
          </w:rPr>
          <w:fldChar w:fldCharType="begin"/>
        </w:r>
        <w:r>
          <w:rPr>
            <w:noProof/>
            <w:webHidden/>
          </w:rPr>
          <w:instrText xml:space="preserve"> PAGEREF _Toc165647813 \h </w:instrText>
        </w:r>
        <w:r>
          <w:rPr>
            <w:noProof/>
            <w:webHidden/>
          </w:rPr>
        </w:r>
        <w:r>
          <w:rPr>
            <w:noProof/>
            <w:webHidden/>
          </w:rPr>
          <w:fldChar w:fldCharType="separate"/>
        </w:r>
        <w:r>
          <w:rPr>
            <w:noProof/>
            <w:webHidden/>
          </w:rPr>
          <w:t>53</w:t>
        </w:r>
        <w:r>
          <w:rPr>
            <w:noProof/>
            <w:webHidden/>
          </w:rPr>
          <w:fldChar w:fldCharType="end"/>
        </w:r>
      </w:hyperlink>
    </w:p>
    <w:p w14:paraId="6302A353" w14:textId="2D2DDB30" w:rsidR="0016064D" w:rsidRDefault="0016064D">
      <w:pPr>
        <w:pStyle w:val="TableofFigures"/>
        <w:tabs>
          <w:tab w:val="left" w:pos="1200"/>
          <w:tab w:val="right" w:leader="dot" w:pos="9628"/>
        </w:tabs>
        <w:rPr>
          <w:noProof/>
          <w:kern w:val="2"/>
          <w:lang w:eastAsia="en-GB"/>
          <w14:ligatures w14:val="standardContextual"/>
        </w:rPr>
      </w:pPr>
      <w:hyperlink w:anchor="_Toc165647814" w:history="1">
        <w:r w:rsidRPr="00FF6CA5">
          <w:rPr>
            <w:rStyle w:val="Hyperlink"/>
            <w:noProof/>
          </w:rPr>
          <w:t>Figure 28</w:t>
        </w:r>
        <w:r>
          <w:rPr>
            <w:noProof/>
            <w:kern w:val="2"/>
            <w:lang w:eastAsia="en-GB"/>
            <w14:ligatures w14:val="standardContextual"/>
          </w:rPr>
          <w:tab/>
        </w:r>
        <w:r w:rsidRPr="00FF6CA5">
          <w:rPr>
            <w:rStyle w:val="Hyperlink"/>
            <w:noProof/>
          </w:rPr>
          <w:t>Figure 25: Punctuation Encoding Process</w:t>
        </w:r>
        <w:r>
          <w:rPr>
            <w:noProof/>
            <w:webHidden/>
          </w:rPr>
          <w:tab/>
        </w:r>
        <w:r>
          <w:rPr>
            <w:noProof/>
            <w:webHidden/>
          </w:rPr>
          <w:fldChar w:fldCharType="begin"/>
        </w:r>
        <w:r>
          <w:rPr>
            <w:noProof/>
            <w:webHidden/>
          </w:rPr>
          <w:instrText xml:space="preserve"> PAGEREF _Toc165647814 \h </w:instrText>
        </w:r>
        <w:r>
          <w:rPr>
            <w:noProof/>
            <w:webHidden/>
          </w:rPr>
        </w:r>
        <w:r>
          <w:rPr>
            <w:noProof/>
            <w:webHidden/>
          </w:rPr>
          <w:fldChar w:fldCharType="separate"/>
        </w:r>
        <w:r>
          <w:rPr>
            <w:noProof/>
            <w:webHidden/>
          </w:rPr>
          <w:t>54</w:t>
        </w:r>
        <w:r>
          <w:rPr>
            <w:noProof/>
            <w:webHidden/>
          </w:rPr>
          <w:fldChar w:fldCharType="end"/>
        </w:r>
      </w:hyperlink>
    </w:p>
    <w:p w14:paraId="7740A4F4" w14:textId="3B23B34C" w:rsidR="0016064D" w:rsidRDefault="0016064D">
      <w:pPr>
        <w:pStyle w:val="TableofFigures"/>
        <w:tabs>
          <w:tab w:val="left" w:pos="1200"/>
          <w:tab w:val="right" w:leader="dot" w:pos="9628"/>
        </w:tabs>
        <w:rPr>
          <w:noProof/>
          <w:kern w:val="2"/>
          <w:lang w:eastAsia="en-GB"/>
          <w14:ligatures w14:val="standardContextual"/>
        </w:rPr>
      </w:pPr>
      <w:hyperlink w:anchor="_Toc165647815" w:history="1">
        <w:r w:rsidRPr="00FF6CA5">
          <w:rPr>
            <w:rStyle w:val="Hyperlink"/>
            <w:noProof/>
          </w:rPr>
          <w:t>Figure 29</w:t>
        </w:r>
        <w:r>
          <w:rPr>
            <w:noProof/>
            <w:kern w:val="2"/>
            <w:lang w:eastAsia="en-GB"/>
            <w14:ligatures w14:val="standardContextual"/>
          </w:rPr>
          <w:tab/>
        </w:r>
        <w:r w:rsidRPr="00FF6CA5">
          <w:rPr>
            <w:rStyle w:val="Hyperlink"/>
            <w:noProof/>
          </w:rPr>
          <w:t>Metrics scaling process</w:t>
        </w:r>
        <w:r>
          <w:rPr>
            <w:noProof/>
            <w:webHidden/>
          </w:rPr>
          <w:tab/>
        </w:r>
        <w:r>
          <w:rPr>
            <w:noProof/>
            <w:webHidden/>
          </w:rPr>
          <w:fldChar w:fldCharType="begin"/>
        </w:r>
        <w:r>
          <w:rPr>
            <w:noProof/>
            <w:webHidden/>
          </w:rPr>
          <w:instrText xml:space="preserve"> PAGEREF _Toc165647815 \h </w:instrText>
        </w:r>
        <w:r>
          <w:rPr>
            <w:noProof/>
            <w:webHidden/>
          </w:rPr>
        </w:r>
        <w:r>
          <w:rPr>
            <w:noProof/>
            <w:webHidden/>
          </w:rPr>
          <w:fldChar w:fldCharType="separate"/>
        </w:r>
        <w:r>
          <w:rPr>
            <w:noProof/>
            <w:webHidden/>
          </w:rPr>
          <w:t>54</w:t>
        </w:r>
        <w:r>
          <w:rPr>
            <w:noProof/>
            <w:webHidden/>
          </w:rPr>
          <w:fldChar w:fldCharType="end"/>
        </w:r>
      </w:hyperlink>
    </w:p>
    <w:p w14:paraId="060523DF" w14:textId="2FD66D8D" w:rsidR="0016064D" w:rsidRDefault="0016064D">
      <w:pPr>
        <w:pStyle w:val="TableofFigures"/>
        <w:tabs>
          <w:tab w:val="left" w:pos="1200"/>
          <w:tab w:val="right" w:leader="dot" w:pos="9628"/>
        </w:tabs>
        <w:rPr>
          <w:noProof/>
          <w:kern w:val="2"/>
          <w:lang w:eastAsia="en-GB"/>
          <w14:ligatures w14:val="standardContextual"/>
        </w:rPr>
      </w:pPr>
      <w:hyperlink w:anchor="_Toc165647816" w:history="1">
        <w:r w:rsidRPr="00FF6CA5">
          <w:rPr>
            <w:rStyle w:val="Hyperlink"/>
            <w:noProof/>
          </w:rPr>
          <w:t>Figure 30</w:t>
        </w:r>
        <w:r>
          <w:rPr>
            <w:noProof/>
            <w:kern w:val="2"/>
            <w:lang w:eastAsia="en-GB"/>
            <w14:ligatures w14:val="standardContextual"/>
          </w:rPr>
          <w:tab/>
        </w:r>
        <w:r w:rsidRPr="00FF6CA5">
          <w:rPr>
            <w:rStyle w:val="Hyperlink"/>
            <w:noProof/>
          </w:rPr>
          <w:t>Missing value process</w:t>
        </w:r>
        <w:r>
          <w:rPr>
            <w:noProof/>
            <w:webHidden/>
          </w:rPr>
          <w:tab/>
        </w:r>
        <w:r>
          <w:rPr>
            <w:noProof/>
            <w:webHidden/>
          </w:rPr>
          <w:fldChar w:fldCharType="begin"/>
        </w:r>
        <w:r>
          <w:rPr>
            <w:noProof/>
            <w:webHidden/>
          </w:rPr>
          <w:instrText xml:space="preserve"> PAGEREF _Toc165647816 \h </w:instrText>
        </w:r>
        <w:r>
          <w:rPr>
            <w:noProof/>
            <w:webHidden/>
          </w:rPr>
        </w:r>
        <w:r>
          <w:rPr>
            <w:noProof/>
            <w:webHidden/>
          </w:rPr>
          <w:fldChar w:fldCharType="separate"/>
        </w:r>
        <w:r>
          <w:rPr>
            <w:noProof/>
            <w:webHidden/>
          </w:rPr>
          <w:t>55</w:t>
        </w:r>
        <w:r>
          <w:rPr>
            <w:noProof/>
            <w:webHidden/>
          </w:rPr>
          <w:fldChar w:fldCharType="end"/>
        </w:r>
      </w:hyperlink>
    </w:p>
    <w:p w14:paraId="0E3DE5FA" w14:textId="06803959" w:rsidR="0016064D" w:rsidRDefault="0016064D">
      <w:pPr>
        <w:pStyle w:val="TableofFigures"/>
        <w:tabs>
          <w:tab w:val="left" w:pos="1200"/>
          <w:tab w:val="right" w:leader="dot" w:pos="9628"/>
        </w:tabs>
        <w:rPr>
          <w:noProof/>
          <w:kern w:val="2"/>
          <w:lang w:eastAsia="en-GB"/>
          <w14:ligatures w14:val="standardContextual"/>
        </w:rPr>
      </w:pPr>
      <w:hyperlink w:anchor="_Toc165647817" w:history="1">
        <w:r w:rsidRPr="00FF6CA5">
          <w:rPr>
            <w:rStyle w:val="Hyperlink"/>
            <w:noProof/>
          </w:rPr>
          <w:t>Figure 31</w:t>
        </w:r>
        <w:r>
          <w:rPr>
            <w:noProof/>
            <w:kern w:val="2"/>
            <w:lang w:eastAsia="en-GB"/>
            <w14:ligatures w14:val="standardContextual"/>
          </w:rPr>
          <w:tab/>
        </w:r>
        <w:r w:rsidRPr="00FF6CA5">
          <w:rPr>
            <w:rStyle w:val="Hyperlink"/>
            <w:noProof/>
          </w:rPr>
          <w:t>Handling Categorical Data: Task Type Encoding</w:t>
        </w:r>
        <w:r>
          <w:rPr>
            <w:noProof/>
            <w:webHidden/>
          </w:rPr>
          <w:tab/>
        </w:r>
        <w:r>
          <w:rPr>
            <w:noProof/>
            <w:webHidden/>
          </w:rPr>
          <w:fldChar w:fldCharType="begin"/>
        </w:r>
        <w:r>
          <w:rPr>
            <w:noProof/>
            <w:webHidden/>
          </w:rPr>
          <w:instrText xml:space="preserve"> PAGEREF _Toc165647817 \h </w:instrText>
        </w:r>
        <w:r>
          <w:rPr>
            <w:noProof/>
            <w:webHidden/>
          </w:rPr>
        </w:r>
        <w:r>
          <w:rPr>
            <w:noProof/>
            <w:webHidden/>
          </w:rPr>
          <w:fldChar w:fldCharType="separate"/>
        </w:r>
        <w:r>
          <w:rPr>
            <w:noProof/>
            <w:webHidden/>
          </w:rPr>
          <w:t>55</w:t>
        </w:r>
        <w:r>
          <w:rPr>
            <w:noProof/>
            <w:webHidden/>
          </w:rPr>
          <w:fldChar w:fldCharType="end"/>
        </w:r>
      </w:hyperlink>
    </w:p>
    <w:p w14:paraId="77AC51A1" w14:textId="18211EE6" w:rsidR="0016064D" w:rsidRDefault="0016064D">
      <w:pPr>
        <w:pStyle w:val="TableofFigures"/>
        <w:tabs>
          <w:tab w:val="left" w:pos="1200"/>
          <w:tab w:val="right" w:leader="dot" w:pos="9628"/>
        </w:tabs>
        <w:rPr>
          <w:noProof/>
          <w:kern w:val="2"/>
          <w:lang w:eastAsia="en-GB"/>
          <w14:ligatures w14:val="standardContextual"/>
        </w:rPr>
      </w:pPr>
      <w:hyperlink w:anchor="_Toc165647818" w:history="1">
        <w:r w:rsidRPr="00FF6CA5">
          <w:rPr>
            <w:rStyle w:val="Hyperlink"/>
            <w:noProof/>
          </w:rPr>
          <w:t>Figure 32</w:t>
        </w:r>
        <w:r>
          <w:rPr>
            <w:noProof/>
            <w:kern w:val="2"/>
            <w:lang w:eastAsia="en-GB"/>
            <w14:ligatures w14:val="standardContextual"/>
          </w:rPr>
          <w:tab/>
        </w:r>
        <w:r w:rsidRPr="00FF6CA5">
          <w:rPr>
            <w:rStyle w:val="Hyperlink"/>
            <w:noProof/>
          </w:rPr>
          <w:t>pre-preprocessed data.</w:t>
        </w:r>
        <w:r>
          <w:rPr>
            <w:noProof/>
            <w:webHidden/>
          </w:rPr>
          <w:tab/>
        </w:r>
        <w:r>
          <w:rPr>
            <w:noProof/>
            <w:webHidden/>
          </w:rPr>
          <w:fldChar w:fldCharType="begin"/>
        </w:r>
        <w:r>
          <w:rPr>
            <w:noProof/>
            <w:webHidden/>
          </w:rPr>
          <w:instrText xml:space="preserve"> PAGEREF _Toc165647818 \h </w:instrText>
        </w:r>
        <w:r>
          <w:rPr>
            <w:noProof/>
            <w:webHidden/>
          </w:rPr>
        </w:r>
        <w:r>
          <w:rPr>
            <w:noProof/>
            <w:webHidden/>
          </w:rPr>
          <w:fldChar w:fldCharType="separate"/>
        </w:r>
        <w:r>
          <w:rPr>
            <w:noProof/>
            <w:webHidden/>
          </w:rPr>
          <w:t>57</w:t>
        </w:r>
        <w:r>
          <w:rPr>
            <w:noProof/>
            <w:webHidden/>
          </w:rPr>
          <w:fldChar w:fldCharType="end"/>
        </w:r>
      </w:hyperlink>
    </w:p>
    <w:p w14:paraId="28C474F7" w14:textId="3DE43A89" w:rsidR="0016064D" w:rsidRDefault="0016064D">
      <w:pPr>
        <w:pStyle w:val="TableofFigures"/>
        <w:tabs>
          <w:tab w:val="left" w:pos="1200"/>
          <w:tab w:val="right" w:leader="dot" w:pos="9628"/>
        </w:tabs>
        <w:rPr>
          <w:noProof/>
          <w:kern w:val="2"/>
          <w:lang w:eastAsia="en-GB"/>
          <w14:ligatures w14:val="standardContextual"/>
        </w:rPr>
      </w:pPr>
      <w:hyperlink w:anchor="_Toc165647819" w:history="1">
        <w:r w:rsidRPr="00FF6CA5">
          <w:rPr>
            <w:rStyle w:val="Hyperlink"/>
            <w:noProof/>
          </w:rPr>
          <w:t>Figure 33</w:t>
        </w:r>
        <w:r>
          <w:rPr>
            <w:noProof/>
            <w:kern w:val="2"/>
            <w:lang w:eastAsia="en-GB"/>
            <w14:ligatures w14:val="standardContextual"/>
          </w:rPr>
          <w:tab/>
        </w:r>
        <w:r w:rsidRPr="00FF6CA5">
          <w:rPr>
            <w:rStyle w:val="Hyperlink"/>
            <w:noProof/>
          </w:rPr>
          <w:t>Code Demonstrating Anonymisation in Dataset</w:t>
        </w:r>
        <w:r>
          <w:rPr>
            <w:noProof/>
            <w:webHidden/>
          </w:rPr>
          <w:tab/>
        </w:r>
        <w:r>
          <w:rPr>
            <w:noProof/>
            <w:webHidden/>
          </w:rPr>
          <w:fldChar w:fldCharType="begin"/>
        </w:r>
        <w:r>
          <w:rPr>
            <w:noProof/>
            <w:webHidden/>
          </w:rPr>
          <w:instrText xml:space="preserve"> PAGEREF _Toc165647819 \h </w:instrText>
        </w:r>
        <w:r>
          <w:rPr>
            <w:noProof/>
            <w:webHidden/>
          </w:rPr>
        </w:r>
        <w:r>
          <w:rPr>
            <w:noProof/>
            <w:webHidden/>
          </w:rPr>
          <w:fldChar w:fldCharType="separate"/>
        </w:r>
        <w:r>
          <w:rPr>
            <w:noProof/>
            <w:webHidden/>
          </w:rPr>
          <w:t>57</w:t>
        </w:r>
        <w:r>
          <w:rPr>
            <w:noProof/>
            <w:webHidden/>
          </w:rPr>
          <w:fldChar w:fldCharType="end"/>
        </w:r>
      </w:hyperlink>
    </w:p>
    <w:p w14:paraId="13C7FBBA" w14:textId="2FD39941" w:rsidR="0016064D" w:rsidRDefault="0016064D">
      <w:pPr>
        <w:pStyle w:val="TableofFigures"/>
        <w:tabs>
          <w:tab w:val="left" w:pos="1200"/>
          <w:tab w:val="right" w:leader="dot" w:pos="9628"/>
        </w:tabs>
        <w:rPr>
          <w:noProof/>
          <w:kern w:val="2"/>
          <w:lang w:eastAsia="en-GB"/>
          <w14:ligatures w14:val="standardContextual"/>
        </w:rPr>
      </w:pPr>
      <w:hyperlink w:anchor="_Toc165647820" w:history="1">
        <w:r w:rsidRPr="00FF6CA5">
          <w:rPr>
            <w:rStyle w:val="Hyperlink"/>
            <w:noProof/>
          </w:rPr>
          <w:t>Figure 34</w:t>
        </w:r>
        <w:r>
          <w:rPr>
            <w:noProof/>
            <w:kern w:val="2"/>
            <w:lang w:eastAsia="en-GB"/>
            <w14:ligatures w14:val="standardContextual"/>
          </w:rPr>
          <w:tab/>
        </w:r>
        <w:r w:rsidRPr="00FF6CA5">
          <w:rPr>
            <w:rStyle w:val="Hyperlink"/>
            <w:noProof/>
          </w:rPr>
          <w:t>Nu Parameter Tuning for One-Class SVM</w:t>
        </w:r>
        <w:r>
          <w:rPr>
            <w:noProof/>
            <w:webHidden/>
          </w:rPr>
          <w:tab/>
        </w:r>
        <w:r>
          <w:rPr>
            <w:noProof/>
            <w:webHidden/>
          </w:rPr>
          <w:fldChar w:fldCharType="begin"/>
        </w:r>
        <w:r>
          <w:rPr>
            <w:noProof/>
            <w:webHidden/>
          </w:rPr>
          <w:instrText xml:space="preserve"> PAGEREF _Toc165647820 \h </w:instrText>
        </w:r>
        <w:r>
          <w:rPr>
            <w:noProof/>
            <w:webHidden/>
          </w:rPr>
        </w:r>
        <w:r>
          <w:rPr>
            <w:noProof/>
            <w:webHidden/>
          </w:rPr>
          <w:fldChar w:fldCharType="separate"/>
        </w:r>
        <w:r>
          <w:rPr>
            <w:noProof/>
            <w:webHidden/>
          </w:rPr>
          <w:t>58</w:t>
        </w:r>
        <w:r>
          <w:rPr>
            <w:noProof/>
            <w:webHidden/>
          </w:rPr>
          <w:fldChar w:fldCharType="end"/>
        </w:r>
      </w:hyperlink>
    </w:p>
    <w:p w14:paraId="7A10D9CC" w14:textId="600288DE" w:rsidR="0016064D" w:rsidRDefault="0016064D">
      <w:pPr>
        <w:pStyle w:val="TableofFigures"/>
        <w:tabs>
          <w:tab w:val="left" w:pos="1200"/>
          <w:tab w:val="right" w:leader="dot" w:pos="9628"/>
        </w:tabs>
        <w:rPr>
          <w:noProof/>
          <w:kern w:val="2"/>
          <w:lang w:eastAsia="en-GB"/>
          <w14:ligatures w14:val="standardContextual"/>
        </w:rPr>
      </w:pPr>
      <w:hyperlink w:anchor="_Toc165647821" w:history="1">
        <w:r w:rsidRPr="00FF6CA5">
          <w:rPr>
            <w:rStyle w:val="Hyperlink"/>
            <w:noProof/>
          </w:rPr>
          <w:t>Figure 35</w:t>
        </w:r>
        <w:r>
          <w:rPr>
            <w:noProof/>
            <w:kern w:val="2"/>
            <w:lang w:eastAsia="en-GB"/>
            <w14:ligatures w14:val="standardContextual"/>
          </w:rPr>
          <w:tab/>
        </w:r>
        <w:r w:rsidRPr="00FF6CA5">
          <w:rPr>
            <w:rStyle w:val="Hyperlink"/>
            <w:noProof/>
          </w:rPr>
          <w:t>Cross-Task Training and Testing of One-Class SVM</w:t>
        </w:r>
        <w:r>
          <w:rPr>
            <w:noProof/>
            <w:webHidden/>
          </w:rPr>
          <w:tab/>
        </w:r>
        <w:r>
          <w:rPr>
            <w:noProof/>
            <w:webHidden/>
          </w:rPr>
          <w:fldChar w:fldCharType="begin"/>
        </w:r>
        <w:r>
          <w:rPr>
            <w:noProof/>
            <w:webHidden/>
          </w:rPr>
          <w:instrText xml:space="preserve"> PAGEREF _Toc165647821 \h </w:instrText>
        </w:r>
        <w:r>
          <w:rPr>
            <w:noProof/>
            <w:webHidden/>
          </w:rPr>
        </w:r>
        <w:r>
          <w:rPr>
            <w:noProof/>
            <w:webHidden/>
          </w:rPr>
          <w:fldChar w:fldCharType="separate"/>
        </w:r>
        <w:r>
          <w:rPr>
            <w:noProof/>
            <w:webHidden/>
          </w:rPr>
          <w:t>58</w:t>
        </w:r>
        <w:r>
          <w:rPr>
            <w:noProof/>
            <w:webHidden/>
          </w:rPr>
          <w:fldChar w:fldCharType="end"/>
        </w:r>
      </w:hyperlink>
    </w:p>
    <w:p w14:paraId="73804F08" w14:textId="15361595" w:rsidR="0016064D" w:rsidRDefault="0016064D">
      <w:pPr>
        <w:pStyle w:val="TableofFigures"/>
        <w:tabs>
          <w:tab w:val="left" w:pos="1200"/>
          <w:tab w:val="right" w:leader="dot" w:pos="9628"/>
        </w:tabs>
        <w:rPr>
          <w:noProof/>
          <w:kern w:val="2"/>
          <w:lang w:eastAsia="en-GB"/>
          <w14:ligatures w14:val="standardContextual"/>
        </w:rPr>
      </w:pPr>
      <w:hyperlink w:anchor="_Toc165647822" w:history="1">
        <w:r w:rsidRPr="00FF6CA5">
          <w:rPr>
            <w:rStyle w:val="Hyperlink"/>
            <w:noProof/>
          </w:rPr>
          <w:t>Figure 36</w:t>
        </w:r>
        <w:r>
          <w:rPr>
            <w:noProof/>
            <w:kern w:val="2"/>
            <w:lang w:eastAsia="en-GB"/>
            <w14:ligatures w14:val="standardContextual"/>
          </w:rPr>
          <w:tab/>
        </w:r>
        <w:r w:rsidRPr="00FF6CA5">
          <w:rPr>
            <w:rStyle w:val="Hyperlink"/>
            <w:noProof/>
          </w:rPr>
          <w:t>Validation of Punctuation Metrics in Keystroke Data</w:t>
        </w:r>
        <w:r>
          <w:rPr>
            <w:noProof/>
            <w:webHidden/>
          </w:rPr>
          <w:tab/>
        </w:r>
        <w:r>
          <w:rPr>
            <w:noProof/>
            <w:webHidden/>
          </w:rPr>
          <w:fldChar w:fldCharType="begin"/>
        </w:r>
        <w:r>
          <w:rPr>
            <w:noProof/>
            <w:webHidden/>
          </w:rPr>
          <w:instrText xml:space="preserve"> PAGEREF _Toc165647822 \h </w:instrText>
        </w:r>
        <w:r>
          <w:rPr>
            <w:noProof/>
            <w:webHidden/>
          </w:rPr>
        </w:r>
        <w:r>
          <w:rPr>
            <w:noProof/>
            <w:webHidden/>
          </w:rPr>
          <w:fldChar w:fldCharType="separate"/>
        </w:r>
        <w:r>
          <w:rPr>
            <w:noProof/>
            <w:webHidden/>
          </w:rPr>
          <w:t>59</w:t>
        </w:r>
        <w:r>
          <w:rPr>
            <w:noProof/>
            <w:webHidden/>
          </w:rPr>
          <w:fldChar w:fldCharType="end"/>
        </w:r>
      </w:hyperlink>
    </w:p>
    <w:p w14:paraId="1C64E3B7" w14:textId="13C04E5B" w:rsidR="0016064D" w:rsidRDefault="0016064D">
      <w:pPr>
        <w:pStyle w:val="TableofFigures"/>
        <w:tabs>
          <w:tab w:val="left" w:pos="1200"/>
          <w:tab w:val="right" w:leader="dot" w:pos="9628"/>
        </w:tabs>
        <w:rPr>
          <w:noProof/>
          <w:kern w:val="2"/>
          <w:lang w:eastAsia="en-GB"/>
          <w14:ligatures w14:val="standardContextual"/>
        </w:rPr>
      </w:pPr>
      <w:hyperlink w:anchor="_Toc165647823" w:history="1">
        <w:r w:rsidRPr="00FF6CA5">
          <w:rPr>
            <w:rStyle w:val="Hyperlink"/>
            <w:noProof/>
          </w:rPr>
          <w:t>Figure 37</w:t>
        </w:r>
        <w:r>
          <w:rPr>
            <w:noProof/>
            <w:kern w:val="2"/>
            <w:lang w:eastAsia="en-GB"/>
            <w14:ligatures w14:val="standardContextual"/>
          </w:rPr>
          <w:tab/>
        </w:r>
        <w:r w:rsidRPr="00FF6CA5">
          <w:rPr>
            <w:rStyle w:val="Hyperlink"/>
            <w:noProof/>
          </w:rPr>
          <w:t>Analysis of Dwell and Flight Times Across User</w:t>
        </w:r>
        <w:r>
          <w:rPr>
            <w:noProof/>
            <w:webHidden/>
          </w:rPr>
          <w:tab/>
        </w:r>
        <w:r>
          <w:rPr>
            <w:noProof/>
            <w:webHidden/>
          </w:rPr>
          <w:fldChar w:fldCharType="begin"/>
        </w:r>
        <w:r>
          <w:rPr>
            <w:noProof/>
            <w:webHidden/>
          </w:rPr>
          <w:instrText xml:space="preserve"> PAGEREF _Toc165647823 \h </w:instrText>
        </w:r>
        <w:r>
          <w:rPr>
            <w:noProof/>
            <w:webHidden/>
          </w:rPr>
        </w:r>
        <w:r>
          <w:rPr>
            <w:noProof/>
            <w:webHidden/>
          </w:rPr>
          <w:fldChar w:fldCharType="separate"/>
        </w:r>
        <w:r>
          <w:rPr>
            <w:noProof/>
            <w:webHidden/>
          </w:rPr>
          <w:t>60</w:t>
        </w:r>
        <w:r>
          <w:rPr>
            <w:noProof/>
            <w:webHidden/>
          </w:rPr>
          <w:fldChar w:fldCharType="end"/>
        </w:r>
      </w:hyperlink>
    </w:p>
    <w:p w14:paraId="6580960E" w14:textId="24373C03" w:rsidR="0016064D" w:rsidRDefault="0016064D">
      <w:pPr>
        <w:pStyle w:val="TableofFigures"/>
        <w:tabs>
          <w:tab w:val="left" w:pos="1200"/>
          <w:tab w:val="right" w:leader="dot" w:pos="9628"/>
        </w:tabs>
        <w:rPr>
          <w:noProof/>
          <w:kern w:val="2"/>
          <w:lang w:eastAsia="en-GB"/>
          <w14:ligatures w14:val="standardContextual"/>
        </w:rPr>
      </w:pPr>
      <w:hyperlink w:anchor="_Toc165647824" w:history="1">
        <w:r w:rsidRPr="00FF6CA5">
          <w:rPr>
            <w:rStyle w:val="Hyperlink"/>
            <w:noProof/>
          </w:rPr>
          <w:t>Figure 38</w:t>
        </w:r>
        <w:r>
          <w:rPr>
            <w:noProof/>
            <w:kern w:val="2"/>
            <w:lang w:eastAsia="en-GB"/>
            <w14:ligatures w14:val="standardContextual"/>
          </w:rPr>
          <w:tab/>
        </w:r>
        <w:r w:rsidRPr="00FF6CA5">
          <w:rPr>
            <w:rStyle w:val="Hyperlink"/>
            <w:noProof/>
          </w:rPr>
          <w:t>Error Rates, wpm and cpm Across Users</w:t>
        </w:r>
        <w:r>
          <w:rPr>
            <w:noProof/>
            <w:webHidden/>
          </w:rPr>
          <w:tab/>
        </w:r>
        <w:r>
          <w:rPr>
            <w:noProof/>
            <w:webHidden/>
          </w:rPr>
          <w:fldChar w:fldCharType="begin"/>
        </w:r>
        <w:r>
          <w:rPr>
            <w:noProof/>
            <w:webHidden/>
          </w:rPr>
          <w:instrText xml:space="preserve"> PAGEREF _Toc165647824 \h </w:instrText>
        </w:r>
        <w:r>
          <w:rPr>
            <w:noProof/>
            <w:webHidden/>
          </w:rPr>
        </w:r>
        <w:r>
          <w:rPr>
            <w:noProof/>
            <w:webHidden/>
          </w:rPr>
          <w:fldChar w:fldCharType="separate"/>
        </w:r>
        <w:r>
          <w:rPr>
            <w:noProof/>
            <w:webHidden/>
          </w:rPr>
          <w:t>61</w:t>
        </w:r>
        <w:r>
          <w:rPr>
            <w:noProof/>
            <w:webHidden/>
          </w:rPr>
          <w:fldChar w:fldCharType="end"/>
        </w:r>
      </w:hyperlink>
    </w:p>
    <w:p w14:paraId="1109883B" w14:textId="07DB8594" w:rsidR="0016064D" w:rsidRDefault="0016064D">
      <w:pPr>
        <w:pStyle w:val="TableofFigures"/>
        <w:tabs>
          <w:tab w:val="left" w:pos="1200"/>
          <w:tab w:val="right" w:leader="dot" w:pos="9628"/>
        </w:tabs>
        <w:rPr>
          <w:noProof/>
          <w:kern w:val="2"/>
          <w:lang w:eastAsia="en-GB"/>
          <w14:ligatures w14:val="standardContextual"/>
        </w:rPr>
      </w:pPr>
      <w:hyperlink w:anchor="_Toc165647825" w:history="1">
        <w:r w:rsidRPr="00FF6CA5">
          <w:rPr>
            <w:rStyle w:val="Hyperlink"/>
            <w:noProof/>
          </w:rPr>
          <w:t>Figure 39</w:t>
        </w:r>
        <w:r>
          <w:rPr>
            <w:noProof/>
            <w:kern w:val="2"/>
            <w:lang w:eastAsia="en-GB"/>
            <w14:ligatures w14:val="standardContextual"/>
          </w:rPr>
          <w:tab/>
        </w:r>
        <w:r w:rsidRPr="00FF6CA5">
          <w:rPr>
            <w:rStyle w:val="Hyperlink"/>
            <w:noProof/>
          </w:rPr>
          <w:t>Sentence, Backspace and Paragraph count analysis</w:t>
        </w:r>
        <w:r>
          <w:rPr>
            <w:noProof/>
            <w:webHidden/>
          </w:rPr>
          <w:tab/>
        </w:r>
        <w:r>
          <w:rPr>
            <w:noProof/>
            <w:webHidden/>
          </w:rPr>
          <w:fldChar w:fldCharType="begin"/>
        </w:r>
        <w:r>
          <w:rPr>
            <w:noProof/>
            <w:webHidden/>
          </w:rPr>
          <w:instrText xml:space="preserve"> PAGEREF _Toc165647825 \h </w:instrText>
        </w:r>
        <w:r>
          <w:rPr>
            <w:noProof/>
            <w:webHidden/>
          </w:rPr>
        </w:r>
        <w:r>
          <w:rPr>
            <w:noProof/>
            <w:webHidden/>
          </w:rPr>
          <w:fldChar w:fldCharType="separate"/>
        </w:r>
        <w:r>
          <w:rPr>
            <w:noProof/>
            <w:webHidden/>
          </w:rPr>
          <w:t>61</w:t>
        </w:r>
        <w:r>
          <w:rPr>
            <w:noProof/>
            <w:webHidden/>
          </w:rPr>
          <w:fldChar w:fldCharType="end"/>
        </w:r>
      </w:hyperlink>
    </w:p>
    <w:p w14:paraId="35BBFD8D" w14:textId="36E21F2A" w:rsidR="0016064D" w:rsidRDefault="0016064D">
      <w:pPr>
        <w:pStyle w:val="TableofFigures"/>
        <w:tabs>
          <w:tab w:val="left" w:pos="1200"/>
          <w:tab w:val="right" w:leader="dot" w:pos="9628"/>
        </w:tabs>
        <w:rPr>
          <w:noProof/>
          <w:kern w:val="2"/>
          <w:lang w:eastAsia="en-GB"/>
          <w14:ligatures w14:val="standardContextual"/>
        </w:rPr>
      </w:pPr>
      <w:hyperlink w:anchor="_Toc165647826" w:history="1">
        <w:r w:rsidRPr="00FF6CA5">
          <w:rPr>
            <w:rStyle w:val="Hyperlink"/>
            <w:noProof/>
          </w:rPr>
          <w:t>Figure 40</w:t>
        </w:r>
        <w:r>
          <w:rPr>
            <w:noProof/>
            <w:kern w:val="2"/>
            <w:lang w:eastAsia="en-GB"/>
            <w14:ligatures w14:val="standardContextual"/>
          </w:rPr>
          <w:tab/>
        </w:r>
        <w:r w:rsidRPr="00FF6CA5">
          <w:rPr>
            <w:rStyle w:val="Hyperlink"/>
            <w:noProof/>
          </w:rPr>
          <w:t>Firebase Admin SDK Configuration</w:t>
        </w:r>
        <w:r>
          <w:rPr>
            <w:noProof/>
            <w:webHidden/>
          </w:rPr>
          <w:tab/>
        </w:r>
        <w:r>
          <w:rPr>
            <w:noProof/>
            <w:webHidden/>
          </w:rPr>
          <w:fldChar w:fldCharType="begin"/>
        </w:r>
        <w:r>
          <w:rPr>
            <w:noProof/>
            <w:webHidden/>
          </w:rPr>
          <w:instrText xml:space="preserve"> PAGEREF _Toc165647826 \h </w:instrText>
        </w:r>
        <w:r>
          <w:rPr>
            <w:noProof/>
            <w:webHidden/>
          </w:rPr>
        </w:r>
        <w:r>
          <w:rPr>
            <w:noProof/>
            <w:webHidden/>
          </w:rPr>
          <w:fldChar w:fldCharType="separate"/>
        </w:r>
        <w:r>
          <w:rPr>
            <w:noProof/>
            <w:webHidden/>
          </w:rPr>
          <w:t>75</w:t>
        </w:r>
        <w:r>
          <w:rPr>
            <w:noProof/>
            <w:webHidden/>
          </w:rPr>
          <w:fldChar w:fldCharType="end"/>
        </w:r>
      </w:hyperlink>
    </w:p>
    <w:p w14:paraId="07FAD3F5" w14:textId="5485607D" w:rsidR="0016064D" w:rsidRDefault="0016064D">
      <w:pPr>
        <w:pStyle w:val="TableofFigures"/>
        <w:tabs>
          <w:tab w:val="left" w:pos="1200"/>
          <w:tab w:val="right" w:leader="dot" w:pos="9628"/>
        </w:tabs>
        <w:rPr>
          <w:noProof/>
          <w:kern w:val="2"/>
          <w:lang w:eastAsia="en-GB"/>
          <w14:ligatures w14:val="standardContextual"/>
        </w:rPr>
      </w:pPr>
      <w:hyperlink w:anchor="_Toc165647827" w:history="1">
        <w:r w:rsidRPr="00FF6CA5">
          <w:rPr>
            <w:rStyle w:val="Hyperlink"/>
            <w:noProof/>
          </w:rPr>
          <w:t>Figure 41</w:t>
        </w:r>
        <w:r>
          <w:rPr>
            <w:noProof/>
            <w:kern w:val="2"/>
            <w:lang w:eastAsia="en-GB"/>
            <w14:ligatures w14:val="standardContextual"/>
          </w:rPr>
          <w:tab/>
        </w:r>
        <w:r w:rsidRPr="00FF6CA5">
          <w:rPr>
            <w:rStyle w:val="Hyperlink"/>
            <w:noProof/>
          </w:rPr>
          <w:t>Data Export Script for authenticated users without user 7 and user_test11</w:t>
        </w:r>
        <w:r>
          <w:rPr>
            <w:noProof/>
            <w:webHidden/>
          </w:rPr>
          <w:tab/>
        </w:r>
        <w:r>
          <w:rPr>
            <w:noProof/>
            <w:webHidden/>
          </w:rPr>
          <w:fldChar w:fldCharType="begin"/>
        </w:r>
        <w:r>
          <w:rPr>
            <w:noProof/>
            <w:webHidden/>
          </w:rPr>
          <w:instrText xml:space="preserve"> PAGEREF _Toc165647827 \h </w:instrText>
        </w:r>
        <w:r>
          <w:rPr>
            <w:noProof/>
            <w:webHidden/>
          </w:rPr>
        </w:r>
        <w:r>
          <w:rPr>
            <w:noProof/>
            <w:webHidden/>
          </w:rPr>
          <w:fldChar w:fldCharType="separate"/>
        </w:r>
        <w:r>
          <w:rPr>
            <w:noProof/>
            <w:webHidden/>
          </w:rPr>
          <w:t>76</w:t>
        </w:r>
        <w:r>
          <w:rPr>
            <w:noProof/>
            <w:webHidden/>
          </w:rPr>
          <w:fldChar w:fldCharType="end"/>
        </w:r>
      </w:hyperlink>
    </w:p>
    <w:p w14:paraId="3CA2074A" w14:textId="2C0977FB" w:rsidR="0016064D" w:rsidRDefault="0016064D">
      <w:pPr>
        <w:pStyle w:val="TableofFigures"/>
        <w:tabs>
          <w:tab w:val="left" w:pos="1200"/>
          <w:tab w:val="right" w:leader="dot" w:pos="9628"/>
        </w:tabs>
        <w:rPr>
          <w:noProof/>
          <w:kern w:val="2"/>
          <w:lang w:eastAsia="en-GB"/>
          <w14:ligatures w14:val="standardContextual"/>
        </w:rPr>
      </w:pPr>
      <w:hyperlink w:anchor="_Toc165647828" w:history="1">
        <w:r w:rsidRPr="00FF6CA5">
          <w:rPr>
            <w:rStyle w:val="Hyperlink"/>
            <w:noProof/>
          </w:rPr>
          <w:t>Figure 42</w:t>
        </w:r>
        <w:r>
          <w:rPr>
            <w:noProof/>
            <w:kern w:val="2"/>
            <w:lang w:eastAsia="en-GB"/>
            <w14:ligatures w14:val="standardContextual"/>
          </w:rPr>
          <w:tab/>
        </w:r>
        <w:r w:rsidRPr="00FF6CA5">
          <w:rPr>
            <w:rStyle w:val="Hyperlink"/>
            <w:noProof/>
          </w:rPr>
          <w:t xml:space="preserve"> Data export for user 7</w:t>
        </w:r>
        <w:r>
          <w:rPr>
            <w:noProof/>
            <w:webHidden/>
          </w:rPr>
          <w:tab/>
        </w:r>
        <w:r>
          <w:rPr>
            <w:noProof/>
            <w:webHidden/>
          </w:rPr>
          <w:fldChar w:fldCharType="begin"/>
        </w:r>
        <w:r>
          <w:rPr>
            <w:noProof/>
            <w:webHidden/>
          </w:rPr>
          <w:instrText xml:space="preserve"> PAGEREF _Toc165647828 \h </w:instrText>
        </w:r>
        <w:r>
          <w:rPr>
            <w:noProof/>
            <w:webHidden/>
          </w:rPr>
        </w:r>
        <w:r>
          <w:rPr>
            <w:noProof/>
            <w:webHidden/>
          </w:rPr>
          <w:fldChar w:fldCharType="separate"/>
        </w:r>
        <w:r>
          <w:rPr>
            <w:noProof/>
            <w:webHidden/>
          </w:rPr>
          <w:t>76</w:t>
        </w:r>
        <w:r>
          <w:rPr>
            <w:noProof/>
            <w:webHidden/>
          </w:rPr>
          <w:fldChar w:fldCharType="end"/>
        </w:r>
      </w:hyperlink>
    </w:p>
    <w:p w14:paraId="2EFE7EF2" w14:textId="012B57C1" w:rsidR="0016064D" w:rsidRDefault="0016064D">
      <w:pPr>
        <w:pStyle w:val="TableofFigures"/>
        <w:tabs>
          <w:tab w:val="left" w:pos="1200"/>
          <w:tab w:val="right" w:leader="dot" w:pos="9628"/>
        </w:tabs>
        <w:rPr>
          <w:noProof/>
          <w:kern w:val="2"/>
          <w:lang w:eastAsia="en-GB"/>
          <w14:ligatures w14:val="standardContextual"/>
        </w:rPr>
      </w:pPr>
      <w:hyperlink w:anchor="_Toc165647829" w:history="1">
        <w:r w:rsidRPr="00FF6CA5">
          <w:rPr>
            <w:rStyle w:val="Hyperlink"/>
            <w:noProof/>
          </w:rPr>
          <w:t>Figure 43</w:t>
        </w:r>
        <w:r>
          <w:rPr>
            <w:noProof/>
            <w:kern w:val="2"/>
            <w:lang w:eastAsia="en-GB"/>
            <w14:ligatures w14:val="standardContextual"/>
          </w:rPr>
          <w:tab/>
        </w:r>
        <w:r w:rsidRPr="00FF6CA5">
          <w:rPr>
            <w:rStyle w:val="Hyperlink"/>
            <w:noProof/>
          </w:rPr>
          <w:t xml:space="preserve"> Data export for user_test11</w:t>
        </w:r>
        <w:r>
          <w:rPr>
            <w:noProof/>
            <w:webHidden/>
          </w:rPr>
          <w:tab/>
        </w:r>
        <w:r>
          <w:rPr>
            <w:noProof/>
            <w:webHidden/>
          </w:rPr>
          <w:fldChar w:fldCharType="begin"/>
        </w:r>
        <w:r>
          <w:rPr>
            <w:noProof/>
            <w:webHidden/>
          </w:rPr>
          <w:instrText xml:space="preserve"> PAGEREF _Toc165647829 \h </w:instrText>
        </w:r>
        <w:r>
          <w:rPr>
            <w:noProof/>
            <w:webHidden/>
          </w:rPr>
        </w:r>
        <w:r>
          <w:rPr>
            <w:noProof/>
            <w:webHidden/>
          </w:rPr>
          <w:fldChar w:fldCharType="separate"/>
        </w:r>
        <w:r>
          <w:rPr>
            <w:noProof/>
            <w:webHidden/>
          </w:rPr>
          <w:t>77</w:t>
        </w:r>
        <w:r>
          <w:rPr>
            <w:noProof/>
            <w:webHidden/>
          </w:rPr>
          <w:fldChar w:fldCharType="end"/>
        </w:r>
      </w:hyperlink>
    </w:p>
    <w:p w14:paraId="7458D451" w14:textId="15567249" w:rsidR="0016064D" w:rsidRDefault="0016064D">
      <w:pPr>
        <w:pStyle w:val="TableofFigures"/>
        <w:tabs>
          <w:tab w:val="left" w:pos="1200"/>
          <w:tab w:val="right" w:leader="dot" w:pos="9628"/>
        </w:tabs>
        <w:rPr>
          <w:noProof/>
          <w:kern w:val="2"/>
          <w:lang w:eastAsia="en-GB"/>
          <w14:ligatures w14:val="standardContextual"/>
        </w:rPr>
      </w:pPr>
      <w:hyperlink w:anchor="_Toc165647830" w:history="1">
        <w:r w:rsidRPr="00FF6CA5">
          <w:rPr>
            <w:rStyle w:val="Hyperlink"/>
            <w:noProof/>
          </w:rPr>
          <w:t>Figure 44</w:t>
        </w:r>
        <w:r>
          <w:rPr>
            <w:noProof/>
            <w:kern w:val="2"/>
            <w:lang w:eastAsia="en-GB"/>
            <w14:ligatures w14:val="standardContextual"/>
          </w:rPr>
          <w:tab/>
        </w:r>
        <w:r w:rsidRPr="00FF6CA5">
          <w:rPr>
            <w:rStyle w:val="Hyperlink"/>
            <w:noProof/>
          </w:rPr>
          <w:t>Screenshot of Data Import Confirmation for userAll.csv</w:t>
        </w:r>
        <w:r>
          <w:rPr>
            <w:noProof/>
            <w:webHidden/>
          </w:rPr>
          <w:tab/>
        </w:r>
        <w:r>
          <w:rPr>
            <w:noProof/>
            <w:webHidden/>
          </w:rPr>
          <w:fldChar w:fldCharType="begin"/>
        </w:r>
        <w:r>
          <w:rPr>
            <w:noProof/>
            <w:webHidden/>
          </w:rPr>
          <w:instrText xml:space="preserve"> PAGEREF _Toc165647830 \h </w:instrText>
        </w:r>
        <w:r>
          <w:rPr>
            <w:noProof/>
            <w:webHidden/>
          </w:rPr>
        </w:r>
        <w:r>
          <w:rPr>
            <w:noProof/>
            <w:webHidden/>
          </w:rPr>
          <w:fldChar w:fldCharType="separate"/>
        </w:r>
        <w:r>
          <w:rPr>
            <w:noProof/>
            <w:webHidden/>
          </w:rPr>
          <w:t>77</w:t>
        </w:r>
        <w:r>
          <w:rPr>
            <w:noProof/>
            <w:webHidden/>
          </w:rPr>
          <w:fldChar w:fldCharType="end"/>
        </w:r>
      </w:hyperlink>
    </w:p>
    <w:p w14:paraId="0ED60F6E" w14:textId="6C7C9E79" w:rsidR="0016064D" w:rsidRDefault="0016064D">
      <w:pPr>
        <w:pStyle w:val="TableofFigures"/>
        <w:tabs>
          <w:tab w:val="left" w:pos="1200"/>
          <w:tab w:val="right" w:leader="dot" w:pos="9628"/>
        </w:tabs>
        <w:rPr>
          <w:noProof/>
          <w:kern w:val="2"/>
          <w:lang w:eastAsia="en-GB"/>
          <w14:ligatures w14:val="standardContextual"/>
        </w:rPr>
      </w:pPr>
      <w:hyperlink w:anchor="_Toc165647831" w:history="1">
        <w:r w:rsidRPr="00FF6CA5">
          <w:rPr>
            <w:rStyle w:val="Hyperlink"/>
            <w:noProof/>
          </w:rPr>
          <w:t>Figure 45</w:t>
        </w:r>
        <w:r>
          <w:rPr>
            <w:noProof/>
            <w:kern w:val="2"/>
            <w:lang w:eastAsia="en-GB"/>
            <w14:ligatures w14:val="standardContextual"/>
          </w:rPr>
          <w:tab/>
        </w:r>
        <w:r w:rsidRPr="00FF6CA5">
          <w:rPr>
            <w:rStyle w:val="Hyperlink"/>
            <w:noProof/>
          </w:rPr>
          <w:t>Pre-processed Data Overview</w:t>
        </w:r>
        <w:r>
          <w:rPr>
            <w:noProof/>
            <w:webHidden/>
          </w:rPr>
          <w:tab/>
        </w:r>
        <w:r>
          <w:rPr>
            <w:noProof/>
            <w:webHidden/>
          </w:rPr>
          <w:fldChar w:fldCharType="begin"/>
        </w:r>
        <w:r>
          <w:rPr>
            <w:noProof/>
            <w:webHidden/>
          </w:rPr>
          <w:instrText xml:space="preserve"> PAGEREF _Toc165647831 \h </w:instrText>
        </w:r>
        <w:r>
          <w:rPr>
            <w:noProof/>
            <w:webHidden/>
          </w:rPr>
        </w:r>
        <w:r>
          <w:rPr>
            <w:noProof/>
            <w:webHidden/>
          </w:rPr>
          <w:fldChar w:fldCharType="separate"/>
        </w:r>
        <w:r>
          <w:rPr>
            <w:noProof/>
            <w:webHidden/>
          </w:rPr>
          <w:t>78</w:t>
        </w:r>
        <w:r>
          <w:rPr>
            <w:noProof/>
            <w:webHidden/>
          </w:rPr>
          <w:fldChar w:fldCharType="end"/>
        </w:r>
      </w:hyperlink>
    </w:p>
    <w:p w14:paraId="451AA6EF" w14:textId="40EA5BE2" w:rsidR="0016064D" w:rsidRDefault="0016064D">
      <w:pPr>
        <w:pStyle w:val="TableofFigures"/>
        <w:tabs>
          <w:tab w:val="left" w:pos="1200"/>
          <w:tab w:val="right" w:leader="dot" w:pos="9628"/>
        </w:tabs>
        <w:rPr>
          <w:noProof/>
          <w:kern w:val="2"/>
          <w:lang w:eastAsia="en-GB"/>
          <w14:ligatures w14:val="standardContextual"/>
        </w:rPr>
      </w:pPr>
      <w:hyperlink w:anchor="_Toc165647832" w:history="1">
        <w:r w:rsidRPr="00FF6CA5">
          <w:rPr>
            <w:rStyle w:val="Hyperlink"/>
            <w:noProof/>
          </w:rPr>
          <w:t>Figure 46</w:t>
        </w:r>
        <w:r>
          <w:rPr>
            <w:noProof/>
            <w:kern w:val="2"/>
            <w:lang w:eastAsia="en-GB"/>
            <w14:ligatures w14:val="standardContextual"/>
          </w:rPr>
          <w:tab/>
        </w:r>
        <w:r w:rsidRPr="00FF6CA5">
          <w:rPr>
            <w:rStyle w:val="Hyperlink"/>
            <w:noProof/>
          </w:rPr>
          <w:t>Analysis of dwell time and flight time</w:t>
        </w:r>
        <w:r>
          <w:rPr>
            <w:noProof/>
            <w:webHidden/>
          </w:rPr>
          <w:tab/>
        </w:r>
        <w:r>
          <w:rPr>
            <w:noProof/>
            <w:webHidden/>
          </w:rPr>
          <w:fldChar w:fldCharType="begin"/>
        </w:r>
        <w:r>
          <w:rPr>
            <w:noProof/>
            <w:webHidden/>
          </w:rPr>
          <w:instrText xml:space="preserve"> PAGEREF _Toc165647832 \h </w:instrText>
        </w:r>
        <w:r>
          <w:rPr>
            <w:noProof/>
            <w:webHidden/>
          </w:rPr>
        </w:r>
        <w:r>
          <w:rPr>
            <w:noProof/>
            <w:webHidden/>
          </w:rPr>
          <w:fldChar w:fldCharType="separate"/>
        </w:r>
        <w:r>
          <w:rPr>
            <w:noProof/>
            <w:webHidden/>
          </w:rPr>
          <w:t>79</w:t>
        </w:r>
        <w:r>
          <w:rPr>
            <w:noProof/>
            <w:webHidden/>
          </w:rPr>
          <w:fldChar w:fldCharType="end"/>
        </w:r>
      </w:hyperlink>
    </w:p>
    <w:p w14:paraId="2A82EC9A" w14:textId="19701131" w:rsidR="0016064D" w:rsidRDefault="0016064D">
      <w:pPr>
        <w:pStyle w:val="TableofFigures"/>
        <w:tabs>
          <w:tab w:val="left" w:pos="1200"/>
          <w:tab w:val="right" w:leader="dot" w:pos="9628"/>
        </w:tabs>
        <w:rPr>
          <w:noProof/>
          <w:kern w:val="2"/>
          <w:lang w:eastAsia="en-GB"/>
          <w14:ligatures w14:val="standardContextual"/>
        </w:rPr>
      </w:pPr>
      <w:hyperlink w:anchor="_Toc165647833" w:history="1">
        <w:r w:rsidRPr="00FF6CA5">
          <w:rPr>
            <w:rStyle w:val="Hyperlink"/>
            <w:noProof/>
          </w:rPr>
          <w:t>Figure 47</w:t>
        </w:r>
        <w:r>
          <w:rPr>
            <w:noProof/>
            <w:kern w:val="2"/>
            <w:lang w:eastAsia="en-GB"/>
            <w14:ligatures w14:val="standardContextual"/>
          </w:rPr>
          <w:tab/>
        </w:r>
        <w:r w:rsidRPr="00FF6CA5">
          <w:rPr>
            <w:rStyle w:val="Hyperlink"/>
            <w:noProof/>
          </w:rPr>
          <w:t>Analysis of error rate</w:t>
        </w:r>
        <w:r>
          <w:rPr>
            <w:noProof/>
            <w:webHidden/>
          </w:rPr>
          <w:tab/>
        </w:r>
        <w:r>
          <w:rPr>
            <w:noProof/>
            <w:webHidden/>
          </w:rPr>
          <w:fldChar w:fldCharType="begin"/>
        </w:r>
        <w:r>
          <w:rPr>
            <w:noProof/>
            <w:webHidden/>
          </w:rPr>
          <w:instrText xml:space="preserve"> PAGEREF _Toc165647833 \h </w:instrText>
        </w:r>
        <w:r>
          <w:rPr>
            <w:noProof/>
            <w:webHidden/>
          </w:rPr>
        </w:r>
        <w:r>
          <w:rPr>
            <w:noProof/>
            <w:webHidden/>
          </w:rPr>
          <w:fldChar w:fldCharType="separate"/>
        </w:r>
        <w:r>
          <w:rPr>
            <w:noProof/>
            <w:webHidden/>
          </w:rPr>
          <w:t>81</w:t>
        </w:r>
        <w:r>
          <w:rPr>
            <w:noProof/>
            <w:webHidden/>
          </w:rPr>
          <w:fldChar w:fldCharType="end"/>
        </w:r>
      </w:hyperlink>
    </w:p>
    <w:p w14:paraId="7BBB983F" w14:textId="27C2C71E" w:rsidR="0016064D" w:rsidRDefault="0016064D">
      <w:pPr>
        <w:pStyle w:val="TableofFigures"/>
        <w:tabs>
          <w:tab w:val="left" w:pos="1200"/>
          <w:tab w:val="right" w:leader="dot" w:pos="9628"/>
        </w:tabs>
        <w:rPr>
          <w:noProof/>
          <w:kern w:val="2"/>
          <w:lang w:eastAsia="en-GB"/>
          <w14:ligatures w14:val="standardContextual"/>
        </w:rPr>
      </w:pPr>
      <w:hyperlink w:anchor="_Toc165647834" w:history="1">
        <w:r w:rsidRPr="00FF6CA5">
          <w:rPr>
            <w:rStyle w:val="Hyperlink"/>
            <w:noProof/>
          </w:rPr>
          <w:t>Figure 48</w:t>
        </w:r>
        <w:r>
          <w:rPr>
            <w:noProof/>
            <w:kern w:val="2"/>
            <w:lang w:eastAsia="en-GB"/>
            <w14:ligatures w14:val="standardContextual"/>
          </w:rPr>
          <w:tab/>
        </w:r>
        <w:r w:rsidRPr="00FF6CA5">
          <w:rPr>
            <w:rStyle w:val="Hyperlink"/>
            <w:noProof/>
          </w:rPr>
          <w:t>Analysis of Sentence and Paragraph counts and Backspace usage</w:t>
        </w:r>
        <w:r>
          <w:rPr>
            <w:noProof/>
            <w:webHidden/>
          </w:rPr>
          <w:tab/>
        </w:r>
        <w:r>
          <w:rPr>
            <w:noProof/>
            <w:webHidden/>
          </w:rPr>
          <w:fldChar w:fldCharType="begin"/>
        </w:r>
        <w:r>
          <w:rPr>
            <w:noProof/>
            <w:webHidden/>
          </w:rPr>
          <w:instrText xml:space="preserve"> PAGEREF _Toc165647834 \h </w:instrText>
        </w:r>
        <w:r>
          <w:rPr>
            <w:noProof/>
            <w:webHidden/>
          </w:rPr>
        </w:r>
        <w:r>
          <w:rPr>
            <w:noProof/>
            <w:webHidden/>
          </w:rPr>
          <w:fldChar w:fldCharType="separate"/>
        </w:r>
        <w:r>
          <w:rPr>
            <w:noProof/>
            <w:webHidden/>
          </w:rPr>
          <w:t>82</w:t>
        </w:r>
        <w:r>
          <w:rPr>
            <w:noProof/>
            <w:webHidden/>
          </w:rPr>
          <w:fldChar w:fldCharType="end"/>
        </w:r>
      </w:hyperlink>
    </w:p>
    <w:p w14:paraId="66CCB3F4" w14:textId="0D511D3C" w:rsidR="0016064D" w:rsidRDefault="0016064D">
      <w:pPr>
        <w:pStyle w:val="TableofFigures"/>
        <w:tabs>
          <w:tab w:val="left" w:pos="1200"/>
          <w:tab w:val="right" w:leader="dot" w:pos="9628"/>
        </w:tabs>
        <w:rPr>
          <w:noProof/>
          <w:kern w:val="2"/>
          <w:lang w:eastAsia="en-GB"/>
          <w14:ligatures w14:val="standardContextual"/>
        </w:rPr>
      </w:pPr>
      <w:hyperlink w:anchor="_Toc165647835" w:history="1">
        <w:r w:rsidRPr="00FF6CA5">
          <w:rPr>
            <w:rStyle w:val="Hyperlink"/>
            <w:noProof/>
          </w:rPr>
          <w:t>Figure 49</w:t>
        </w:r>
        <w:r>
          <w:rPr>
            <w:noProof/>
            <w:kern w:val="2"/>
            <w:lang w:eastAsia="en-GB"/>
            <w14:ligatures w14:val="standardContextual"/>
          </w:rPr>
          <w:tab/>
        </w:r>
        <w:r w:rsidRPr="00FF6CA5">
          <w:rPr>
            <w:rStyle w:val="Hyperlink"/>
            <w:noProof/>
          </w:rPr>
          <w:t>Overview of Keystroke Dynamics for Authenticated and Unauthenticated Users</w:t>
        </w:r>
        <w:r>
          <w:rPr>
            <w:noProof/>
            <w:webHidden/>
          </w:rPr>
          <w:tab/>
        </w:r>
        <w:r>
          <w:rPr>
            <w:noProof/>
            <w:webHidden/>
          </w:rPr>
          <w:fldChar w:fldCharType="begin"/>
        </w:r>
        <w:r>
          <w:rPr>
            <w:noProof/>
            <w:webHidden/>
          </w:rPr>
          <w:instrText xml:space="preserve"> PAGEREF _Toc165647835 \h </w:instrText>
        </w:r>
        <w:r>
          <w:rPr>
            <w:noProof/>
            <w:webHidden/>
          </w:rPr>
        </w:r>
        <w:r>
          <w:rPr>
            <w:noProof/>
            <w:webHidden/>
          </w:rPr>
          <w:fldChar w:fldCharType="separate"/>
        </w:r>
        <w:r>
          <w:rPr>
            <w:noProof/>
            <w:webHidden/>
          </w:rPr>
          <w:t>83</w:t>
        </w:r>
        <w:r>
          <w:rPr>
            <w:noProof/>
            <w:webHidden/>
          </w:rPr>
          <w:fldChar w:fldCharType="end"/>
        </w:r>
      </w:hyperlink>
    </w:p>
    <w:p w14:paraId="56207646" w14:textId="0498E01B" w:rsidR="0016064D" w:rsidRDefault="0016064D">
      <w:pPr>
        <w:pStyle w:val="TableofFigures"/>
        <w:tabs>
          <w:tab w:val="left" w:pos="1200"/>
          <w:tab w:val="right" w:leader="dot" w:pos="9628"/>
        </w:tabs>
        <w:rPr>
          <w:noProof/>
          <w:kern w:val="2"/>
          <w:lang w:eastAsia="en-GB"/>
          <w14:ligatures w14:val="standardContextual"/>
        </w:rPr>
      </w:pPr>
      <w:hyperlink w:anchor="_Toc165647836" w:history="1">
        <w:r w:rsidRPr="00FF6CA5">
          <w:rPr>
            <w:rStyle w:val="Hyperlink"/>
            <w:noProof/>
          </w:rPr>
          <w:t>Figure 50</w:t>
        </w:r>
        <w:r>
          <w:rPr>
            <w:noProof/>
            <w:kern w:val="2"/>
            <w:lang w:eastAsia="en-GB"/>
            <w14:ligatures w14:val="standardContextual"/>
          </w:rPr>
          <w:tab/>
        </w:r>
        <w:r w:rsidRPr="00FF6CA5">
          <w:rPr>
            <w:rStyle w:val="Hyperlink"/>
            <w:noProof/>
          </w:rPr>
          <w:t>One-Class SVM Training and Testing Script</w:t>
        </w:r>
        <w:r>
          <w:rPr>
            <w:noProof/>
            <w:webHidden/>
          </w:rPr>
          <w:tab/>
        </w:r>
        <w:r>
          <w:rPr>
            <w:noProof/>
            <w:webHidden/>
          </w:rPr>
          <w:fldChar w:fldCharType="begin"/>
        </w:r>
        <w:r>
          <w:rPr>
            <w:noProof/>
            <w:webHidden/>
          </w:rPr>
          <w:instrText xml:space="preserve"> PAGEREF _Toc165647836 \h </w:instrText>
        </w:r>
        <w:r>
          <w:rPr>
            <w:noProof/>
            <w:webHidden/>
          </w:rPr>
        </w:r>
        <w:r>
          <w:rPr>
            <w:noProof/>
            <w:webHidden/>
          </w:rPr>
          <w:fldChar w:fldCharType="separate"/>
        </w:r>
        <w:r>
          <w:rPr>
            <w:noProof/>
            <w:webHidden/>
          </w:rPr>
          <w:t>83</w:t>
        </w:r>
        <w:r>
          <w:rPr>
            <w:noProof/>
            <w:webHidden/>
          </w:rPr>
          <w:fldChar w:fldCharType="end"/>
        </w:r>
      </w:hyperlink>
    </w:p>
    <w:p w14:paraId="36664514" w14:textId="64C8D981" w:rsidR="0016064D" w:rsidRDefault="0016064D">
      <w:pPr>
        <w:pStyle w:val="TableofFigures"/>
        <w:tabs>
          <w:tab w:val="left" w:pos="1200"/>
          <w:tab w:val="right" w:leader="dot" w:pos="9628"/>
        </w:tabs>
        <w:rPr>
          <w:noProof/>
          <w:kern w:val="2"/>
          <w:lang w:eastAsia="en-GB"/>
          <w14:ligatures w14:val="standardContextual"/>
        </w:rPr>
      </w:pPr>
      <w:hyperlink w:anchor="_Toc165647837" w:history="1">
        <w:r w:rsidRPr="00FF6CA5">
          <w:rPr>
            <w:rStyle w:val="Hyperlink"/>
            <w:noProof/>
          </w:rPr>
          <w:t>Figure 51</w:t>
        </w:r>
        <w:r>
          <w:rPr>
            <w:noProof/>
            <w:kern w:val="2"/>
            <w:lang w:eastAsia="en-GB"/>
            <w14:ligatures w14:val="standardContextual"/>
          </w:rPr>
          <w:tab/>
        </w:r>
        <w:r w:rsidRPr="00FF6CA5">
          <w:rPr>
            <w:rStyle w:val="Hyperlink"/>
            <w:noProof/>
          </w:rPr>
          <w:t>One-Class SVM Testing Results</w:t>
        </w:r>
        <w:r>
          <w:rPr>
            <w:noProof/>
            <w:webHidden/>
          </w:rPr>
          <w:tab/>
        </w:r>
        <w:r>
          <w:rPr>
            <w:noProof/>
            <w:webHidden/>
          </w:rPr>
          <w:fldChar w:fldCharType="begin"/>
        </w:r>
        <w:r>
          <w:rPr>
            <w:noProof/>
            <w:webHidden/>
          </w:rPr>
          <w:instrText xml:space="preserve"> PAGEREF _Toc165647837 \h </w:instrText>
        </w:r>
        <w:r>
          <w:rPr>
            <w:noProof/>
            <w:webHidden/>
          </w:rPr>
        </w:r>
        <w:r>
          <w:rPr>
            <w:noProof/>
            <w:webHidden/>
          </w:rPr>
          <w:fldChar w:fldCharType="separate"/>
        </w:r>
        <w:r>
          <w:rPr>
            <w:noProof/>
            <w:webHidden/>
          </w:rPr>
          <w:t>84</w:t>
        </w:r>
        <w:r>
          <w:rPr>
            <w:noProof/>
            <w:webHidden/>
          </w:rPr>
          <w:fldChar w:fldCharType="end"/>
        </w:r>
      </w:hyperlink>
    </w:p>
    <w:p w14:paraId="0C74EE74" w14:textId="7F1C2028" w:rsidR="0016064D" w:rsidRDefault="0016064D">
      <w:pPr>
        <w:pStyle w:val="TableofFigures"/>
        <w:tabs>
          <w:tab w:val="left" w:pos="1200"/>
          <w:tab w:val="right" w:leader="dot" w:pos="9628"/>
        </w:tabs>
        <w:rPr>
          <w:noProof/>
          <w:kern w:val="2"/>
          <w:lang w:eastAsia="en-GB"/>
          <w14:ligatures w14:val="standardContextual"/>
        </w:rPr>
      </w:pPr>
      <w:hyperlink w:anchor="_Toc165647838" w:history="1">
        <w:r w:rsidRPr="00FF6CA5">
          <w:rPr>
            <w:rStyle w:val="Hyperlink"/>
            <w:noProof/>
          </w:rPr>
          <w:t>Figure 52</w:t>
        </w:r>
        <w:r>
          <w:rPr>
            <w:noProof/>
            <w:kern w:val="2"/>
            <w:lang w:eastAsia="en-GB"/>
            <w14:ligatures w14:val="standardContextual"/>
          </w:rPr>
          <w:tab/>
        </w:r>
        <w:r w:rsidRPr="00FF6CA5">
          <w:rPr>
            <w:rStyle w:val="Hyperlink"/>
            <w:noProof/>
          </w:rPr>
          <w:t>Live Keystrokes collection</w:t>
        </w:r>
        <w:r>
          <w:rPr>
            <w:noProof/>
            <w:webHidden/>
          </w:rPr>
          <w:tab/>
        </w:r>
        <w:r>
          <w:rPr>
            <w:noProof/>
            <w:webHidden/>
          </w:rPr>
          <w:fldChar w:fldCharType="begin"/>
        </w:r>
        <w:r>
          <w:rPr>
            <w:noProof/>
            <w:webHidden/>
          </w:rPr>
          <w:instrText xml:space="preserve"> PAGEREF _Toc165647838 \h </w:instrText>
        </w:r>
        <w:r>
          <w:rPr>
            <w:noProof/>
            <w:webHidden/>
          </w:rPr>
        </w:r>
        <w:r>
          <w:rPr>
            <w:noProof/>
            <w:webHidden/>
          </w:rPr>
          <w:fldChar w:fldCharType="separate"/>
        </w:r>
        <w:r>
          <w:rPr>
            <w:noProof/>
            <w:webHidden/>
          </w:rPr>
          <w:t>85</w:t>
        </w:r>
        <w:r>
          <w:rPr>
            <w:noProof/>
            <w:webHidden/>
          </w:rPr>
          <w:fldChar w:fldCharType="end"/>
        </w:r>
      </w:hyperlink>
    </w:p>
    <w:p w14:paraId="7CEC97FA" w14:textId="6413D824" w:rsidR="0016064D" w:rsidRDefault="0016064D">
      <w:pPr>
        <w:pStyle w:val="TableofFigures"/>
        <w:tabs>
          <w:tab w:val="left" w:pos="1200"/>
          <w:tab w:val="right" w:leader="dot" w:pos="9628"/>
        </w:tabs>
        <w:rPr>
          <w:noProof/>
          <w:kern w:val="2"/>
          <w:lang w:eastAsia="en-GB"/>
          <w14:ligatures w14:val="standardContextual"/>
        </w:rPr>
      </w:pPr>
      <w:hyperlink w:anchor="_Toc165647839" w:history="1">
        <w:r w:rsidRPr="00FF6CA5">
          <w:rPr>
            <w:rStyle w:val="Hyperlink"/>
            <w:noProof/>
          </w:rPr>
          <w:t>Figure 53</w:t>
        </w:r>
        <w:r>
          <w:rPr>
            <w:noProof/>
            <w:kern w:val="2"/>
            <w:lang w:eastAsia="en-GB"/>
            <w14:ligatures w14:val="standardContextual"/>
          </w:rPr>
          <w:tab/>
        </w:r>
        <w:r w:rsidRPr="00FF6CA5">
          <w:rPr>
            <w:rStyle w:val="Hyperlink"/>
            <w:noProof/>
          </w:rPr>
          <w:t>SVM-based CUA for User11</w:t>
        </w:r>
        <w:r>
          <w:rPr>
            <w:noProof/>
            <w:webHidden/>
          </w:rPr>
          <w:tab/>
        </w:r>
        <w:r>
          <w:rPr>
            <w:noProof/>
            <w:webHidden/>
          </w:rPr>
          <w:fldChar w:fldCharType="begin"/>
        </w:r>
        <w:r>
          <w:rPr>
            <w:noProof/>
            <w:webHidden/>
          </w:rPr>
          <w:instrText xml:space="preserve"> PAGEREF _Toc165647839 \h </w:instrText>
        </w:r>
        <w:r>
          <w:rPr>
            <w:noProof/>
            <w:webHidden/>
          </w:rPr>
        </w:r>
        <w:r>
          <w:rPr>
            <w:noProof/>
            <w:webHidden/>
          </w:rPr>
          <w:fldChar w:fldCharType="separate"/>
        </w:r>
        <w:r>
          <w:rPr>
            <w:noProof/>
            <w:webHidden/>
          </w:rPr>
          <w:t>86</w:t>
        </w:r>
        <w:r>
          <w:rPr>
            <w:noProof/>
            <w:webHidden/>
          </w:rPr>
          <w:fldChar w:fldCharType="end"/>
        </w:r>
      </w:hyperlink>
    </w:p>
    <w:p w14:paraId="1B8F48BC" w14:textId="5DC1C9C7" w:rsidR="0016064D" w:rsidRDefault="0016064D">
      <w:pPr>
        <w:pStyle w:val="TableofFigures"/>
        <w:tabs>
          <w:tab w:val="left" w:pos="1200"/>
          <w:tab w:val="right" w:leader="dot" w:pos="9628"/>
        </w:tabs>
        <w:rPr>
          <w:noProof/>
          <w:kern w:val="2"/>
          <w:lang w:eastAsia="en-GB"/>
          <w14:ligatures w14:val="standardContextual"/>
        </w:rPr>
      </w:pPr>
      <w:hyperlink w:anchor="_Toc165647840" w:history="1">
        <w:r w:rsidRPr="00FF6CA5">
          <w:rPr>
            <w:rStyle w:val="Hyperlink"/>
            <w:noProof/>
          </w:rPr>
          <w:t xml:space="preserve">Figure 54 </w:t>
        </w:r>
        <w:r>
          <w:rPr>
            <w:noProof/>
            <w:kern w:val="2"/>
            <w:lang w:eastAsia="en-GB"/>
            <w14:ligatures w14:val="standardContextual"/>
          </w:rPr>
          <w:tab/>
        </w:r>
        <w:r w:rsidRPr="00FF6CA5">
          <w:rPr>
            <w:rStyle w:val="Hyperlink"/>
            <w:noProof/>
          </w:rPr>
          <w:t>Sessionmanger and predict method for CUA</w:t>
        </w:r>
        <w:r>
          <w:rPr>
            <w:noProof/>
            <w:webHidden/>
          </w:rPr>
          <w:tab/>
        </w:r>
        <w:r>
          <w:rPr>
            <w:noProof/>
            <w:webHidden/>
          </w:rPr>
          <w:fldChar w:fldCharType="begin"/>
        </w:r>
        <w:r>
          <w:rPr>
            <w:noProof/>
            <w:webHidden/>
          </w:rPr>
          <w:instrText xml:space="preserve"> PAGEREF _Toc165647840 \h </w:instrText>
        </w:r>
        <w:r>
          <w:rPr>
            <w:noProof/>
            <w:webHidden/>
          </w:rPr>
        </w:r>
        <w:r>
          <w:rPr>
            <w:noProof/>
            <w:webHidden/>
          </w:rPr>
          <w:fldChar w:fldCharType="separate"/>
        </w:r>
        <w:r>
          <w:rPr>
            <w:noProof/>
            <w:webHidden/>
          </w:rPr>
          <w:t>87</w:t>
        </w:r>
        <w:r>
          <w:rPr>
            <w:noProof/>
            <w:webHidden/>
          </w:rPr>
          <w:fldChar w:fldCharType="end"/>
        </w:r>
      </w:hyperlink>
    </w:p>
    <w:p w14:paraId="62E611F6" w14:textId="4E5E3A7D" w:rsidR="0016064D" w:rsidRDefault="0016064D">
      <w:pPr>
        <w:pStyle w:val="TableofFigures"/>
        <w:tabs>
          <w:tab w:val="left" w:pos="1200"/>
          <w:tab w:val="right" w:leader="dot" w:pos="9628"/>
        </w:tabs>
        <w:rPr>
          <w:noProof/>
          <w:kern w:val="2"/>
          <w:lang w:eastAsia="en-GB"/>
          <w14:ligatures w14:val="standardContextual"/>
        </w:rPr>
      </w:pPr>
      <w:hyperlink w:anchor="_Toc165647841" w:history="1">
        <w:r w:rsidRPr="00FF6CA5">
          <w:rPr>
            <w:rStyle w:val="Hyperlink"/>
            <w:noProof/>
          </w:rPr>
          <w:t>Figure 55</w:t>
        </w:r>
        <w:r>
          <w:rPr>
            <w:noProof/>
            <w:kern w:val="2"/>
            <w:lang w:eastAsia="en-GB"/>
            <w14:ligatures w14:val="standardContextual"/>
          </w:rPr>
          <w:tab/>
        </w:r>
        <w:r w:rsidRPr="00FF6CA5">
          <w:rPr>
            <w:rStyle w:val="Hyperlink"/>
            <w:noProof/>
          </w:rPr>
          <w:t xml:space="preserve"> Incorrect Authentication Prediction Despite Correct User Typing Behaviour</w:t>
        </w:r>
        <w:r>
          <w:rPr>
            <w:noProof/>
            <w:webHidden/>
          </w:rPr>
          <w:tab/>
        </w:r>
        <w:r>
          <w:rPr>
            <w:noProof/>
            <w:webHidden/>
          </w:rPr>
          <w:fldChar w:fldCharType="begin"/>
        </w:r>
        <w:r>
          <w:rPr>
            <w:noProof/>
            <w:webHidden/>
          </w:rPr>
          <w:instrText xml:space="preserve"> PAGEREF _Toc165647841 \h </w:instrText>
        </w:r>
        <w:r>
          <w:rPr>
            <w:noProof/>
            <w:webHidden/>
          </w:rPr>
        </w:r>
        <w:r>
          <w:rPr>
            <w:noProof/>
            <w:webHidden/>
          </w:rPr>
          <w:fldChar w:fldCharType="separate"/>
        </w:r>
        <w:r>
          <w:rPr>
            <w:noProof/>
            <w:webHidden/>
          </w:rPr>
          <w:t>87</w:t>
        </w:r>
        <w:r>
          <w:rPr>
            <w:noProof/>
            <w:webHidden/>
          </w:rPr>
          <w:fldChar w:fldCharType="end"/>
        </w:r>
      </w:hyperlink>
    </w:p>
    <w:p w14:paraId="2F4BF704" w14:textId="45B7927F" w:rsidR="0016064D" w:rsidRDefault="0016064D">
      <w:pPr>
        <w:pStyle w:val="TableofFigures"/>
        <w:tabs>
          <w:tab w:val="left" w:pos="1200"/>
          <w:tab w:val="right" w:leader="dot" w:pos="9628"/>
        </w:tabs>
        <w:rPr>
          <w:noProof/>
          <w:kern w:val="2"/>
          <w:lang w:eastAsia="en-GB"/>
          <w14:ligatures w14:val="standardContextual"/>
        </w:rPr>
      </w:pPr>
      <w:hyperlink w:anchor="_Toc165647842" w:history="1">
        <w:r w:rsidRPr="00FF6CA5">
          <w:rPr>
            <w:rStyle w:val="Hyperlink"/>
            <w:noProof/>
          </w:rPr>
          <w:t>Figure 56</w:t>
        </w:r>
        <w:r>
          <w:rPr>
            <w:noProof/>
            <w:kern w:val="2"/>
            <w:lang w:eastAsia="en-GB"/>
            <w14:ligatures w14:val="standardContextual"/>
          </w:rPr>
          <w:tab/>
        </w:r>
        <w:r w:rsidRPr="00FF6CA5">
          <w:rPr>
            <w:rStyle w:val="Hyperlink"/>
            <w:noProof/>
          </w:rPr>
          <w:t>GitHub cloning command link</w:t>
        </w:r>
        <w:r>
          <w:rPr>
            <w:noProof/>
            <w:webHidden/>
          </w:rPr>
          <w:tab/>
        </w:r>
        <w:r>
          <w:rPr>
            <w:noProof/>
            <w:webHidden/>
          </w:rPr>
          <w:fldChar w:fldCharType="begin"/>
        </w:r>
        <w:r>
          <w:rPr>
            <w:noProof/>
            <w:webHidden/>
          </w:rPr>
          <w:instrText xml:space="preserve"> PAGEREF _Toc165647842 \h </w:instrText>
        </w:r>
        <w:r>
          <w:rPr>
            <w:noProof/>
            <w:webHidden/>
          </w:rPr>
        </w:r>
        <w:r>
          <w:rPr>
            <w:noProof/>
            <w:webHidden/>
          </w:rPr>
          <w:fldChar w:fldCharType="separate"/>
        </w:r>
        <w:r>
          <w:rPr>
            <w:noProof/>
            <w:webHidden/>
          </w:rPr>
          <w:t>88</w:t>
        </w:r>
        <w:r>
          <w:rPr>
            <w:noProof/>
            <w:webHidden/>
          </w:rPr>
          <w:fldChar w:fldCharType="end"/>
        </w:r>
      </w:hyperlink>
    </w:p>
    <w:p w14:paraId="622F04AA" w14:textId="10501678" w:rsidR="005F5DF8" w:rsidRPr="00F576A1" w:rsidRDefault="009D1D3E" w:rsidP="00E02105">
      <w:pPr>
        <w:pStyle w:val="Caption"/>
      </w:pPr>
      <w:r>
        <w:rPr>
          <w:noProof/>
        </w:rPr>
        <w:fldChar w:fldCharType="end"/>
      </w:r>
    </w:p>
    <w:p w14:paraId="5D24F584" w14:textId="77777777" w:rsidR="000226EF" w:rsidRPr="000226EF" w:rsidRDefault="000226EF" w:rsidP="000226EF">
      <w:pPr>
        <w:pStyle w:val="NoSpacing"/>
      </w:pPr>
    </w:p>
    <w:p w14:paraId="41A5DD92" w14:textId="77777777" w:rsidR="005F5DF8" w:rsidRPr="00F576A1" w:rsidRDefault="005F5DF8" w:rsidP="00EF5D31"/>
    <w:p w14:paraId="13320FF2" w14:textId="77777777" w:rsidR="002B750B" w:rsidRPr="00F576A1" w:rsidRDefault="002B750B" w:rsidP="00D66388">
      <w:pPr>
        <w:pStyle w:val="Headingfrontmatter"/>
        <w:rPr>
          <w:b w:val="0"/>
          <w:lang w:val="en-GB"/>
        </w:rPr>
      </w:pPr>
      <w:bookmarkStart w:id="4" w:name="_Toc165647847"/>
      <w:r w:rsidRPr="00F576A1">
        <w:rPr>
          <w:b w:val="0"/>
          <w:lang w:val="en-GB"/>
        </w:rPr>
        <w:lastRenderedPageBreak/>
        <w:t>List of Tables</w:t>
      </w:r>
      <w:bookmarkEnd w:id="4"/>
    </w:p>
    <w:p w14:paraId="4882BE3F" w14:textId="4B8EFBFA" w:rsidR="0016064D" w:rsidRDefault="00EE56A8">
      <w:pPr>
        <w:pStyle w:val="TableofFigures"/>
        <w:tabs>
          <w:tab w:val="left" w:pos="960"/>
          <w:tab w:val="right" w:leader="dot" w:pos="9628"/>
        </w:tabs>
        <w:rPr>
          <w:noProof/>
          <w:kern w:val="2"/>
          <w:lang w:eastAsia="en-GB"/>
          <w14:ligatures w14:val="standardContextual"/>
        </w:rPr>
      </w:pPr>
      <w:r>
        <w:rPr>
          <w:bCs/>
          <w:noProof/>
          <w:lang w:val="en-US"/>
        </w:rPr>
        <w:fldChar w:fldCharType="begin"/>
      </w:r>
      <w:r>
        <w:rPr>
          <w:bCs/>
          <w:noProof/>
          <w:lang w:val="en-US"/>
        </w:rPr>
        <w:instrText xml:space="preserve"> TOC \h \z \c "Table" </w:instrText>
      </w:r>
      <w:r>
        <w:rPr>
          <w:bCs/>
          <w:noProof/>
          <w:lang w:val="en-US"/>
        </w:rPr>
        <w:fldChar w:fldCharType="separate"/>
      </w:r>
      <w:hyperlink w:anchor="_Toc165647948" w:history="1">
        <w:r w:rsidR="0016064D" w:rsidRPr="00121981">
          <w:rPr>
            <w:rStyle w:val="Hyperlink"/>
            <w:noProof/>
          </w:rPr>
          <w:t>Table 1</w:t>
        </w:r>
        <w:r w:rsidR="0016064D">
          <w:rPr>
            <w:noProof/>
            <w:kern w:val="2"/>
            <w:lang w:eastAsia="en-GB"/>
            <w14:ligatures w14:val="standardContextual"/>
          </w:rPr>
          <w:tab/>
        </w:r>
        <w:r w:rsidR="0016064D" w:rsidRPr="00121981">
          <w:rPr>
            <w:rStyle w:val="Hyperlink"/>
            <w:noProof/>
          </w:rPr>
          <w:t>Comparative Overview of Traditional Authentication vs Biometric Authentication Methods [4]</w:t>
        </w:r>
        <w:r w:rsidR="0016064D">
          <w:rPr>
            <w:noProof/>
            <w:webHidden/>
          </w:rPr>
          <w:tab/>
        </w:r>
        <w:r w:rsidR="0016064D">
          <w:rPr>
            <w:noProof/>
            <w:webHidden/>
          </w:rPr>
          <w:fldChar w:fldCharType="begin"/>
        </w:r>
        <w:r w:rsidR="0016064D">
          <w:rPr>
            <w:noProof/>
            <w:webHidden/>
          </w:rPr>
          <w:instrText xml:space="preserve"> PAGEREF _Toc165647948 \h </w:instrText>
        </w:r>
        <w:r w:rsidR="0016064D">
          <w:rPr>
            <w:noProof/>
            <w:webHidden/>
          </w:rPr>
        </w:r>
        <w:r w:rsidR="0016064D">
          <w:rPr>
            <w:noProof/>
            <w:webHidden/>
          </w:rPr>
          <w:fldChar w:fldCharType="separate"/>
        </w:r>
        <w:r w:rsidR="0016064D">
          <w:rPr>
            <w:noProof/>
            <w:webHidden/>
          </w:rPr>
          <w:t>4</w:t>
        </w:r>
        <w:r w:rsidR="0016064D">
          <w:rPr>
            <w:noProof/>
            <w:webHidden/>
          </w:rPr>
          <w:fldChar w:fldCharType="end"/>
        </w:r>
      </w:hyperlink>
    </w:p>
    <w:p w14:paraId="5AC94D5A" w14:textId="54541813" w:rsidR="0016064D" w:rsidRDefault="0016064D">
      <w:pPr>
        <w:pStyle w:val="TableofFigures"/>
        <w:tabs>
          <w:tab w:val="left" w:pos="960"/>
          <w:tab w:val="right" w:leader="dot" w:pos="9628"/>
        </w:tabs>
        <w:rPr>
          <w:noProof/>
          <w:kern w:val="2"/>
          <w:lang w:eastAsia="en-GB"/>
          <w14:ligatures w14:val="standardContextual"/>
        </w:rPr>
      </w:pPr>
      <w:hyperlink w:anchor="_Toc165647949" w:history="1">
        <w:r w:rsidRPr="00121981">
          <w:rPr>
            <w:rStyle w:val="Hyperlink"/>
            <w:noProof/>
          </w:rPr>
          <w:t>Table 2</w:t>
        </w:r>
        <w:r>
          <w:rPr>
            <w:noProof/>
            <w:kern w:val="2"/>
            <w:lang w:eastAsia="en-GB"/>
            <w14:ligatures w14:val="standardContextual"/>
          </w:rPr>
          <w:tab/>
        </w:r>
        <w:r w:rsidRPr="00121981">
          <w:rPr>
            <w:rStyle w:val="Hyperlink"/>
            <w:noProof/>
          </w:rPr>
          <w:t>Technical Mechanisms of Behavioural Biometrics and Their Industry Applications</w:t>
        </w:r>
        <w:r>
          <w:rPr>
            <w:noProof/>
            <w:webHidden/>
          </w:rPr>
          <w:tab/>
        </w:r>
        <w:r>
          <w:rPr>
            <w:noProof/>
            <w:webHidden/>
          </w:rPr>
          <w:fldChar w:fldCharType="begin"/>
        </w:r>
        <w:r>
          <w:rPr>
            <w:noProof/>
            <w:webHidden/>
          </w:rPr>
          <w:instrText xml:space="preserve"> PAGEREF _Toc165647949 \h </w:instrText>
        </w:r>
        <w:r>
          <w:rPr>
            <w:noProof/>
            <w:webHidden/>
          </w:rPr>
        </w:r>
        <w:r>
          <w:rPr>
            <w:noProof/>
            <w:webHidden/>
          </w:rPr>
          <w:fldChar w:fldCharType="separate"/>
        </w:r>
        <w:r>
          <w:rPr>
            <w:noProof/>
            <w:webHidden/>
          </w:rPr>
          <w:t>6</w:t>
        </w:r>
        <w:r>
          <w:rPr>
            <w:noProof/>
            <w:webHidden/>
          </w:rPr>
          <w:fldChar w:fldCharType="end"/>
        </w:r>
      </w:hyperlink>
    </w:p>
    <w:p w14:paraId="77A9670F" w14:textId="799FC996" w:rsidR="0016064D" w:rsidRDefault="0016064D">
      <w:pPr>
        <w:pStyle w:val="TableofFigures"/>
        <w:tabs>
          <w:tab w:val="left" w:pos="960"/>
          <w:tab w:val="right" w:leader="dot" w:pos="9628"/>
        </w:tabs>
        <w:rPr>
          <w:noProof/>
          <w:kern w:val="2"/>
          <w:lang w:eastAsia="en-GB"/>
          <w14:ligatures w14:val="standardContextual"/>
        </w:rPr>
      </w:pPr>
      <w:hyperlink w:anchor="_Toc165647950" w:history="1">
        <w:r w:rsidRPr="00121981">
          <w:rPr>
            <w:rStyle w:val="Hyperlink"/>
            <w:noProof/>
          </w:rPr>
          <w:t>Table 3</w:t>
        </w:r>
        <w:r>
          <w:rPr>
            <w:noProof/>
            <w:kern w:val="2"/>
            <w:lang w:eastAsia="en-GB"/>
            <w14:ligatures w14:val="standardContextual"/>
          </w:rPr>
          <w:tab/>
        </w:r>
        <w:r w:rsidRPr="00121981">
          <w:rPr>
            <w:rStyle w:val="Hyperlink"/>
            <w:noProof/>
          </w:rPr>
          <w:t xml:space="preserve"> ML Techniques in Behavioural Biometrics Success Rates</w:t>
        </w:r>
        <w:r>
          <w:rPr>
            <w:noProof/>
            <w:webHidden/>
          </w:rPr>
          <w:tab/>
        </w:r>
        <w:r>
          <w:rPr>
            <w:noProof/>
            <w:webHidden/>
          </w:rPr>
          <w:fldChar w:fldCharType="begin"/>
        </w:r>
        <w:r>
          <w:rPr>
            <w:noProof/>
            <w:webHidden/>
          </w:rPr>
          <w:instrText xml:space="preserve"> PAGEREF _Toc165647950 \h </w:instrText>
        </w:r>
        <w:r>
          <w:rPr>
            <w:noProof/>
            <w:webHidden/>
          </w:rPr>
        </w:r>
        <w:r>
          <w:rPr>
            <w:noProof/>
            <w:webHidden/>
          </w:rPr>
          <w:fldChar w:fldCharType="separate"/>
        </w:r>
        <w:r>
          <w:rPr>
            <w:noProof/>
            <w:webHidden/>
          </w:rPr>
          <w:t>23</w:t>
        </w:r>
        <w:r>
          <w:rPr>
            <w:noProof/>
            <w:webHidden/>
          </w:rPr>
          <w:fldChar w:fldCharType="end"/>
        </w:r>
      </w:hyperlink>
    </w:p>
    <w:p w14:paraId="38E3A3D5" w14:textId="60D56400" w:rsidR="0016064D" w:rsidRDefault="0016064D">
      <w:pPr>
        <w:pStyle w:val="TableofFigures"/>
        <w:tabs>
          <w:tab w:val="left" w:pos="960"/>
          <w:tab w:val="right" w:leader="dot" w:pos="9628"/>
        </w:tabs>
        <w:rPr>
          <w:noProof/>
          <w:kern w:val="2"/>
          <w:lang w:eastAsia="en-GB"/>
          <w14:ligatures w14:val="standardContextual"/>
        </w:rPr>
      </w:pPr>
      <w:hyperlink w:anchor="_Toc165647951" w:history="1">
        <w:r w:rsidRPr="00121981">
          <w:rPr>
            <w:rStyle w:val="Hyperlink"/>
            <w:noProof/>
          </w:rPr>
          <w:t>Table 4</w:t>
        </w:r>
        <w:r>
          <w:rPr>
            <w:noProof/>
            <w:kern w:val="2"/>
            <w:lang w:eastAsia="en-GB"/>
            <w14:ligatures w14:val="standardContextual"/>
          </w:rPr>
          <w:tab/>
        </w:r>
        <w:r w:rsidRPr="00121981">
          <w:rPr>
            <w:rStyle w:val="Hyperlink"/>
            <w:noProof/>
          </w:rPr>
          <w:t xml:space="preserve"> Metrics Collected for Keystroke Dynamics Analysis</w:t>
        </w:r>
        <w:r>
          <w:rPr>
            <w:noProof/>
            <w:webHidden/>
          </w:rPr>
          <w:tab/>
        </w:r>
        <w:r>
          <w:rPr>
            <w:noProof/>
            <w:webHidden/>
          </w:rPr>
          <w:fldChar w:fldCharType="begin"/>
        </w:r>
        <w:r>
          <w:rPr>
            <w:noProof/>
            <w:webHidden/>
          </w:rPr>
          <w:instrText xml:space="preserve"> PAGEREF _Toc165647951 \h </w:instrText>
        </w:r>
        <w:r>
          <w:rPr>
            <w:noProof/>
            <w:webHidden/>
          </w:rPr>
        </w:r>
        <w:r>
          <w:rPr>
            <w:noProof/>
            <w:webHidden/>
          </w:rPr>
          <w:fldChar w:fldCharType="separate"/>
        </w:r>
        <w:r>
          <w:rPr>
            <w:noProof/>
            <w:webHidden/>
          </w:rPr>
          <w:t>30</w:t>
        </w:r>
        <w:r>
          <w:rPr>
            <w:noProof/>
            <w:webHidden/>
          </w:rPr>
          <w:fldChar w:fldCharType="end"/>
        </w:r>
      </w:hyperlink>
    </w:p>
    <w:p w14:paraId="1011061D" w14:textId="61EEA1A7" w:rsidR="0016064D" w:rsidRDefault="0016064D">
      <w:pPr>
        <w:pStyle w:val="TableofFigures"/>
        <w:tabs>
          <w:tab w:val="left" w:pos="960"/>
          <w:tab w:val="right" w:leader="dot" w:pos="9628"/>
        </w:tabs>
        <w:rPr>
          <w:noProof/>
          <w:kern w:val="2"/>
          <w:lang w:eastAsia="en-GB"/>
          <w14:ligatures w14:val="standardContextual"/>
        </w:rPr>
      </w:pPr>
      <w:hyperlink w:anchor="_Toc165647952" w:history="1">
        <w:r w:rsidRPr="00121981">
          <w:rPr>
            <w:rStyle w:val="Hyperlink"/>
            <w:noProof/>
          </w:rPr>
          <w:t>Table 5</w:t>
        </w:r>
        <w:r>
          <w:rPr>
            <w:noProof/>
            <w:kern w:val="2"/>
            <w:lang w:eastAsia="en-GB"/>
            <w14:ligatures w14:val="standardContextual"/>
          </w:rPr>
          <w:tab/>
        </w:r>
        <w:r w:rsidRPr="00121981">
          <w:rPr>
            <w:rStyle w:val="Hyperlink"/>
            <w:noProof/>
          </w:rPr>
          <w:t xml:space="preserve"> Typing Metrics Categorisation and Their Purposes Across Different Task Types</w:t>
        </w:r>
        <w:r>
          <w:rPr>
            <w:noProof/>
            <w:webHidden/>
          </w:rPr>
          <w:tab/>
        </w:r>
        <w:r>
          <w:rPr>
            <w:noProof/>
            <w:webHidden/>
          </w:rPr>
          <w:fldChar w:fldCharType="begin"/>
        </w:r>
        <w:r>
          <w:rPr>
            <w:noProof/>
            <w:webHidden/>
          </w:rPr>
          <w:instrText xml:space="preserve"> PAGEREF _Toc165647952 \h </w:instrText>
        </w:r>
        <w:r>
          <w:rPr>
            <w:noProof/>
            <w:webHidden/>
          </w:rPr>
        </w:r>
        <w:r>
          <w:rPr>
            <w:noProof/>
            <w:webHidden/>
          </w:rPr>
          <w:fldChar w:fldCharType="separate"/>
        </w:r>
        <w:r>
          <w:rPr>
            <w:noProof/>
            <w:webHidden/>
          </w:rPr>
          <w:t>31</w:t>
        </w:r>
        <w:r>
          <w:rPr>
            <w:noProof/>
            <w:webHidden/>
          </w:rPr>
          <w:fldChar w:fldCharType="end"/>
        </w:r>
      </w:hyperlink>
    </w:p>
    <w:p w14:paraId="782430F1" w14:textId="4848502E" w:rsidR="0016064D" w:rsidRDefault="0016064D">
      <w:pPr>
        <w:pStyle w:val="TableofFigures"/>
        <w:tabs>
          <w:tab w:val="left" w:pos="960"/>
          <w:tab w:val="right" w:leader="dot" w:pos="9628"/>
        </w:tabs>
        <w:rPr>
          <w:noProof/>
          <w:kern w:val="2"/>
          <w:lang w:eastAsia="en-GB"/>
          <w14:ligatures w14:val="standardContextual"/>
        </w:rPr>
      </w:pPr>
      <w:hyperlink w:anchor="_Toc165647953" w:history="1">
        <w:r w:rsidRPr="00121981">
          <w:rPr>
            <w:rStyle w:val="Hyperlink"/>
            <w:noProof/>
          </w:rPr>
          <w:t>Table 6</w:t>
        </w:r>
        <w:r>
          <w:rPr>
            <w:noProof/>
            <w:kern w:val="2"/>
            <w:lang w:eastAsia="en-GB"/>
            <w14:ligatures w14:val="standardContextual"/>
          </w:rPr>
          <w:tab/>
        </w:r>
        <w:r w:rsidRPr="00121981">
          <w:rPr>
            <w:rStyle w:val="Hyperlink"/>
            <w:noProof/>
          </w:rPr>
          <w:t xml:space="preserve"> Data Type Descriptions for Keystroke Dynamics Dataset</w:t>
        </w:r>
        <w:r>
          <w:rPr>
            <w:noProof/>
            <w:webHidden/>
          </w:rPr>
          <w:tab/>
        </w:r>
        <w:r>
          <w:rPr>
            <w:noProof/>
            <w:webHidden/>
          </w:rPr>
          <w:fldChar w:fldCharType="begin"/>
        </w:r>
        <w:r>
          <w:rPr>
            <w:noProof/>
            <w:webHidden/>
          </w:rPr>
          <w:instrText xml:space="preserve"> PAGEREF _Toc165647953 \h </w:instrText>
        </w:r>
        <w:r>
          <w:rPr>
            <w:noProof/>
            <w:webHidden/>
          </w:rPr>
        </w:r>
        <w:r>
          <w:rPr>
            <w:noProof/>
            <w:webHidden/>
          </w:rPr>
          <w:fldChar w:fldCharType="separate"/>
        </w:r>
        <w:r>
          <w:rPr>
            <w:noProof/>
            <w:webHidden/>
          </w:rPr>
          <w:t>51</w:t>
        </w:r>
        <w:r>
          <w:rPr>
            <w:noProof/>
            <w:webHidden/>
          </w:rPr>
          <w:fldChar w:fldCharType="end"/>
        </w:r>
      </w:hyperlink>
    </w:p>
    <w:p w14:paraId="1F76866A" w14:textId="17228CB7" w:rsidR="0016064D" w:rsidRDefault="0016064D">
      <w:pPr>
        <w:pStyle w:val="TableofFigures"/>
        <w:tabs>
          <w:tab w:val="left" w:pos="960"/>
          <w:tab w:val="right" w:leader="dot" w:pos="9628"/>
        </w:tabs>
        <w:rPr>
          <w:noProof/>
          <w:kern w:val="2"/>
          <w:lang w:eastAsia="en-GB"/>
          <w14:ligatures w14:val="standardContextual"/>
        </w:rPr>
      </w:pPr>
      <w:hyperlink w:anchor="_Toc165647954" w:history="1">
        <w:r w:rsidRPr="00121981">
          <w:rPr>
            <w:rStyle w:val="Hyperlink"/>
            <w:noProof/>
          </w:rPr>
          <w:t>Table 7</w:t>
        </w:r>
        <w:r>
          <w:rPr>
            <w:noProof/>
            <w:kern w:val="2"/>
            <w:lang w:eastAsia="en-GB"/>
            <w14:ligatures w14:val="standardContextual"/>
          </w:rPr>
          <w:tab/>
        </w:r>
        <w:r w:rsidRPr="00121981">
          <w:rPr>
            <w:rStyle w:val="Hyperlink"/>
            <w:noProof/>
          </w:rPr>
          <w:t>One-Class SVM Performance Evaluation</w:t>
        </w:r>
        <w:r>
          <w:rPr>
            <w:noProof/>
            <w:webHidden/>
          </w:rPr>
          <w:tab/>
        </w:r>
        <w:r>
          <w:rPr>
            <w:noProof/>
            <w:webHidden/>
          </w:rPr>
          <w:fldChar w:fldCharType="begin"/>
        </w:r>
        <w:r>
          <w:rPr>
            <w:noProof/>
            <w:webHidden/>
          </w:rPr>
          <w:instrText xml:space="preserve"> PAGEREF _Toc165647954 \h </w:instrText>
        </w:r>
        <w:r>
          <w:rPr>
            <w:noProof/>
            <w:webHidden/>
          </w:rPr>
        </w:r>
        <w:r>
          <w:rPr>
            <w:noProof/>
            <w:webHidden/>
          </w:rPr>
          <w:fldChar w:fldCharType="separate"/>
        </w:r>
        <w:r>
          <w:rPr>
            <w:noProof/>
            <w:webHidden/>
          </w:rPr>
          <w:t>62</w:t>
        </w:r>
        <w:r>
          <w:rPr>
            <w:noProof/>
            <w:webHidden/>
          </w:rPr>
          <w:fldChar w:fldCharType="end"/>
        </w:r>
      </w:hyperlink>
    </w:p>
    <w:p w14:paraId="029A6B98" w14:textId="210F4389" w:rsidR="005F5DF8" w:rsidRPr="00F576A1" w:rsidRDefault="00EE56A8" w:rsidP="005F5DF8">
      <w:r>
        <w:rPr>
          <w:bCs/>
          <w:noProof/>
          <w:lang w:val="en-US"/>
        </w:rPr>
        <w:fldChar w:fldCharType="end"/>
      </w:r>
    </w:p>
    <w:p w14:paraId="2D33548A" w14:textId="77777777" w:rsidR="005F5DF8" w:rsidRPr="00F576A1" w:rsidRDefault="005F5DF8" w:rsidP="005F5DF8"/>
    <w:p w14:paraId="253F0E85" w14:textId="77777777" w:rsidR="00EF5D31" w:rsidRPr="00F576A1" w:rsidRDefault="0009537F" w:rsidP="00EF5D31">
      <w:pPr>
        <w:pStyle w:val="Headingfrontmatter"/>
        <w:rPr>
          <w:b w:val="0"/>
          <w:lang w:val="en-GB"/>
        </w:rPr>
      </w:pPr>
      <w:bookmarkStart w:id="5" w:name="_Toc165647848"/>
      <w:r>
        <w:rPr>
          <w:b w:val="0"/>
          <w:lang w:val="en-GB"/>
        </w:rPr>
        <w:lastRenderedPageBreak/>
        <w:t>List of Abbreviations</w:t>
      </w:r>
      <w:bookmarkEnd w:id="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5805"/>
      </w:tblGrid>
      <w:tr w:rsidR="0009537F" w14:paraId="4C20A66F" w14:textId="77777777" w:rsidTr="00555392">
        <w:trPr>
          <w:trHeight w:val="567"/>
        </w:trPr>
        <w:tc>
          <w:tcPr>
            <w:tcW w:w="2689" w:type="dxa"/>
          </w:tcPr>
          <w:p w14:paraId="7F1CDCBA" w14:textId="77777777" w:rsidR="0009537F" w:rsidRPr="0009537F" w:rsidRDefault="0009537F" w:rsidP="00410B4C">
            <w:pPr>
              <w:pStyle w:val="NoSpacing"/>
            </w:pPr>
            <w:r w:rsidRPr="0009537F">
              <w:t>Abbreviation</w:t>
            </w:r>
          </w:p>
        </w:tc>
        <w:tc>
          <w:tcPr>
            <w:tcW w:w="5805" w:type="dxa"/>
          </w:tcPr>
          <w:p w14:paraId="114CD8AA" w14:textId="77777777" w:rsidR="0009537F" w:rsidRPr="0009537F" w:rsidRDefault="0009537F" w:rsidP="00410B4C">
            <w:pPr>
              <w:pStyle w:val="NoSpacing"/>
            </w:pPr>
            <w:r w:rsidRPr="0009537F">
              <w:t>Full Term</w:t>
            </w:r>
          </w:p>
        </w:tc>
      </w:tr>
      <w:tr w:rsidR="00FE3CF6" w14:paraId="1FFAF0E0" w14:textId="77777777" w:rsidTr="00555392">
        <w:trPr>
          <w:trHeight w:val="567"/>
        </w:trPr>
        <w:tc>
          <w:tcPr>
            <w:tcW w:w="2689" w:type="dxa"/>
          </w:tcPr>
          <w:p w14:paraId="7F488C0E" w14:textId="474F76FE" w:rsidR="00FE3CF6" w:rsidRPr="00555392" w:rsidRDefault="00FE3CF6" w:rsidP="00410B4C">
            <w:pPr>
              <w:pStyle w:val="NoSpacing"/>
            </w:pPr>
            <w:r>
              <w:t>AI</w:t>
            </w:r>
          </w:p>
        </w:tc>
        <w:tc>
          <w:tcPr>
            <w:tcW w:w="5805" w:type="dxa"/>
          </w:tcPr>
          <w:p w14:paraId="1D31F118" w14:textId="27BEAB0E" w:rsidR="00640A1B" w:rsidRPr="00555392" w:rsidRDefault="00FE3CF6" w:rsidP="00410B4C">
            <w:pPr>
              <w:pStyle w:val="NoSpacing"/>
            </w:pPr>
            <w:r>
              <w:t>Art</w:t>
            </w:r>
            <w:r w:rsidR="00640A1B">
              <w:t>ificial Intelligence</w:t>
            </w:r>
          </w:p>
        </w:tc>
      </w:tr>
      <w:tr w:rsidR="00625AA4" w14:paraId="7D304EEC" w14:textId="77777777" w:rsidTr="00555392">
        <w:trPr>
          <w:trHeight w:val="567"/>
        </w:trPr>
        <w:tc>
          <w:tcPr>
            <w:tcW w:w="2689" w:type="dxa"/>
          </w:tcPr>
          <w:p w14:paraId="6B5D8267" w14:textId="48A28AD4" w:rsidR="00625AA4" w:rsidRDefault="00625AA4" w:rsidP="00410B4C">
            <w:pPr>
              <w:pStyle w:val="NoSpacing"/>
            </w:pPr>
            <w:r>
              <w:t>CAB</w:t>
            </w:r>
          </w:p>
        </w:tc>
        <w:tc>
          <w:tcPr>
            <w:tcW w:w="5805" w:type="dxa"/>
          </w:tcPr>
          <w:p w14:paraId="7D609490" w14:textId="4150A241" w:rsidR="00625AA4" w:rsidRDefault="00625AA4" w:rsidP="00410B4C">
            <w:pPr>
              <w:pStyle w:val="NoSpacing"/>
            </w:pPr>
            <w:r w:rsidRPr="00625AA4">
              <w:t>Continuous Authentication Blockchain</w:t>
            </w:r>
          </w:p>
        </w:tc>
      </w:tr>
      <w:tr w:rsidR="003F504F" w14:paraId="42ED4AD1" w14:textId="77777777" w:rsidTr="00555392">
        <w:trPr>
          <w:trHeight w:val="567"/>
        </w:trPr>
        <w:tc>
          <w:tcPr>
            <w:tcW w:w="2689" w:type="dxa"/>
          </w:tcPr>
          <w:p w14:paraId="6C6396C3" w14:textId="6BA6DCA3" w:rsidR="003F504F" w:rsidRDefault="003F504F" w:rsidP="00410B4C">
            <w:pPr>
              <w:pStyle w:val="NoSpacing"/>
            </w:pPr>
            <w:r w:rsidRPr="003F504F">
              <w:t>CNN</w:t>
            </w:r>
          </w:p>
        </w:tc>
        <w:tc>
          <w:tcPr>
            <w:tcW w:w="5805" w:type="dxa"/>
          </w:tcPr>
          <w:p w14:paraId="439B9699" w14:textId="3C589AEA" w:rsidR="003F504F" w:rsidRPr="00625AA4" w:rsidRDefault="003F504F" w:rsidP="00410B4C">
            <w:pPr>
              <w:pStyle w:val="NoSpacing"/>
            </w:pPr>
            <w:r w:rsidRPr="003F504F">
              <w:t xml:space="preserve">Convolutional Neural Network </w:t>
            </w:r>
          </w:p>
        </w:tc>
      </w:tr>
      <w:tr w:rsidR="00640A1B" w14:paraId="445B06A5" w14:textId="77777777" w:rsidTr="00555392">
        <w:trPr>
          <w:trHeight w:val="567"/>
        </w:trPr>
        <w:tc>
          <w:tcPr>
            <w:tcW w:w="2689" w:type="dxa"/>
          </w:tcPr>
          <w:p w14:paraId="5699C9DB" w14:textId="208FA618" w:rsidR="00640A1B" w:rsidRDefault="00410B4C" w:rsidP="00410B4C">
            <w:pPr>
              <w:pStyle w:val="NoSpacing"/>
            </w:pPr>
            <w:r w:rsidRPr="00410B4C">
              <w:t>CPM</w:t>
            </w:r>
          </w:p>
        </w:tc>
        <w:tc>
          <w:tcPr>
            <w:tcW w:w="5805" w:type="dxa"/>
          </w:tcPr>
          <w:p w14:paraId="64E1C54D" w14:textId="5FE64B85" w:rsidR="00640A1B" w:rsidRDefault="00410B4C" w:rsidP="00410B4C">
            <w:pPr>
              <w:pStyle w:val="NoSpacing"/>
            </w:pPr>
            <w:r w:rsidRPr="00410B4C">
              <w:t>Characters Per Minute</w:t>
            </w:r>
          </w:p>
        </w:tc>
      </w:tr>
      <w:tr w:rsidR="00410B4C" w14:paraId="30FD8963" w14:textId="77777777" w:rsidTr="00410B4C">
        <w:trPr>
          <w:trHeight w:val="624"/>
        </w:trPr>
        <w:tc>
          <w:tcPr>
            <w:tcW w:w="2689" w:type="dxa"/>
          </w:tcPr>
          <w:p w14:paraId="54124C06" w14:textId="07530F3D" w:rsidR="00410B4C" w:rsidRPr="00410B4C" w:rsidRDefault="00410B4C" w:rsidP="00410B4C">
            <w:pPr>
              <w:pStyle w:val="NoSpacing"/>
            </w:pPr>
            <w:r w:rsidRPr="00410B4C">
              <w:t>CUA</w:t>
            </w:r>
          </w:p>
        </w:tc>
        <w:tc>
          <w:tcPr>
            <w:tcW w:w="5805" w:type="dxa"/>
          </w:tcPr>
          <w:p w14:paraId="5CFB5520" w14:textId="78A26DED" w:rsidR="00410B4C" w:rsidRPr="00410B4C" w:rsidRDefault="00410B4C" w:rsidP="00410B4C">
            <w:pPr>
              <w:pStyle w:val="NoSpacing"/>
            </w:pPr>
            <w:r w:rsidRPr="00410B4C">
              <w:t xml:space="preserve">Continuous </w:t>
            </w:r>
            <w:r>
              <w:t>U</w:t>
            </w:r>
            <w:r w:rsidRPr="00410B4C">
              <w:t>ser Authentication</w:t>
            </w:r>
          </w:p>
        </w:tc>
      </w:tr>
      <w:tr w:rsidR="00717308" w14:paraId="00F135EB" w14:textId="77777777" w:rsidTr="00410B4C">
        <w:trPr>
          <w:trHeight w:val="624"/>
        </w:trPr>
        <w:tc>
          <w:tcPr>
            <w:tcW w:w="2689" w:type="dxa"/>
          </w:tcPr>
          <w:p w14:paraId="64399A5B" w14:textId="49D5D1C2" w:rsidR="00717308" w:rsidRPr="00410B4C" w:rsidRDefault="00717308" w:rsidP="00410B4C">
            <w:pPr>
              <w:pStyle w:val="NoSpacing"/>
            </w:pPr>
            <w:r w:rsidRPr="00717308">
              <w:t>CUDA</w:t>
            </w:r>
          </w:p>
        </w:tc>
        <w:tc>
          <w:tcPr>
            <w:tcW w:w="5805" w:type="dxa"/>
          </w:tcPr>
          <w:p w14:paraId="10E3744C" w14:textId="0497F940" w:rsidR="00717308" w:rsidRPr="00410B4C" w:rsidRDefault="00717308" w:rsidP="00410B4C">
            <w:pPr>
              <w:pStyle w:val="NoSpacing"/>
            </w:pPr>
            <w:r w:rsidRPr="00717308">
              <w:t>Compute Unified Device Architecture</w:t>
            </w:r>
          </w:p>
        </w:tc>
      </w:tr>
      <w:tr w:rsidR="00410B4C" w14:paraId="0209C6E6" w14:textId="77777777" w:rsidTr="00555392">
        <w:trPr>
          <w:trHeight w:val="567"/>
        </w:trPr>
        <w:tc>
          <w:tcPr>
            <w:tcW w:w="2689" w:type="dxa"/>
          </w:tcPr>
          <w:p w14:paraId="2189E3E7" w14:textId="4FC021B1" w:rsidR="00410B4C" w:rsidRPr="00410B4C" w:rsidRDefault="00410B4C" w:rsidP="00410B4C">
            <w:pPr>
              <w:pStyle w:val="NoSpacing"/>
            </w:pPr>
            <w:r w:rsidRPr="00410B4C">
              <w:t>DL</w:t>
            </w:r>
          </w:p>
        </w:tc>
        <w:tc>
          <w:tcPr>
            <w:tcW w:w="5805" w:type="dxa"/>
          </w:tcPr>
          <w:p w14:paraId="41F8D4D5" w14:textId="62B11717" w:rsidR="00410B4C" w:rsidRPr="00410B4C" w:rsidRDefault="00410B4C" w:rsidP="00410B4C">
            <w:pPr>
              <w:pStyle w:val="NoSpacing"/>
            </w:pPr>
            <w:r w:rsidRPr="00410B4C">
              <w:t>Deep Learning</w:t>
            </w:r>
          </w:p>
        </w:tc>
      </w:tr>
      <w:tr w:rsidR="00410B4C" w14:paraId="62DBB06F" w14:textId="77777777" w:rsidTr="00555392">
        <w:trPr>
          <w:trHeight w:val="567"/>
        </w:trPr>
        <w:tc>
          <w:tcPr>
            <w:tcW w:w="2689" w:type="dxa"/>
          </w:tcPr>
          <w:p w14:paraId="4EAC90DC" w14:textId="09558944" w:rsidR="00410B4C" w:rsidRPr="00410B4C" w:rsidRDefault="000C4808" w:rsidP="00410B4C">
            <w:pPr>
              <w:pStyle w:val="NoSpacing"/>
            </w:pPr>
            <w:r w:rsidRPr="000C4808">
              <w:t>DT</w:t>
            </w:r>
          </w:p>
        </w:tc>
        <w:tc>
          <w:tcPr>
            <w:tcW w:w="5805" w:type="dxa"/>
          </w:tcPr>
          <w:p w14:paraId="4D3E1C97" w14:textId="0CB3C8E9" w:rsidR="00410B4C" w:rsidRPr="00410B4C" w:rsidRDefault="000C4808" w:rsidP="00410B4C">
            <w:pPr>
              <w:pStyle w:val="NoSpacing"/>
            </w:pPr>
            <w:r w:rsidRPr="000C4808">
              <w:t>Decision Trees</w:t>
            </w:r>
          </w:p>
        </w:tc>
      </w:tr>
      <w:tr w:rsidR="009323DF" w14:paraId="7830C3BB" w14:textId="77777777" w:rsidTr="00555392">
        <w:trPr>
          <w:trHeight w:val="567"/>
        </w:trPr>
        <w:tc>
          <w:tcPr>
            <w:tcW w:w="2689" w:type="dxa"/>
          </w:tcPr>
          <w:p w14:paraId="4FC8167F" w14:textId="41882BB6" w:rsidR="009323DF" w:rsidRPr="000C4808" w:rsidRDefault="009323DF" w:rsidP="00410B4C">
            <w:pPr>
              <w:pStyle w:val="NoSpacing"/>
            </w:pPr>
            <w:r w:rsidRPr="009323DF">
              <w:t>EEG</w:t>
            </w:r>
          </w:p>
        </w:tc>
        <w:tc>
          <w:tcPr>
            <w:tcW w:w="5805" w:type="dxa"/>
          </w:tcPr>
          <w:p w14:paraId="4A13E479" w14:textId="023CD96E" w:rsidR="009323DF" w:rsidRPr="000C4808" w:rsidRDefault="009323DF" w:rsidP="00410B4C">
            <w:pPr>
              <w:pStyle w:val="NoSpacing"/>
            </w:pPr>
            <w:r w:rsidRPr="009323DF">
              <w:t xml:space="preserve">Electroencephalogram </w:t>
            </w:r>
          </w:p>
        </w:tc>
      </w:tr>
      <w:tr w:rsidR="00C154D8" w14:paraId="454F304A" w14:textId="77777777" w:rsidTr="00555392">
        <w:trPr>
          <w:trHeight w:val="567"/>
        </w:trPr>
        <w:tc>
          <w:tcPr>
            <w:tcW w:w="2689" w:type="dxa"/>
          </w:tcPr>
          <w:p w14:paraId="628BC68B" w14:textId="7FEE048C" w:rsidR="00C154D8" w:rsidRPr="009323DF" w:rsidRDefault="00C154D8" w:rsidP="00410B4C">
            <w:pPr>
              <w:pStyle w:val="NoSpacing"/>
            </w:pPr>
            <w:r>
              <w:t>EER</w:t>
            </w:r>
          </w:p>
        </w:tc>
        <w:tc>
          <w:tcPr>
            <w:tcW w:w="5805" w:type="dxa"/>
          </w:tcPr>
          <w:p w14:paraId="274CB883" w14:textId="6DFC1638" w:rsidR="00C154D8" w:rsidRPr="009323DF" w:rsidRDefault="00C154D8" w:rsidP="00410B4C">
            <w:pPr>
              <w:pStyle w:val="NoSpacing"/>
            </w:pPr>
            <w:r>
              <w:t>E</w:t>
            </w:r>
            <w:r w:rsidR="00560BFB">
              <w:t>qual Error Rate</w:t>
            </w:r>
          </w:p>
        </w:tc>
      </w:tr>
      <w:tr w:rsidR="00717308" w14:paraId="734CCEED" w14:textId="77777777" w:rsidTr="00555392">
        <w:trPr>
          <w:trHeight w:val="567"/>
        </w:trPr>
        <w:tc>
          <w:tcPr>
            <w:tcW w:w="2689" w:type="dxa"/>
          </w:tcPr>
          <w:p w14:paraId="7A0BDDFA" w14:textId="11526D41" w:rsidR="00717308" w:rsidRPr="000C4808" w:rsidRDefault="00717308" w:rsidP="00410B4C">
            <w:pPr>
              <w:pStyle w:val="NoSpacing"/>
            </w:pPr>
            <w:r w:rsidRPr="00342C3B">
              <w:t>XR</w:t>
            </w:r>
          </w:p>
        </w:tc>
        <w:tc>
          <w:tcPr>
            <w:tcW w:w="5805" w:type="dxa"/>
          </w:tcPr>
          <w:p w14:paraId="344FC532" w14:textId="3C240E10" w:rsidR="00717308" w:rsidRPr="000C4808" w:rsidRDefault="00717308" w:rsidP="00410B4C">
            <w:pPr>
              <w:pStyle w:val="NoSpacing"/>
            </w:pPr>
            <w:r w:rsidRPr="00342C3B">
              <w:t>Extended Reality</w:t>
            </w:r>
          </w:p>
        </w:tc>
      </w:tr>
      <w:tr w:rsidR="00717308" w14:paraId="702DCBC8" w14:textId="77777777" w:rsidTr="00555392">
        <w:trPr>
          <w:trHeight w:val="567"/>
        </w:trPr>
        <w:tc>
          <w:tcPr>
            <w:tcW w:w="2689" w:type="dxa"/>
          </w:tcPr>
          <w:p w14:paraId="361EE0A4" w14:textId="0DFE6AF1" w:rsidR="00717308" w:rsidRPr="000C4808" w:rsidRDefault="00717308" w:rsidP="00410B4C">
            <w:pPr>
              <w:pStyle w:val="NoSpacing"/>
            </w:pPr>
            <w:r>
              <w:t>FAR</w:t>
            </w:r>
          </w:p>
        </w:tc>
        <w:tc>
          <w:tcPr>
            <w:tcW w:w="5805" w:type="dxa"/>
          </w:tcPr>
          <w:p w14:paraId="599CD1E9" w14:textId="6490A616" w:rsidR="00717308" w:rsidRPr="000C4808" w:rsidRDefault="00717308" w:rsidP="00410B4C">
            <w:pPr>
              <w:pStyle w:val="NoSpacing"/>
            </w:pPr>
            <w:r w:rsidRPr="00717308">
              <w:t xml:space="preserve">False Acceptance Rate </w:t>
            </w:r>
          </w:p>
        </w:tc>
      </w:tr>
      <w:tr w:rsidR="00717308" w14:paraId="02B4BD34" w14:textId="77777777" w:rsidTr="00555392">
        <w:trPr>
          <w:trHeight w:val="567"/>
        </w:trPr>
        <w:tc>
          <w:tcPr>
            <w:tcW w:w="2689" w:type="dxa"/>
          </w:tcPr>
          <w:p w14:paraId="5B38CF1D" w14:textId="7600EF16" w:rsidR="00717308" w:rsidRDefault="00717308" w:rsidP="00410B4C">
            <w:pPr>
              <w:pStyle w:val="NoSpacing"/>
            </w:pPr>
            <w:r>
              <w:t>FRR</w:t>
            </w:r>
          </w:p>
        </w:tc>
        <w:tc>
          <w:tcPr>
            <w:tcW w:w="5805" w:type="dxa"/>
          </w:tcPr>
          <w:p w14:paraId="2D6E7CC1" w14:textId="6C85D195" w:rsidR="00717308" w:rsidRPr="00717308" w:rsidRDefault="00717308" w:rsidP="00410B4C">
            <w:pPr>
              <w:pStyle w:val="NoSpacing"/>
            </w:pPr>
            <w:r w:rsidRPr="00717308">
              <w:t xml:space="preserve">False Rejection Rate </w:t>
            </w:r>
          </w:p>
        </w:tc>
      </w:tr>
      <w:tr w:rsidR="000C4808" w14:paraId="53246218" w14:textId="77777777" w:rsidTr="00555392">
        <w:trPr>
          <w:trHeight w:val="567"/>
        </w:trPr>
        <w:tc>
          <w:tcPr>
            <w:tcW w:w="2689" w:type="dxa"/>
          </w:tcPr>
          <w:p w14:paraId="0A09445B" w14:textId="2681B693" w:rsidR="000C4808" w:rsidRPr="000C4808" w:rsidRDefault="000C4808" w:rsidP="00410B4C">
            <w:pPr>
              <w:pStyle w:val="NoSpacing"/>
            </w:pPr>
            <w:r w:rsidRPr="000C4808">
              <w:t>FGSM</w:t>
            </w:r>
          </w:p>
        </w:tc>
        <w:tc>
          <w:tcPr>
            <w:tcW w:w="5805" w:type="dxa"/>
          </w:tcPr>
          <w:p w14:paraId="20901939" w14:textId="255FCD3C" w:rsidR="000C4808" w:rsidRPr="000C4808" w:rsidRDefault="000C4808" w:rsidP="00410B4C">
            <w:pPr>
              <w:pStyle w:val="NoSpacing"/>
            </w:pPr>
            <w:r w:rsidRPr="000C4808">
              <w:t>Fast Gradient Sign Method</w:t>
            </w:r>
          </w:p>
        </w:tc>
      </w:tr>
      <w:tr w:rsidR="00F10013" w14:paraId="0C2EDC93" w14:textId="77777777" w:rsidTr="00555392">
        <w:trPr>
          <w:trHeight w:val="567"/>
        </w:trPr>
        <w:tc>
          <w:tcPr>
            <w:tcW w:w="2689" w:type="dxa"/>
          </w:tcPr>
          <w:p w14:paraId="7583B7B9" w14:textId="28819D78" w:rsidR="00F10013" w:rsidRPr="000C4808" w:rsidRDefault="00F10013" w:rsidP="00410B4C">
            <w:pPr>
              <w:pStyle w:val="NoSpacing"/>
            </w:pPr>
            <w:r w:rsidRPr="00F10013">
              <w:t>GANs</w:t>
            </w:r>
          </w:p>
        </w:tc>
        <w:tc>
          <w:tcPr>
            <w:tcW w:w="5805" w:type="dxa"/>
          </w:tcPr>
          <w:p w14:paraId="592C1BAF" w14:textId="6B2354C1" w:rsidR="00F10013" w:rsidRPr="000C4808" w:rsidRDefault="00F10013" w:rsidP="00410B4C">
            <w:pPr>
              <w:pStyle w:val="NoSpacing"/>
            </w:pPr>
            <w:r w:rsidRPr="00F10013">
              <w:t>Generative Adversarial Networks</w:t>
            </w:r>
          </w:p>
        </w:tc>
      </w:tr>
      <w:tr w:rsidR="00637CB2" w14:paraId="7797ECE3" w14:textId="77777777" w:rsidTr="00555392">
        <w:trPr>
          <w:trHeight w:val="567"/>
        </w:trPr>
        <w:tc>
          <w:tcPr>
            <w:tcW w:w="2689" w:type="dxa"/>
          </w:tcPr>
          <w:p w14:paraId="42365E10" w14:textId="08FD58E2" w:rsidR="00637CB2" w:rsidRPr="00F10013" w:rsidRDefault="00637CB2" w:rsidP="00410B4C">
            <w:pPr>
              <w:pStyle w:val="NoSpacing"/>
            </w:pPr>
            <w:r w:rsidRPr="00637CB2">
              <w:t xml:space="preserve"> GPU</w:t>
            </w:r>
          </w:p>
        </w:tc>
        <w:tc>
          <w:tcPr>
            <w:tcW w:w="5805" w:type="dxa"/>
          </w:tcPr>
          <w:p w14:paraId="3AC37623" w14:textId="63130B26" w:rsidR="00637CB2" w:rsidRPr="00F10013" w:rsidRDefault="00637CB2" w:rsidP="00410B4C">
            <w:pPr>
              <w:pStyle w:val="NoSpacing"/>
            </w:pPr>
            <w:r w:rsidRPr="00637CB2">
              <w:t>Graphics processing unit</w:t>
            </w:r>
          </w:p>
        </w:tc>
      </w:tr>
      <w:tr w:rsidR="005D0835" w14:paraId="568459D4" w14:textId="77777777" w:rsidTr="00555392">
        <w:trPr>
          <w:trHeight w:val="567"/>
        </w:trPr>
        <w:tc>
          <w:tcPr>
            <w:tcW w:w="2689" w:type="dxa"/>
          </w:tcPr>
          <w:p w14:paraId="4024AE90" w14:textId="569CBFDF" w:rsidR="005D0835" w:rsidRPr="00637CB2" w:rsidRDefault="005D0835" w:rsidP="00410B4C">
            <w:pPr>
              <w:pStyle w:val="NoSpacing"/>
            </w:pPr>
            <w:r w:rsidRPr="005D0835">
              <w:t xml:space="preserve"> HMD</w:t>
            </w:r>
          </w:p>
        </w:tc>
        <w:tc>
          <w:tcPr>
            <w:tcW w:w="5805" w:type="dxa"/>
          </w:tcPr>
          <w:p w14:paraId="5A49A679" w14:textId="45B28E70" w:rsidR="005D0835" w:rsidRPr="00637CB2" w:rsidRDefault="005D0835" w:rsidP="00410B4C">
            <w:pPr>
              <w:pStyle w:val="NoSpacing"/>
            </w:pPr>
            <w:r w:rsidRPr="005D0835">
              <w:t>Head-Mounted Display</w:t>
            </w:r>
          </w:p>
        </w:tc>
      </w:tr>
      <w:tr w:rsidR="00021D93" w14:paraId="01D18038" w14:textId="77777777" w:rsidTr="00555392">
        <w:trPr>
          <w:trHeight w:val="567"/>
        </w:trPr>
        <w:tc>
          <w:tcPr>
            <w:tcW w:w="2689" w:type="dxa"/>
          </w:tcPr>
          <w:p w14:paraId="73AB5313" w14:textId="34F9320F" w:rsidR="00021D93" w:rsidRPr="00F10013" w:rsidRDefault="00021D93" w:rsidP="00410B4C">
            <w:pPr>
              <w:pStyle w:val="NoSpacing"/>
            </w:pPr>
            <w:r>
              <w:t>IoT</w:t>
            </w:r>
          </w:p>
        </w:tc>
        <w:tc>
          <w:tcPr>
            <w:tcW w:w="5805" w:type="dxa"/>
          </w:tcPr>
          <w:p w14:paraId="0E9EEC07" w14:textId="49A5C03B" w:rsidR="00021D93" w:rsidRPr="00F10013" w:rsidRDefault="00021D93" w:rsidP="00410B4C">
            <w:pPr>
              <w:pStyle w:val="NoSpacing"/>
            </w:pPr>
            <w:r w:rsidRPr="00021D93">
              <w:t>Internet of Things</w:t>
            </w:r>
          </w:p>
        </w:tc>
      </w:tr>
      <w:tr w:rsidR="00F10013" w14:paraId="6BA9DF8E" w14:textId="77777777" w:rsidTr="00555392">
        <w:trPr>
          <w:trHeight w:val="567"/>
        </w:trPr>
        <w:tc>
          <w:tcPr>
            <w:tcW w:w="2689" w:type="dxa"/>
          </w:tcPr>
          <w:p w14:paraId="07C502F8" w14:textId="488A1A26" w:rsidR="00F10013" w:rsidRPr="00F10013" w:rsidRDefault="00F10013" w:rsidP="00410B4C">
            <w:pPr>
              <w:pStyle w:val="NoSpacing"/>
            </w:pPr>
            <w:r w:rsidRPr="00F10013">
              <w:t>JSMA</w:t>
            </w:r>
          </w:p>
        </w:tc>
        <w:tc>
          <w:tcPr>
            <w:tcW w:w="5805" w:type="dxa"/>
          </w:tcPr>
          <w:p w14:paraId="2C0F8D3B" w14:textId="19A940E7" w:rsidR="00F10013" w:rsidRPr="00F10013" w:rsidRDefault="00F10013" w:rsidP="00410B4C">
            <w:pPr>
              <w:pStyle w:val="NoSpacing"/>
            </w:pPr>
            <w:r w:rsidRPr="00F10013">
              <w:t>Jacobian-based Saliency Map Attack</w:t>
            </w:r>
          </w:p>
        </w:tc>
      </w:tr>
      <w:tr w:rsidR="00CF530D" w14:paraId="734240FD" w14:textId="77777777" w:rsidTr="00555392">
        <w:trPr>
          <w:trHeight w:val="567"/>
        </w:trPr>
        <w:tc>
          <w:tcPr>
            <w:tcW w:w="2689" w:type="dxa"/>
          </w:tcPr>
          <w:p w14:paraId="39F1E58D" w14:textId="448BABE6" w:rsidR="00CF530D" w:rsidRPr="00CF530D" w:rsidRDefault="00CF530D" w:rsidP="00410B4C">
            <w:pPr>
              <w:pStyle w:val="NoSpacing"/>
            </w:pPr>
            <w:r w:rsidRPr="00CF530D">
              <w:t>KNN</w:t>
            </w:r>
          </w:p>
        </w:tc>
        <w:tc>
          <w:tcPr>
            <w:tcW w:w="5805" w:type="dxa"/>
          </w:tcPr>
          <w:p w14:paraId="100036C8" w14:textId="06E3D894" w:rsidR="00CF530D" w:rsidRPr="00F10013" w:rsidRDefault="00CF530D" w:rsidP="00410B4C">
            <w:pPr>
              <w:pStyle w:val="NoSpacing"/>
            </w:pPr>
            <w:r w:rsidRPr="00CF530D">
              <w:t>K-Nearest Neighbours</w:t>
            </w:r>
          </w:p>
        </w:tc>
      </w:tr>
      <w:tr w:rsidR="002E4B77" w14:paraId="0052315A" w14:textId="77777777" w:rsidTr="00555392">
        <w:trPr>
          <w:trHeight w:val="567"/>
        </w:trPr>
        <w:tc>
          <w:tcPr>
            <w:tcW w:w="2689" w:type="dxa"/>
          </w:tcPr>
          <w:p w14:paraId="72BF4B80" w14:textId="351F4043" w:rsidR="002E4B77" w:rsidRPr="00CF530D" w:rsidRDefault="002E4B77" w:rsidP="00410B4C">
            <w:pPr>
              <w:pStyle w:val="NoSpacing"/>
            </w:pPr>
            <w:r w:rsidRPr="00342C3B">
              <w:t xml:space="preserve"> LMT</w:t>
            </w:r>
          </w:p>
        </w:tc>
        <w:tc>
          <w:tcPr>
            <w:tcW w:w="5805" w:type="dxa"/>
          </w:tcPr>
          <w:p w14:paraId="2FC0538E" w14:textId="05DC63A2" w:rsidR="002E4B77" w:rsidRPr="00CF530D" w:rsidRDefault="002E4B77" w:rsidP="00410B4C">
            <w:pPr>
              <w:pStyle w:val="NoSpacing"/>
            </w:pPr>
            <w:r w:rsidRPr="00342C3B">
              <w:t>Logistic Model Trees</w:t>
            </w:r>
          </w:p>
        </w:tc>
      </w:tr>
      <w:tr w:rsidR="009963FC" w14:paraId="6EC97C97" w14:textId="77777777" w:rsidTr="00555392">
        <w:trPr>
          <w:trHeight w:val="567"/>
        </w:trPr>
        <w:tc>
          <w:tcPr>
            <w:tcW w:w="2689" w:type="dxa"/>
          </w:tcPr>
          <w:p w14:paraId="2E1E6A7F" w14:textId="7CCE01DB" w:rsidR="009963FC" w:rsidRPr="00342C3B" w:rsidRDefault="009963FC" w:rsidP="00410B4C">
            <w:pPr>
              <w:pStyle w:val="NoSpacing"/>
            </w:pPr>
            <w:r>
              <w:t>NN</w:t>
            </w:r>
          </w:p>
        </w:tc>
        <w:tc>
          <w:tcPr>
            <w:tcW w:w="5805" w:type="dxa"/>
          </w:tcPr>
          <w:p w14:paraId="5FE8531E" w14:textId="6FF2A9EA" w:rsidR="009963FC" w:rsidRPr="00342C3B" w:rsidRDefault="009963FC" w:rsidP="00410B4C">
            <w:pPr>
              <w:pStyle w:val="NoSpacing"/>
            </w:pPr>
            <w:r w:rsidRPr="009963FC">
              <w:t xml:space="preserve"> Neural </w:t>
            </w:r>
            <w:r>
              <w:t>N</w:t>
            </w:r>
            <w:r w:rsidRPr="009963FC">
              <w:t>etworks</w:t>
            </w:r>
          </w:p>
        </w:tc>
      </w:tr>
      <w:tr w:rsidR="00A92C6C" w14:paraId="64BD0DDC" w14:textId="77777777" w:rsidTr="00555392">
        <w:trPr>
          <w:trHeight w:val="567"/>
        </w:trPr>
        <w:tc>
          <w:tcPr>
            <w:tcW w:w="2689" w:type="dxa"/>
          </w:tcPr>
          <w:p w14:paraId="78E4340F" w14:textId="2AED9230" w:rsidR="00A92C6C" w:rsidRPr="00CF530D" w:rsidRDefault="00A92C6C" w:rsidP="00410B4C">
            <w:pPr>
              <w:pStyle w:val="NoSpacing"/>
            </w:pPr>
            <w:r>
              <w:t>ML</w:t>
            </w:r>
          </w:p>
        </w:tc>
        <w:tc>
          <w:tcPr>
            <w:tcW w:w="5805" w:type="dxa"/>
          </w:tcPr>
          <w:p w14:paraId="65AE248C" w14:textId="60EFE920" w:rsidR="00A92C6C" w:rsidRPr="00CF530D" w:rsidRDefault="00A92C6C" w:rsidP="00410B4C">
            <w:pPr>
              <w:pStyle w:val="NoSpacing"/>
            </w:pPr>
            <w:r>
              <w:t>Machine Learning</w:t>
            </w:r>
          </w:p>
        </w:tc>
      </w:tr>
      <w:tr w:rsidR="00133D69" w14:paraId="1DF16AFA" w14:textId="77777777" w:rsidTr="00555392">
        <w:trPr>
          <w:trHeight w:val="567"/>
        </w:trPr>
        <w:tc>
          <w:tcPr>
            <w:tcW w:w="2689" w:type="dxa"/>
          </w:tcPr>
          <w:p w14:paraId="277AD7D1" w14:textId="38D920B5" w:rsidR="00133D69" w:rsidRDefault="00133D69" w:rsidP="00410B4C">
            <w:pPr>
              <w:pStyle w:val="NoSpacing"/>
            </w:pPr>
            <w:r w:rsidRPr="00342C3B">
              <w:lastRenderedPageBreak/>
              <w:t>PART</w:t>
            </w:r>
          </w:p>
        </w:tc>
        <w:tc>
          <w:tcPr>
            <w:tcW w:w="5805" w:type="dxa"/>
          </w:tcPr>
          <w:p w14:paraId="2EB62D37" w14:textId="6514495C" w:rsidR="00133D69" w:rsidRDefault="00133D69" w:rsidP="00410B4C">
            <w:pPr>
              <w:pStyle w:val="NoSpacing"/>
            </w:pPr>
            <w:r w:rsidRPr="00342C3B">
              <w:t xml:space="preserve">Partial Decision Trees </w:t>
            </w:r>
          </w:p>
        </w:tc>
      </w:tr>
      <w:tr w:rsidR="00CF530D" w14:paraId="0DC11372" w14:textId="77777777" w:rsidTr="00555392">
        <w:trPr>
          <w:trHeight w:val="567"/>
        </w:trPr>
        <w:tc>
          <w:tcPr>
            <w:tcW w:w="2689" w:type="dxa"/>
          </w:tcPr>
          <w:p w14:paraId="41205CF7" w14:textId="0F669A59" w:rsidR="00CF530D" w:rsidRPr="00CF530D" w:rsidRDefault="00CF530D" w:rsidP="00410B4C">
            <w:pPr>
              <w:pStyle w:val="NoSpacing"/>
            </w:pPr>
            <w:r>
              <w:rPr>
                <w:noProof/>
              </w:rPr>
              <w:t>RF</w:t>
            </w:r>
          </w:p>
        </w:tc>
        <w:tc>
          <w:tcPr>
            <w:tcW w:w="5805" w:type="dxa"/>
          </w:tcPr>
          <w:p w14:paraId="119B4C0C" w14:textId="76243CE1" w:rsidR="00CF530D" w:rsidRPr="00CF530D" w:rsidRDefault="00CF530D" w:rsidP="00410B4C">
            <w:pPr>
              <w:pStyle w:val="NoSpacing"/>
            </w:pPr>
            <w:r>
              <w:rPr>
                <w:noProof/>
              </w:rPr>
              <w:t>Random Forests</w:t>
            </w:r>
          </w:p>
        </w:tc>
      </w:tr>
      <w:tr w:rsidR="00CF530D" w14:paraId="6B1CF31B" w14:textId="77777777" w:rsidTr="00555392">
        <w:trPr>
          <w:trHeight w:val="567"/>
        </w:trPr>
        <w:tc>
          <w:tcPr>
            <w:tcW w:w="2689" w:type="dxa"/>
          </w:tcPr>
          <w:p w14:paraId="22F32223" w14:textId="28914EE0" w:rsidR="00CF530D" w:rsidRDefault="00CF530D" w:rsidP="00410B4C">
            <w:pPr>
              <w:pStyle w:val="NoSpacing"/>
              <w:rPr>
                <w:noProof/>
              </w:rPr>
            </w:pPr>
            <w:r>
              <w:rPr>
                <w:noProof/>
              </w:rPr>
              <w:t>SVM</w:t>
            </w:r>
          </w:p>
        </w:tc>
        <w:tc>
          <w:tcPr>
            <w:tcW w:w="5805" w:type="dxa"/>
          </w:tcPr>
          <w:p w14:paraId="647156D4" w14:textId="5657839E" w:rsidR="00CF530D" w:rsidRDefault="00CF530D" w:rsidP="00410B4C">
            <w:pPr>
              <w:pStyle w:val="NoSpacing"/>
              <w:rPr>
                <w:noProof/>
              </w:rPr>
            </w:pPr>
            <w:r>
              <w:rPr>
                <w:noProof/>
              </w:rPr>
              <w:t>Support Vector Machines</w:t>
            </w:r>
          </w:p>
        </w:tc>
      </w:tr>
      <w:tr w:rsidR="005C02B3" w14:paraId="74B2EF91" w14:textId="77777777" w:rsidTr="00555392">
        <w:trPr>
          <w:trHeight w:val="567"/>
        </w:trPr>
        <w:tc>
          <w:tcPr>
            <w:tcW w:w="2689" w:type="dxa"/>
          </w:tcPr>
          <w:p w14:paraId="2990072A" w14:textId="63C122F9" w:rsidR="005C02B3" w:rsidRDefault="005C02B3" w:rsidP="00410B4C">
            <w:pPr>
              <w:pStyle w:val="NoSpacing"/>
              <w:rPr>
                <w:noProof/>
              </w:rPr>
            </w:pPr>
            <w:r w:rsidRPr="00342C3B">
              <w:t>TOTP</w:t>
            </w:r>
          </w:p>
        </w:tc>
        <w:tc>
          <w:tcPr>
            <w:tcW w:w="5805" w:type="dxa"/>
          </w:tcPr>
          <w:p w14:paraId="156F94FA" w14:textId="3A97EC3D" w:rsidR="005C02B3" w:rsidRDefault="005C02B3" w:rsidP="00410B4C">
            <w:pPr>
              <w:pStyle w:val="NoSpacing"/>
              <w:rPr>
                <w:noProof/>
              </w:rPr>
            </w:pPr>
            <w:r w:rsidRPr="00342C3B">
              <w:t xml:space="preserve">Time-Based One-Time Password </w:t>
            </w:r>
          </w:p>
        </w:tc>
      </w:tr>
      <w:tr w:rsidR="005D3719" w14:paraId="1050882A" w14:textId="77777777" w:rsidTr="00555392">
        <w:trPr>
          <w:trHeight w:val="567"/>
        </w:trPr>
        <w:tc>
          <w:tcPr>
            <w:tcW w:w="2689" w:type="dxa"/>
          </w:tcPr>
          <w:p w14:paraId="7F810531" w14:textId="18EA7ED4" w:rsidR="005D3719" w:rsidRDefault="005D3719" w:rsidP="00410B4C">
            <w:pPr>
              <w:pStyle w:val="NoSpacing"/>
              <w:rPr>
                <w:noProof/>
              </w:rPr>
            </w:pPr>
            <w:r>
              <w:rPr>
                <w:noProof/>
              </w:rPr>
              <w:t>VR</w:t>
            </w:r>
          </w:p>
        </w:tc>
        <w:tc>
          <w:tcPr>
            <w:tcW w:w="5805" w:type="dxa"/>
          </w:tcPr>
          <w:p w14:paraId="13B13525" w14:textId="5FA631DA" w:rsidR="005D3719" w:rsidRDefault="005D3719" w:rsidP="00410B4C">
            <w:pPr>
              <w:pStyle w:val="NoSpacing"/>
              <w:rPr>
                <w:noProof/>
              </w:rPr>
            </w:pPr>
            <w:r w:rsidRPr="00342C3B">
              <w:t>Virtual Reality</w:t>
            </w:r>
          </w:p>
        </w:tc>
      </w:tr>
      <w:tr w:rsidR="00CF530D" w14:paraId="3DC15DCD" w14:textId="77777777" w:rsidTr="00555392">
        <w:trPr>
          <w:trHeight w:val="567"/>
        </w:trPr>
        <w:tc>
          <w:tcPr>
            <w:tcW w:w="2689" w:type="dxa"/>
          </w:tcPr>
          <w:p w14:paraId="280C1D81" w14:textId="1615EC4C" w:rsidR="00CF530D" w:rsidRDefault="00CF530D" w:rsidP="00410B4C">
            <w:pPr>
              <w:pStyle w:val="NoSpacing"/>
              <w:rPr>
                <w:noProof/>
              </w:rPr>
            </w:pPr>
            <w:r w:rsidRPr="00CF530D">
              <w:rPr>
                <w:noProof/>
              </w:rPr>
              <w:t>WPM</w:t>
            </w:r>
          </w:p>
        </w:tc>
        <w:tc>
          <w:tcPr>
            <w:tcW w:w="5805" w:type="dxa"/>
          </w:tcPr>
          <w:p w14:paraId="73D49768" w14:textId="2664BC6F" w:rsidR="00CF530D" w:rsidRDefault="00CF530D" w:rsidP="00410B4C">
            <w:pPr>
              <w:pStyle w:val="NoSpacing"/>
              <w:rPr>
                <w:noProof/>
              </w:rPr>
            </w:pPr>
            <w:r w:rsidRPr="00CF530D">
              <w:rPr>
                <w:noProof/>
              </w:rPr>
              <w:t>Words Per Minute</w:t>
            </w:r>
          </w:p>
        </w:tc>
      </w:tr>
      <w:tr w:rsidR="00C92803" w14:paraId="7AD215A9" w14:textId="77777777" w:rsidTr="00555392">
        <w:trPr>
          <w:trHeight w:val="567"/>
        </w:trPr>
        <w:tc>
          <w:tcPr>
            <w:tcW w:w="2689" w:type="dxa"/>
          </w:tcPr>
          <w:p w14:paraId="2EBA33F2" w14:textId="51976CAE" w:rsidR="00C92803" w:rsidRPr="00CF530D" w:rsidRDefault="00C92803" w:rsidP="00410B4C">
            <w:pPr>
              <w:pStyle w:val="NoSpacing"/>
              <w:rPr>
                <w:noProof/>
              </w:rPr>
            </w:pPr>
            <w:r w:rsidRPr="00C92803">
              <w:rPr>
                <w:noProof/>
              </w:rPr>
              <w:t>UAV</w:t>
            </w:r>
          </w:p>
        </w:tc>
        <w:tc>
          <w:tcPr>
            <w:tcW w:w="5805" w:type="dxa"/>
          </w:tcPr>
          <w:p w14:paraId="3867A282" w14:textId="2F56BA02" w:rsidR="00C92803" w:rsidRPr="00CF530D" w:rsidRDefault="00C92803" w:rsidP="00410B4C">
            <w:pPr>
              <w:pStyle w:val="NoSpacing"/>
              <w:rPr>
                <w:noProof/>
              </w:rPr>
            </w:pPr>
            <w:r w:rsidRPr="00C92803">
              <w:rPr>
                <w:noProof/>
              </w:rPr>
              <w:t xml:space="preserve">Unmanned Aerial Vehicles </w:t>
            </w:r>
          </w:p>
        </w:tc>
      </w:tr>
      <w:tr w:rsidR="00013032" w14:paraId="769DC7F9" w14:textId="77777777" w:rsidTr="00555392">
        <w:trPr>
          <w:trHeight w:val="567"/>
        </w:trPr>
        <w:tc>
          <w:tcPr>
            <w:tcW w:w="2689" w:type="dxa"/>
          </w:tcPr>
          <w:p w14:paraId="6E926ECE" w14:textId="1E0D8B1B" w:rsidR="00013032" w:rsidRPr="00C92803" w:rsidRDefault="00013032" w:rsidP="00410B4C">
            <w:pPr>
              <w:pStyle w:val="NoSpacing"/>
              <w:rPr>
                <w:noProof/>
              </w:rPr>
            </w:pPr>
            <w:r>
              <w:t>UI</w:t>
            </w:r>
          </w:p>
        </w:tc>
        <w:tc>
          <w:tcPr>
            <w:tcW w:w="5805" w:type="dxa"/>
          </w:tcPr>
          <w:p w14:paraId="02B1B5F2" w14:textId="1DBD5C1E" w:rsidR="00013032" w:rsidRPr="00C92803" w:rsidRDefault="00013032" w:rsidP="00410B4C">
            <w:pPr>
              <w:pStyle w:val="NoSpacing"/>
              <w:rPr>
                <w:noProof/>
              </w:rPr>
            </w:pPr>
            <w:r>
              <w:rPr>
                <w:noProof/>
              </w:rPr>
              <w:t>User Interface</w:t>
            </w:r>
          </w:p>
        </w:tc>
      </w:tr>
    </w:tbl>
    <w:p w14:paraId="7BB37E18" w14:textId="77777777" w:rsidR="00343771" w:rsidRPr="00F576A1" w:rsidRDefault="00343771" w:rsidP="00B24C8A"/>
    <w:p w14:paraId="557FBFBB" w14:textId="77777777" w:rsidR="00836763" w:rsidRPr="00F576A1" w:rsidRDefault="00836763" w:rsidP="00EF5D31">
      <w:pPr>
        <w:sectPr w:rsidR="00836763" w:rsidRPr="00F576A1" w:rsidSect="00893A8D">
          <w:footerReference w:type="default" r:id="rId15"/>
          <w:pgSz w:w="11906" w:h="16838"/>
          <w:pgMar w:top="1134" w:right="1134" w:bottom="1134" w:left="1134" w:header="709" w:footer="709" w:gutter="0"/>
          <w:pgNumType w:fmt="lowerRoman" w:start="1"/>
          <w:cols w:space="708"/>
          <w:docGrid w:linePitch="360"/>
        </w:sectPr>
      </w:pPr>
    </w:p>
    <w:p w14:paraId="20EB4F23" w14:textId="77777777" w:rsidR="002C5AAF" w:rsidRPr="00F576A1" w:rsidRDefault="009E0B83" w:rsidP="007A1768">
      <w:pPr>
        <w:pStyle w:val="Heading1"/>
        <w:rPr>
          <w:b w:val="0"/>
          <w:noProof w:val="0"/>
        </w:rPr>
      </w:pPr>
      <w:bookmarkStart w:id="6" w:name="_Toc165647849"/>
      <w:r w:rsidRPr="00F576A1">
        <w:rPr>
          <w:b w:val="0"/>
          <w:noProof w:val="0"/>
        </w:rPr>
        <w:lastRenderedPageBreak/>
        <w:t>Introduction</w:t>
      </w:r>
      <w:bookmarkEnd w:id="6"/>
    </w:p>
    <w:p w14:paraId="36558EBA" w14:textId="05649C99" w:rsidR="0086555B" w:rsidRPr="0086555B" w:rsidRDefault="0086555B" w:rsidP="0086555B">
      <w:pPr>
        <w:pStyle w:val="NoSpacing"/>
      </w:pPr>
      <w:r w:rsidRPr="0086555B">
        <w:t>This project explores the application of keystroke dynamics within continuous</w:t>
      </w:r>
      <w:r w:rsidR="00CF3660">
        <w:t xml:space="preserve"> user</w:t>
      </w:r>
      <w:r w:rsidRPr="0086555B">
        <w:t xml:space="preserve"> authentication</w:t>
      </w:r>
      <w:r w:rsidR="00CF3660">
        <w:t xml:space="preserve"> (CUA)</w:t>
      </w:r>
      <w:r w:rsidRPr="0086555B">
        <w:t xml:space="preserve"> systems, u</w:t>
      </w:r>
      <w:r w:rsidR="00ED6735">
        <w:t>sing</w:t>
      </w:r>
      <w:r w:rsidRPr="0086555B">
        <w:t xml:space="preserve"> Support Vector Machine (SVM) algorithms to strengthen security measures in digital environments. Keystroke dynamics, which analyse the unique patterns of users' typing behaviour such as timing between key presses and the duration of key holds, are increasingly vital in cybersecurity. This biometric approach offers continuous, passive authentication, which is essential given the dynamic nature of cyber threats.</w:t>
      </w:r>
    </w:p>
    <w:p w14:paraId="0B515675" w14:textId="5E924AC9" w:rsidR="0086555B" w:rsidRPr="0086555B" w:rsidRDefault="0086555B" w:rsidP="0086555B">
      <w:pPr>
        <w:pStyle w:val="NoSpacing"/>
      </w:pPr>
      <w:r w:rsidRPr="0086555B">
        <w:t xml:space="preserve">Traditional authentication methods, including passwords and physical biometrics, are proving increasingly insufficient against contemporary cyber threats. </w:t>
      </w:r>
      <w:r w:rsidR="006E6873" w:rsidRPr="0086555B">
        <w:t>A massive portion</w:t>
      </w:r>
      <w:r w:rsidR="00423B58" w:rsidRPr="0086555B">
        <w:t xml:space="preserve"> of data breaches involve credential theft, indicating the limitations of static authentication methods.</w:t>
      </w:r>
      <w:r w:rsidR="00FB36F0" w:rsidRPr="00FB36F0">
        <w:rPr>
          <w:rFonts w:ascii="Segoe UI" w:hAnsi="Segoe UI" w:cs="Segoe UI"/>
          <w:color w:val="0D0D0D"/>
          <w:sz w:val="22"/>
          <w:shd w:val="clear" w:color="auto" w:fill="FFFFFF"/>
        </w:rPr>
        <w:t xml:space="preserve"> </w:t>
      </w:r>
      <w:r w:rsidR="00FB36F0">
        <w:rPr>
          <w:rFonts w:ascii="Segoe UI" w:hAnsi="Segoe UI" w:cs="Segoe UI"/>
          <w:color w:val="0D0D0D"/>
          <w:sz w:val="22"/>
          <w:shd w:val="clear" w:color="auto" w:fill="FFFFFF"/>
        </w:rPr>
        <w:t>A</w:t>
      </w:r>
      <w:r w:rsidR="00FB36F0" w:rsidRPr="00FB36F0">
        <w:t>ccording to the 2023 Verizon Data Breach Investigations Report</w:t>
      </w:r>
      <w:sdt>
        <w:sdtPr>
          <w:rPr>
            <w:color w:val="000000"/>
          </w:rPr>
          <w:tag w:val="MENDELEY_CITATION_v3_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"/>
          <w:id w:val="1958685814"/>
          <w:placeholder>
            <w:docPart w:val="DefaultPlaceholder_-1854013440"/>
          </w:placeholder>
        </w:sdtPr>
        <w:sdtEndPr/>
        <w:sdtContent>
          <w:r w:rsidR="00403F4B" w:rsidRPr="00403F4B">
            <w:rPr>
              <w:color w:val="000000"/>
            </w:rPr>
            <w:t>[1]</w:t>
          </w:r>
        </w:sdtContent>
      </w:sdt>
      <w:r w:rsidR="00FB36F0" w:rsidRPr="00FB36F0">
        <w:t>, 74% of all breaches involved the human element, which includes errors, privilege misuse, the use of stolen credentials, and social engineering​</w:t>
      </w:r>
      <w:r w:rsidRPr="0086555B">
        <w:t>, emphasi</w:t>
      </w:r>
      <w:r w:rsidR="00FB36F0">
        <w:t>s</w:t>
      </w:r>
      <w:r w:rsidRPr="0086555B">
        <w:t>ing the urgent need for more robust security solutions.</w:t>
      </w:r>
    </w:p>
    <w:p w14:paraId="4A6E74A9" w14:textId="4723343D" w:rsidR="0086555B" w:rsidRPr="0086555B" w:rsidRDefault="0086555B" w:rsidP="0086555B">
      <w:pPr>
        <w:pStyle w:val="NoSpacing"/>
      </w:pPr>
      <w:r w:rsidRPr="0086555B">
        <w:t xml:space="preserve">Furthermore, advancements in behavioural biometrics present a compelling avenue for elevating authentication security. </w:t>
      </w:r>
      <w:r w:rsidR="003E2651">
        <w:t>R</w:t>
      </w:r>
      <w:r w:rsidRPr="0086555B">
        <w:t xml:space="preserve">esearch suggests that </w:t>
      </w:r>
      <w:r w:rsidR="003E2651">
        <w:t>CUA</w:t>
      </w:r>
      <w:r w:rsidRPr="0086555B">
        <w:t xml:space="preserve"> systems that incorporate behavioural biometrics can </w:t>
      </w:r>
      <w:r w:rsidR="00362ED4" w:rsidRPr="0086555B">
        <w:t>significantly</w:t>
      </w:r>
      <w:r w:rsidRPr="0086555B">
        <w:t xml:space="preserve"> reduce false acceptance and rejection rates. Notably, systems that </w:t>
      </w:r>
      <w:r w:rsidR="006E6873" w:rsidRPr="0086555B">
        <w:t>use</w:t>
      </w:r>
      <w:r w:rsidRPr="0086555B">
        <w:t xml:space="preserve"> keystroke dynamics have demonstrated error rates significantly lower than those typical of other biometric systems, highlighting their potential to enhance security efficacy.</w:t>
      </w:r>
    </w:p>
    <w:p w14:paraId="0A7E4D0B" w14:textId="77777777" w:rsidR="0086555B" w:rsidRPr="0086555B" w:rsidRDefault="0086555B" w:rsidP="0086555B">
      <w:pPr>
        <w:pStyle w:val="NoSpacing"/>
      </w:pPr>
      <w:r w:rsidRPr="0086555B">
        <w:t>The integration of SVM algorithms, known for their robust classification and pattern recognition capabilities, is central to this project. This approach aims to bridge the gaps identified in traditional and existing biometric authentication systems. The selection of keystroke dynamics is strategic, given its non-intrusiveness and the capability to seamlessly integrate into user activities without disrupting the workflow, thereby enhancing both security and the user experience in digital platforms.</w:t>
      </w:r>
    </w:p>
    <w:p w14:paraId="2A5E43B6" w14:textId="77777777" w:rsidR="0086555B" w:rsidRPr="0086555B" w:rsidRDefault="0086555B" w:rsidP="0086555B">
      <w:pPr>
        <w:pStyle w:val="NoSpacing"/>
        <w:rPr>
          <w:vanish/>
        </w:rPr>
      </w:pPr>
      <w:r w:rsidRPr="0086555B">
        <w:rPr>
          <w:vanish/>
        </w:rPr>
        <w:t>Top of Form</w:t>
      </w:r>
    </w:p>
    <w:p w14:paraId="2DFB512E" w14:textId="77777777" w:rsidR="002F1EE0" w:rsidRDefault="002F1EE0" w:rsidP="002F1EE0">
      <w:pPr>
        <w:pStyle w:val="NoSpacing"/>
      </w:pPr>
    </w:p>
    <w:p w14:paraId="21F4684C" w14:textId="434BDD61" w:rsidR="00555392" w:rsidRPr="00555392" w:rsidRDefault="00F05429" w:rsidP="00555392">
      <w:pPr>
        <w:pStyle w:val="Heading2"/>
      </w:pPr>
      <w:bookmarkStart w:id="7" w:name="_Toc165647850"/>
      <w:r>
        <w:t>Research Question</w:t>
      </w:r>
      <w:bookmarkEnd w:id="7"/>
    </w:p>
    <w:p w14:paraId="3BAD0341" w14:textId="04F6183D" w:rsidR="00546EAE" w:rsidRDefault="00501F59" w:rsidP="00501F59">
      <w:pPr>
        <w:pStyle w:val="NoSpacing"/>
      </w:pPr>
      <w:r w:rsidRPr="00501F59">
        <w:t xml:space="preserve">The evolving landscape of cybersecurity, with its increasing reliance on behavioural biometrics and </w:t>
      </w:r>
      <w:r w:rsidR="000F0547">
        <w:t>CUA</w:t>
      </w:r>
      <w:r w:rsidRPr="00501F59">
        <w:t xml:space="preserve">, poses significant challenges. Traditional methods like passwords and physical biometrics only provide static security measures, often vulnerable to sophisticated attacks. This project seeks to answer: </w:t>
      </w:r>
    </w:p>
    <w:p w14:paraId="357CEF16" w14:textId="50620631" w:rsidR="00501F59" w:rsidRPr="00501F59" w:rsidRDefault="00501F59" w:rsidP="00501F59">
      <w:pPr>
        <w:pStyle w:val="NoSpacing"/>
        <w:rPr>
          <w:b/>
          <w:bCs/>
        </w:rPr>
      </w:pPr>
      <w:r w:rsidRPr="00501F59">
        <w:rPr>
          <w:b/>
          <w:bCs/>
        </w:rPr>
        <w:t xml:space="preserve">How can the integration of SVM algorithms with keystroke dynamics improve </w:t>
      </w:r>
      <w:r w:rsidR="000F0547">
        <w:rPr>
          <w:b/>
          <w:bCs/>
        </w:rPr>
        <w:t>CUA</w:t>
      </w:r>
      <w:r w:rsidRPr="00501F59">
        <w:rPr>
          <w:b/>
          <w:bCs/>
        </w:rPr>
        <w:t xml:space="preserve"> systems in digital environments?</w:t>
      </w:r>
    </w:p>
    <w:p w14:paraId="69179DCA" w14:textId="2EDADAB1" w:rsidR="00150751" w:rsidRDefault="00860520" w:rsidP="000D2AC0">
      <w:pPr>
        <w:pStyle w:val="NoSpacing"/>
      </w:pPr>
      <w:r w:rsidRPr="00501F59">
        <w:t>This research seeks to develop a machine learning model that enhances security and enhances user activities, improving detection capabilities and user compliance without compromising privacy or convenience.</w:t>
      </w:r>
    </w:p>
    <w:p w14:paraId="286857C9" w14:textId="77777777" w:rsidR="00A5378B" w:rsidRPr="00A5378B" w:rsidRDefault="00A5378B" w:rsidP="00A5378B">
      <w:pPr>
        <w:pStyle w:val="NoSpacing"/>
      </w:pPr>
    </w:p>
    <w:p w14:paraId="11DAAFEA" w14:textId="086EC60F" w:rsidR="00B71777" w:rsidRDefault="00555392" w:rsidP="00B71777">
      <w:pPr>
        <w:pStyle w:val="Heading2"/>
      </w:pPr>
      <w:bookmarkStart w:id="8" w:name="_Toc165647851"/>
      <w:r>
        <w:t>Aims and Objectives</w:t>
      </w:r>
      <w:bookmarkEnd w:id="8"/>
    </w:p>
    <w:p w14:paraId="05A00D95" w14:textId="768F7DBA" w:rsidR="00B71777" w:rsidRPr="001D0A6C" w:rsidRDefault="001D0A6C" w:rsidP="001D0A6C">
      <w:pPr>
        <w:pStyle w:val="Heading3"/>
      </w:pPr>
      <w:bookmarkStart w:id="9" w:name="_Toc165647852"/>
      <w:r w:rsidRPr="001D0A6C">
        <w:t>Project Aim</w:t>
      </w:r>
      <w:bookmarkEnd w:id="9"/>
      <w:r w:rsidRPr="001D0A6C">
        <w:t xml:space="preserve"> </w:t>
      </w:r>
    </w:p>
    <w:p w14:paraId="5B06AEF5" w14:textId="5D0B56B0" w:rsidR="00B71777" w:rsidRPr="00B71777" w:rsidRDefault="00B71777" w:rsidP="00B71777">
      <w:pPr>
        <w:pStyle w:val="NoSpacing"/>
      </w:pPr>
      <w:r w:rsidRPr="00B71777">
        <w:t>The aim of this project is to enhance cybersecurity mechanisms through the development of a robust C</w:t>
      </w:r>
      <w:r w:rsidR="00251B6B">
        <w:t>U</w:t>
      </w:r>
      <w:r w:rsidRPr="00B71777">
        <w:t xml:space="preserve">A system </w:t>
      </w:r>
      <w:r w:rsidR="009E4F2B" w:rsidRPr="00B71777">
        <w:t>using</w:t>
      </w:r>
      <w:r w:rsidRPr="00B71777">
        <w:t xml:space="preserve"> keystroke dynamics. This system aims to provide a higher level of security in digital environments by continuously verifying the identity of users based on their unique typing patterns.</w:t>
      </w:r>
    </w:p>
    <w:p w14:paraId="305880FB" w14:textId="24D12D13" w:rsidR="00E32250" w:rsidRDefault="00E32250" w:rsidP="00E32250">
      <w:pPr>
        <w:pStyle w:val="Heading3"/>
      </w:pPr>
      <w:bookmarkStart w:id="10" w:name="_Toc165647853"/>
      <w:r w:rsidRPr="00E32250">
        <w:t xml:space="preserve">Project </w:t>
      </w:r>
      <w:r w:rsidR="001D0A6C">
        <w:t>objective</w:t>
      </w:r>
      <w:r w:rsidR="007E7AC8">
        <w:t>s</w:t>
      </w:r>
      <w:bookmarkEnd w:id="10"/>
      <w:r w:rsidRPr="00E32250">
        <w:t xml:space="preserve"> </w:t>
      </w:r>
    </w:p>
    <w:p w14:paraId="2998E687" w14:textId="77777777" w:rsidR="0022367B" w:rsidRPr="0022367B" w:rsidRDefault="0022367B" w:rsidP="0022367B">
      <w:pPr>
        <w:pStyle w:val="NoSpacing"/>
      </w:pPr>
      <w:r w:rsidRPr="0022367B">
        <w:t>To achieve this aim, the project will focus on several specific objectives:</w:t>
      </w:r>
    </w:p>
    <w:p w14:paraId="69D09D43" w14:textId="640CFCFD" w:rsidR="0022367B" w:rsidRPr="0022367B" w:rsidRDefault="0022367B" w:rsidP="00596C6F">
      <w:pPr>
        <w:pStyle w:val="NoSpacing"/>
        <w:numPr>
          <w:ilvl w:val="0"/>
          <w:numId w:val="13"/>
        </w:numPr>
      </w:pPr>
      <w:r w:rsidRPr="0022367B">
        <w:rPr>
          <w:b/>
          <w:bCs/>
        </w:rPr>
        <w:lastRenderedPageBreak/>
        <w:t>Develop a Keystroke Dynamics Model:</w:t>
      </w:r>
      <w:r w:rsidRPr="0022367B">
        <w:t xml:space="preserve"> Implement and refine a </w:t>
      </w:r>
      <w:r w:rsidR="0006596D">
        <w:t>ML</w:t>
      </w:r>
      <w:r w:rsidRPr="0022367B">
        <w:t xml:space="preserve"> model using SVM algorithms to accurately analyse and interpret user keystroke dynamics.</w:t>
      </w:r>
    </w:p>
    <w:p w14:paraId="032DF37A" w14:textId="77777777" w:rsidR="0022367B" w:rsidRPr="0022367B" w:rsidRDefault="0022367B" w:rsidP="00596C6F">
      <w:pPr>
        <w:pStyle w:val="NoSpacing"/>
        <w:numPr>
          <w:ilvl w:val="0"/>
          <w:numId w:val="13"/>
        </w:numPr>
      </w:pPr>
      <w:r w:rsidRPr="0022367B">
        <w:rPr>
          <w:b/>
          <w:bCs/>
        </w:rPr>
        <w:t>Ensure High Accuracy and Efficiency:</w:t>
      </w:r>
      <w:r w:rsidRPr="0022367B">
        <w:t xml:space="preserve"> Design the system to authenticate users accurately with minimal error rates and ensure real-time processing for continuous authentication.</w:t>
      </w:r>
    </w:p>
    <w:p w14:paraId="14E24486" w14:textId="4FD813F1" w:rsidR="0022367B" w:rsidRPr="0022367B" w:rsidRDefault="0022367B" w:rsidP="00596C6F">
      <w:pPr>
        <w:pStyle w:val="NoSpacing"/>
        <w:numPr>
          <w:ilvl w:val="0"/>
          <w:numId w:val="13"/>
        </w:numPr>
      </w:pPr>
      <w:r w:rsidRPr="0022367B">
        <w:rPr>
          <w:b/>
          <w:bCs/>
        </w:rPr>
        <w:t>Prioriti</w:t>
      </w:r>
      <w:r w:rsidR="004E3B56">
        <w:rPr>
          <w:b/>
          <w:bCs/>
        </w:rPr>
        <w:t>s</w:t>
      </w:r>
      <w:r w:rsidRPr="0022367B">
        <w:rPr>
          <w:b/>
          <w:bCs/>
        </w:rPr>
        <w:t>e User Privacy:</w:t>
      </w:r>
      <w:r w:rsidRPr="0022367B">
        <w:t xml:space="preserve"> Implement data handling and storage protocols that protect user data, ensuring all keystroke information is anonymi</w:t>
      </w:r>
      <w:r>
        <w:t>s</w:t>
      </w:r>
      <w:r w:rsidRPr="0022367B">
        <w:t>ed and securely stored.</w:t>
      </w:r>
    </w:p>
    <w:p w14:paraId="476B7ACF" w14:textId="77777777" w:rsidR="0022367B" w:rsidRPr="0022367B" w:rsidRDefault="0022367B" w:rsidP="00596C6F">
      <w:pPr>
        <w:pStyle w:val="NoSpacing"/>
        <w:numPr>
          <w:ilvl w:val="0"/>
          <w:numId w:val="13"/>
        </w:numPr>
      </w:pPr>
      <w:r w:rsidRPr="0022367B">
        <w:rPr>
          <w:b/>
          <w:bCs/>
        </w:rPr>
        <w:t>Integrate with Existing Systems:</w:t>
      </w:r>
      <w:r w:rsidRPr="0022367B">
        <w:t xml:space="preserve"> Ensure the system can be integrated with existing digital environments without significant modifications.</w:t>
      </w:r>
    </w:p>
    <w:p w14:paraId="0153358A" w14:textId="77777777" w:rsidR="0022367B" w:rsidRPr="0022367B" w:rsidRDefault="0022367B" w:rsidP="00596C6F">
      <w:pPr>
        <w:pStyle w:val="NoSpacing"/>
        <w:numPr>
          <w:ilvl w:val="0"/>
          <w:numId w:val="13"/>
        </w:numPr>
      </w:pPr>
      <w:r w:rsidRPr="0022367B">
        <w:rPr>
          <w:b/>
          <w:bCs/>
        </w:rPr>
        <w:t>Evaluate System Performance:</w:t>
      </w:r>
      <w:r w:rsidRPr="0022367B">
        <w:t xml:space="preserve"> Test the system against a set of criteria to assess its effectiveness, focusing on reliability, scalability, and user acceptance.</w:t>
      </w:r>
    </w:p>
    <w:p w14:paraId="0BD17229" w14:textId="77777777" w:rsidR="0022367B" w:rsidRDefault="0022367B" w:rsidP="0022367B">
      <w:pPr>
        <w:pStyle w:val="NoSpacing"/>
        <w:rPr>
          <w:b/>
          <w:bCs/>
        </w:rPr>
      </w:pPr>
    </w:p>
    <w:p w14:paraId="7039968B" w14:textId="2AB56431" w:rsidR="0022367B" w:rsidRPr="0022367B" w:rsidRDefault="0022367B" w:rsidP="0022367B">
      <w:pPr>
        <w:pStyle w:val="NoSpacing"/>
        <w:rPr>
          <w:b/>
          <w:bCs/>
        </w:rPr>
      </w:pPr>
      <w:r w:rsidRPr="0022367B">
        <w:rPr>
          <w:b/>
          <w:bCs/>
        </w:rPr>
        <w:t>Evaluation Strategy</w:t>
      </w:r>
    </w:p>
    <w:p w14:paraId="6C51412A" w14:textId="77777777" w:rsidR="0022367B" w:rsidRPr="0022367B" w:rsidRDefault="0022367B" w:rsidP="0022367B">
      <w:pPr>
        <w:pStyle w:val="NoSpacing"/>
      </w:pPr>
      <w:r w:rsidRPr="0022367B">
        <w:t>The success of the project will be evaluated against these objectives, incorporating both technical performance assessments and the impact on user experience and privacy.</w:t>
      </w:r>
    </w:p>
    <w:p w14:paraId="0FBE477E" w14:textId="77777777" w:rsidR="0022367B" w:rsidRDefault="0022367B" w:rsidP="00E32250">
      <w:pPr>
        <w:pStyle w:val="NoSpacing"/>
      </w:pPr>
    </w:p>
    <w:p w14:paraId="374B57E8" w14:textId="672C2FE1" w:rsidR="00B50C32" w:rsidRDefault="00B50C32" w:rsidP="00B50C32">
      <w:pPr>
        <w:pStyle w:val="Heading2"/>
      </w:pPr>
      <w:bookmarkStart w:id="11" w:name="_Toc165647854"/>
      <w:r>
        <w:t>Dissertation Overview</w:t>
      </w:r>
      <w:bookmarkEnd w:id="11"/>
    </w:p>
    <w:p w14:paraId="1233EC7E" w14:textId="1D97456B" w:rsidR="00975137" w:rsidRPr="00975137" w:rsidRDefault="00975137" w:rsidP="00975137">
      <w:pPr>
        <w:pStyle w:val="NoSpacing"/>
      </w:pPr>
      <w:r w:rsidRPr="00975137">
        <w:t xml:space="preserve">This dissertation is structured into eight main chapters, each addressing different aspects of behavioural biometrics for </w:t>
      </w:r>
      <w:r w:rsidR="00AF1632">
        <w:t>CUA</w:t>
      </w:r>
      <w:r w:rsidRPr="00975137">
        <w:t xml:space="preserve"> using keystroke dynamics. Here is a brief overview of each chapter:</w:t>
      </w:r>
    </w:p>
    <w:p w14:paraId="4FF214C8" w14:textId="5D901DD3" w:rsidR="008274A4" w:rsidRPr="008274A4" w:rsidRDefault="008274A4" w:rsidP="008274A4">
      <w:pPr>
        <w:pStyle w:val="NoSpacing"/>
        <w:numPr>
          <w:ilvl w:val="0"/>
          <w:numId w:val="59"/>
        </w:numPr>
      </w:pPr>
      <w:r w:rsidRPr="008274A4">
        <w:rPr>
          <w:b/>
          <w:bCs/>
        </w:rPr>
        <w:t>Chapter 1: Introduction</w:t>
      </w:r>
      <w:r w:rsidRPr="008274A4">
        <w:t xml:space="preserve"> - Sets the stage for the dissertation by discussing the evolution of cybersecurity threats and the necessity for robust </w:t>
      </w:r>
      <w:r w:rsidR="00723B10">
        <w:t>CUA</w:t>
      </w:r>
      <w:r w:rsidRPr="008274A4">
        <w:t xml:space="preserve"> systems. Introduces keystroke dynamics combined with SVM algorithms as a potential solution.</w:t>
      </w:r>
    </w:p>
    <w:p w14:paraId="15141B98" w14:textId="77777777" w:rsidR="008274A4" w:rsidRPr="008274A4" w:rsidRDefault="008274A4" w:rsidP="008274A4">
      <w:pPr>
        <w:pStyle w:val="NoSpacing"/>
        <w:numPr>
          <w:ilvl w:val="0"/>
          <w:numId w:val="59"/>
        </w:numPr>
      </w:pPr>
      <w:r w:rsidRPr="008274A4">
        <w:rPr>
          <w:b/>
          <w:bCs/>
        </w:rPr>
        <w:t>Chapter 2: Background</w:t>
      </w:r>
      <w:r w:rsidRPr="008274A4">
        <w:t xml:space="preserve"> - Provides a detailed exploration of behavioural biometrics, highlighting its advantages over traditional authentication methods and detailing the technical mechanisms that support its application in various sectors.</w:t>
      </w:r>
    </w:p>
    <w:p w14:paraId="3F734F04" w14:textId="5AFCC0B2" w:rsidR="008274A4" w:rsidRPr="008274A4" w:rsidRDefault="008274A4" w:rsidP="008274A4">
      <w:pPr>
        <w:pStyle w:val="NoSpacing"/>
        <w:numPr>
          <w:ilvl w:val="0"/>
          <w:numId w:val="59"/>
        </w:numPr>
      </w:pPr>
      <w:r w:rsidRPr="008274A4">
        <w:rPr>
          <w:b/>
          <w:bCs/>
        </w:rPr>
        <w:t>Chapter 3: Literature Review</w:t>
      </w:r>
      <w:r w:rsidRPr="008274A4">
        <w:t xml:space="preserve"> - Reviews existing literature on behavioural biometrics, </w:t>
      </w:r>
      <w:r w:rsidR="00723B10">
        <w:t>CUA</w:t>
      </w:r>
      <w:r w:rsidRPr="008274A4">
        <w:t xml:space="preserve">, and the integration of </w:t>
      </w:r>
      <w:r w:rsidR="00723B10">
        <w:t>ML</w:t>
      </w:r>
      <w:r w:rsidRPr="008274A4">
        <w:t>. It addresses the current challenges and advances in the field, identifying gaps that the dissertation aims to fill.</w:t>
      </w:r>
    </w:p>
    <w:p w14:paraId="45AB1A27" w14:textId="24DF8301" w:rsidR="008274A4" w:rsidRPr="008274A4" w:rsidRDefault="008274A4" w:rsidP="008274A4">
      <w:pPr>
        <w:pStyle w:val="NoSpacing"/>
        <w:numPr>
          <w:ilvl w:val="0"/>
          <w:numId w:val="59"/>
        </w:numPr>
      </w:pPr>
      <w:r w:rsidRPr="008274A4">
        <w:rPr>
          <w:b/>
          <w:bCs/>
        </w:rPr>
        <w:t>Chapter 4: Problem Analysis &amp; Requirements</w:t>
      </w:r>
      <w:r w:rsidRPr="008274A4">
        <w:t xml:space="preserve"> - </w:t>
      </w:r>
      <w:r w:rsidR="00723B10" w:rsidRPr="008274A4">
        <w:t>Analyses</w:t>
      </w:r>
      <w:r w:rsidRPr="008274A4">
        <w:t xml:space="preserve"> the specific problem of enhancing continuous authentication with keystroke dynamics. Discusses the requirements necessary for effective implementation, including technological and user experience considerations.</w:t>
      </w:r>
    </w:p>
    <w:p w14:paraId="501731DE" w14:textId="4CEE626C" w:rsidR="008274A4" w:rsidRPr="008274A4" w:rsidRDefault="008274A4" w:rsidP="008274A4">
      <w:pPr>
        <w:pStyle w:val="NoSpacing"/>
        <w:numPr>
          <w:ilvl w:val="0"/>
          <w:numId w:val="59"/>
        </w:numPr>
      </w:pPr>
      <w:r w:rsidRPr="008274A4">
        <w:rPr>
          <w:b/>
          <w:bCs/>
        </w:rPr>
        <w:t>Chapter 5: Design</w:t>
      </w:r>
      <w:r w:rsidRPr="008274A4">
        <w:t xml:space="preserve"> - Describes the design of the </w:t>
      </w:r>
      <w:r w:rsidR="00064882">
        <w:t>CUA</w:t>
      </w:r>
      <w:r w:rsidRPr="008274A4">
        <w:t xml:space="preserve"> system, including user interface, system architecture, and the security measures integrated to protect user data.</w:t>
      </w:r>
    </w:p>
    <w:p w14:paraId="24E0FA7A" w14:textId="77777777" w:rsidR="008274A4" w:rsidRPr="008274A4" w:rsidRDefault="008274A4" w:rsidP="008274A4">
      <w:pPr>
        <w:pStyle w:val="NoSpacing"/>
        <w:numPr>
          <w:ilvl w:val="0"/>
          <w:numId w:val="59"/>
        </w:numPr>
      </w:pPr>
      <w:r w:rsidRPr="008274A4">
        <w:rPr>
          <w:b/>
          <w:bCs/>
        </w:rPr>
        <w:t>Chapter 6: Implementation</w:t>
      </w:r>
      <w:r w:rsidRPr="008274A4">
        <w:t xml:space="preserve"> - Details the implementation process of the keystroke dynamics-based authentication system, including the tools and technologies used, and the methodology for integrating the SVM model.</w:t>
      </w:r>
    </w:p>
    <w:p w14:paraId="65F5D237" w14:textId="77777777" w:rsidR="008274A4" w:rsidRPr="008274A4" w:rsidRDefault="008274A4" w:rsidP="008274A4">
      <w:pPr>
        <w:pStyle w:val="NoSpacing"/>
        <w:numPr>
          <w:ilvl w:val="0"/>
          <w:numId w:val="59"/>
        </w:numPr>
      </w:pPr>
      <w:r w:rsidRPr="008274A4">
        <w:rPr>
          <w:b/>
          <w:bCs/>
        </w:rPr>
        <w:t>Chapter 7: Evaluation</w:t>
      </w:r>
      <w:r w:rsidRPr="008274A4">
        <w:t xml:space="preserve"> - Presents the evaluation methods and results for the authentication system, demonstrating its effectiveness and efficiency in real-world scenarios.</w:t>
      </w:r>
    </w:p>
    <w:p w14:paraId="228E7527" w14:textId="293AF198" w:rsidR="008274A4" w:rsidRPr="008274A4" w:rsidRDefault="008274A4" w:rsidP="008274A4">
      <w:pPr>
        <w:pStyle w:val="NoSpacing"/>
        <w:numPr>
          <w:ilvl w:val="0"/>
          <w:numId w:val="59"/>
        </w:numPr>
      </w:pPr>
      <w:r w:rsidRPr="008274A4">
        <w:rPr>
          <w:b/>
          <w:bCs/>
        </w:rPr>
        <w:t>Chapter 8: Conclusion and Future Work</w:t>
      </w:r>
      <w:r w:rsidRPr="008274A4">
        <w:t xml:space="preserve"> - Summari</w:t>
      </w:r>
      <w:r w:rsidR="00332AFD">
        <w:t>s</w:t>
      </w:r>
      <w:r w:rsidRPr="008274A4">
        <w:t>es the findings and contributions of the dissertation, discusses the response to the research question, and outlines future research directions to further enhance the system.</w:t>
      </w:r>
    </w:p>
    <w:p w14:paraId="5B4C9F0E" w14:textId="77777777" w:rsidR="008274A4" w:rsidRPr="008274A4" w:rsidRDefault="008274A4" w:rsidP="008274A4">
      <w:pPr>
        <w:pStyle w:val="NoSpacing"/>
      </w:pPr>
    </w:p>
    <w:p w14:paraId="607840E9" w14:textId="77777777" w:rsidR="00655174" w:rsidRDefault="00B50C32" w:rsidP="00655174">
      <w:pPr>
        <w:pStyle w:val="Heading1"/>
        <w:rPr>
          <w:b w:val="0"/>
        </w:rPr>
      </w:pPr>
      <w:bookmarkStart w:id="12" w:name="_Toc165647855"/>
      <w:r>
        <w:rPr>
          <w:b w:val="0"/>
        </w:rPr>
        <w:lastRenderedPageBreak/>
        <w:t>Background</w:t>
      </w:r>
      <w:bookmarkEnd w:id="12"/>
    </w:p>
    <w:p w14:paraId="3A8E18B4" w14:textId="0A0EFD88" w:rsidR="00AC5C02" w:rsidRPr="00AC5C02" w:rsidRDefault="00AC5C02" w:rsidP="00AC5C02">
      <w:pPr>
        <w:pStyle w:val="NoSpacing"/>
      </w:pPr>
      <w:bookmarkStart w:id="13" w:name="_Hlk164541155"/>
      <w:r w:rsidRPr="00AC5C02">
        <w:t xml:space="preserve">In recent years, the realm of digital security has undergone significant transformations, with behavioural biometrics and </w:t>
      </w:r>
      <w:r w:rsidR="00D702B8">
        <w:t>CUA</w:t>
      </w:r>
      <w:r w:rsidR="00126823">
        <w:fldChar w:fldCharType="begin"/>
      </w:r>
      <w:r w:rsidR="00126823">
        <w:instrText xml:space="preserve"> TA \l "</w:instrText>
      </w:r>
      <w:r w:rsidR="00126823" w:rsidRPr="008A1494">
        <w:instrText>CUA: C</w:instrText>
      </w:r>
      <w:r w:rsidR="00126823" w:rsidRPr="00AC5C02">
        <w:instrText xml:space="preserve">ontinuous user </w:instrText>
      </w:r>
      <w:r w:rsidR="00126823" w:rsidRPr="008A1494">
        <w:instrText>A</w:instrText>
      </w:r>
      <w:r w:rsidR="00126823" w:rsidRPr="00AC5C02">
        <w:instrText>uthentication</w:instrText>
      </w:r>
      <w:r w:rsidR="00126823">
        <w:instrText xml:space="preserve">" \s "CUA" \c 1 </w:instrText>
      </w:r>
      <w:r w:rsidR="00126823">
        <w:fldChar w:fldCharType="end"/>
      </w:r>
      <w:r w:rsidRPr="00AC5C02">
        <w:t xml:space="preserve"> emerging as critical elements in safeguarding digital identities. This evolution stems from the escalating sophistication of cyber threats and the limitations of traditional authentication methods. Behavioural biometrics, leveraging unique individual patterns in behaviour, offers a more dynamic and continuous approach to security. This field has seen substantial advancements, particularly with the integration of </w:t>
      </w:r>
      <w:r w:rsidR="00447F34">
        <w:t>ML</w:t>
      </w:r>
      <w:r w:rsidRPr="00AC5C02">
        <w:t xml:space="preserve"> techniques, enhancing accuracy and adaptability. The importance of this research lies in its potential to revolutionise user authentication, moving towards more secure, efficient, and user-friendly systems.</w:t>
      </w:r>
    </w:p>
    <w:bookmarkEnd w:id="13"/>
    <w:p w14:paraId="053BE29F" w14:textId="77777777" w:rsidR="00AC695B" w:rsidRPr="00AC695B" w:rsidRDefault="00AC695B" w:rsidP="00AC695B">
      <w:pPr>
        <w:pStyle w:val="NoSpacing"/>
      </w:pPr>
      <w:r w:rsidRPr="00AC695B">
        <w:rPr>
          <w:b/>
          <w:bCs/>
        </w:rPr>
        <w:t>Evolution of Digital Security</w:t>
      </w:r>
    </w:p>
    <w:p w14:paraId="6571A6EE" w14:textId="6C5C99EA" w:rsidR="00AC695B" w:rsidRPr="00AC695B" w:rsidRDefault="00AC695B" w:rsidP="00AC695B">
      <w:pPr>
        <w:pStyle w:val="NoSpacing"/>
      </w:pPr>
      <w:r w:rsidRPr="00AC695B">
        <w:t>Digital security has evolved significantly, facing increasingly complex threats over time. From early password systems to advanced cryptographic methods, Figure 1 illustrates this historical progression, leading up to the integration of behavioural biometrics and</w:t>
      </w:r>
      <w:r w:rsidR="00345E63">
        <w:t xml:space="preserve"> CUA</w:t>
      </w:r>
      <w:r w:rsidRPr="00AC695B">
        <w:t xml:space="preserve">. As shown, each phase marks a technological advance and a strategic shift towards continuous verification, a response to the persistent and sophisticated nature of modern cyber-attacks. </w:t>
      </w:r>
    </w:p>
    <w:p w14:paraId="3764117A" w14:textId="77777777" w:rsidR="00302106" w:rsidRDefault="00302106" w:rsidP="00E63CA8">
      <w:pPr>
        <w:pStyle w:val="NoSpacing"/>
      </w:pPr>
    </w:p>
    <w:p w14:paraId="042A6584" w14:textId="77777777" w:rsidR="006067ED" w:rsidRDefault="006067ED" w:rsidP="006067ED">
      <w:pPr>
        <w:keepNext/>
      </w:pPr>
      <w:r w:rsidRPr="0035686A">
        <w:rPr>
          <w:noProof/>
          <w:lang w:eastAsia="en-GB"/>
        </w:rPr>
        <w:drawing>
          <wp:inline distT="0" distB="0" distL="0" distR="0" wp14:anchorId="354E2667" wp14:editId="1223FC83">
            <wp:extent cx="5731510" cy="3200400"/>
            <wp:effectExtent l="0" t="0" r="2540" b="0"/>
            <wp:docPr id="2017750727" name="Picture 2017750727" descr="A diagram of a 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750727" name="Picture 1" descr="A diagram of a timeline&#10;&#10;Description automatically generated with medium confidence"/>
                    <pic:cNvPicPr/>
                  </pic:nvPicPr>
                  <pic:blipFill>
                    <a:blip r:embed="rId16"/>
                    <a:stretch>
                      <a:fillRect/>
                    </a:stretch>
                  </pic:blipFill>
                  <pic:spPr>
                    <a:xfrm>
                      <a:off x="0" y="0"/>
                      <a:ext cx="5731510" cy="3200400"/>
                    </a:xfrm>
                    <a:prstGeom prst="rect">
                      <a:avLst/>
                    </a:prstGeom>
                  </pic:spPr>
                </pic:pic>
              </a:graphicData>
            </a:graphic>
          </wp:inline>
        </w:drawing>
      </w:r>
    </w:p>
    <w:p w14:paraId="69852E4D" w14:textId="64A5ADA9" w:rsidR="006067ED" w:rsidRDefault="006067ED" w:rsidP="006067ED">
      <w:pPr>
        <w:pStyle w:val="Caption"/>
      </w:pPr>
      <w:bookmarkStart w:id="14" w:name="_Toc165647787"/>
      <w:r>
        <w:t xml:space="preserve">Figure </w:t>
      </w:r>
      <w:r w:rsidR="0016064D">
        <w:fldChar w:fldCharType="begin"/>
      </w:r>
      <w:r w:rsidR="0016064D">
        <w:instrText xml:space="preserve"> SEQ Figure \* ARABIC </w:instrText>
      </w:r>
      <w:r w:rsidR="0016064D">
        <w:fldChar w:fldCharType="separate"/>
      </w:r>
      <w:r w:rsidR="00B15B14">
        <w:rPr>
          <w:noProof/>
        </w:rPr>
        <w:t>1</w:t>
      </w:r>
      <w:r w:rsidR="0016064D">
        <w:rPr>
          <w:noProof/>
        </w:rPr>
        <w:fldChar w:fldCharType="end"/>
      </w:r>
      <w:r w:rsidR="00776A6E">
        <w:rPr>
          <w:sz w:val="24"/>
          <w:szCs w:val="22"/>
        </w:rPr>
        <w:tab/>
      </w:r>
      <w:r w:rsidR="00776A6E">
        <w:rPr>
          <w:sz w:val="24"/>
          <w:szCs w:val="22"/>
        </w:rPr>
        <w:tab/>
      </w:r>
      <w:r w:rsidRPr="008A46D5">
        <w:t>Evolutionary Timeline of Digital Security and Behavioural Biometrics</w:t>
      </w:r>
      <w:r>
        <w:t xml:space="preserve"> </w:t>
      </w:r>
      <w:r w:rsidRPr="00B93437">
        <w:t>(adapted from Codecademy [1], "The Evolution of Cybersecurity").</w:t>
      </w:r>
      <w:bookmarkEnd w:id="14"/>
    </w:p>
    <w:p w14:paraId="59D0FE59" w14:textId="3C6D1A15" w:rsidR="006A354C" w:rsidRPr="006A354C" w:rsidRDefault="006A354C" w:rsidP="00D87626">
      <w:pPr>
        <w:pStyle w:val="Heading2"/>
      </w:pPr>
      <w:bookmarkStart w:id="15" w:name="_Toc165647856"/>
      <w:r w:rsidRPr="006A354C">
        <w:t xml:space="preserve">Introduction to </w:t>
      </w:r>
      <w:r w:rsidRPr="00D87626">
        <w:t>Behavioural</w:t>
      </w:r>
      <w:r w:rsidRPr="006A354C">
        <w:t xml:space="preserve"> Biometrics</w:t>
      </w:r>
      <w:bookmarkEnd w:id="15"/>
    </w:p>
    <w:p w14:paraId="41BA7D37" w14:textId="77777777" w:rsidR="006A354C" w:rsidRPr="006A354C" w:rsidRDefault="006A354C" w:rsidP="006A354C">
      <w:pPr>
        <w:pStyle w:val="NoSpacing"/>
      </w:pPr>
      <w:r w:rsidRPr="006A354C">
        <w:t xml:space="preserve">Behavioural biometrics as outlined by Levin in BioCatch's analysis (Figure 2), refers to the unique ways in which individuals interact with devices and systems, such as typing patterns, mouse movements, and navigation habits. This technology goes beyond traditional biometrics by capturing a wide array of human interactions to create user profiles. It is used for continuous verification, providing a seamless security layer that operates in the background without disrupting the user experience. The integration of behavioural biometrics into authentication processes offers a dynamic and adaptive security measure that is difficult to spoof, thus enhancing overall system protection. </w:t>
      </w:r>
    </w:p>
    <w:p w14:paraId="2A627B80" w14:textId="77777777" w:rsidR="006A354C" w:rsidRPr="006A354C" w:rsidRDefault="006A354C" w:rsidP="006A354C">
      <w:pPr>
        <w:pStyle w:val="NoSpacing"/>
      </w:pPr>
    </w:p>
    <w:p w14:paraId="1F28B325" w14:textId="77777777" w:rsidR="006A354C" w:rsidRPr="006A354C" w:rsidRDefault="006A354C" w:rsidP="006A354C">
      <w:pPr>
        <w:pStyle w:val="NoSpacing"/>
      </w:pPr>
      <w:r w:rsidRPr="006A354C">
        <w:rPr>
          <w:noProof/>
        </w:rPr>
        <w:lastRenderedPageBreak/>
        <w:drawing>
          <wp:inline distT="0" distB="0" distL="0" distR="0" wp14:anchorId="39A9914E" wp14:editId="39383D05">
            <wp:extent cx="4271010" cy="2048911"/>
            <wp:effectExtent l="0" t="0" r="0" b="8890"/>
            <wp:docPr id="1112070098" name="Picture 1112070098"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70098" name="Picture 1" descr="A diagram of a computer program&#10;&#10;Description automatically generated"/>
                    <pic:cNvPicPr/>
                  </pic:nvPicPr>
                  <pic:blipFill>
                    <a:blip r:embed="rId17"/>
                    <a:stretch>
                      <a:fillRect/>
                    </a:stretch>
                  </pic:blipFill>
                  <pic:spPr>
                    <a:xfrm>
                      <a:off x="0" y="0"/>
                      <a:ext cx="4281758" cy="2054067"/>
                    </a:xfrm>
                    <a:prstGeom prst="rect">
                      <a:avLst/>
                    </a:prstGeom>
                  </pic:spPr>
                </pic:pic>
              </a:graphicData>
            </a:graphic>
          </wp:inline>
        </w:drawing>
      </w:r>
    </w:p>
    <w:p w14:paraId="776D5D84" w14:textId="663D345B" w:rsidR="006A354C" w:rsidRPr="006A354C" w:rsidRDefault="006A354C" w:rsidP="00D23C29">
      <w:pPr>
        <w:pStyle w:val="Caption"/>
      </w:pPr>
      <w:bookmarkStart w:id="16" w:name="_Toc165647788"/>
      <w:r w:rsidRPr="006A354C">
        <w:t xml:space="preserve">Figure </w:t>
      </w:r>
      <w:r w:rsidR="0016064D">
        <w:fldChar w:fldCharType="begin"/>
      </w:r>
      <w:r w:rsidR="0016064D">
        <w:instrText xml:space="preserve"> SEQ Figure \* ARABIC </w:instrText>
      </w:r>
      <w:r w:rsidR="0016064D">
        <w:fldChar w:fldCharType="separate"/>
      </w:r>
      <w:r w:rsidR="00B15B14">
        <w:rPr>
          <w:noProof/>
        </w:rPr>
        <w:t>2</w:t>
      </w:r>
      <w:r w:rsidR="0016064D">
        <w:rPr>
          <w:noProof/>
        </w:rPr>
        <w:fldChar w:fldCharType="end"/>
      </w:r>
      <w:r w:rsidRPr="006A354C">
        <w:tab/>
        <w:t xml:space="preserve">Levin </w:t>
      </w:r>
      <w:sdt>
        <w:sdtPr>
          <w:rPr>
            <w:color w:val="000000"/>
          </w:rPr>
          <w:tag w:val="MENDELEY_CITATION_v3_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"/>
          <w:id w:val="826863027"/>
          <w:placeholder>
            <w:docPart w:val="C7BDB4D199BF4E83838C0F0632F5B417"/>
          </w:placeholder>
        </w:sdtPr>
        <w:sdtEndPr/>
        <w:sdtContent>
          <w:r w:rsidR="00403F4B" w:rsidRPr="00403F4B">
            <w:rPr>
              <w:color w:val="000000"/>
            </w:rPr>
            <w:t>[2]</w:t>
          </w:r>
        </w:sdtContent>
      </w:sdt>
      <w:r w:rsidRPr="006A354C">
        <w:t xml:space="preserve"> – BioCatch Biometric Behaviour Analysis</w:t>
      </w:r>
      <w:bookmarkEnd w:id="16"/>
    </w:p>
    <w:p w14:paraId="08FA44B4" w14:textId="77777777" w:rsidR="006067ED" w:rsidRDefault="006067ED" w:rsidP="00E63CA8">
      <w:pPr>
        <w:pStyle w:val="NoSpacing"/>
      </w:pPr>
    </w:p>
    <w:p w14:paraId="4DD2BD0E" w14:textId="77777777" w:rsidR="00531CB8" w:rsidRDefault="00531CB8" w:rsidP="00531CB8">
      <w:pPr>
        <w:pStyle w:val="NoSpacing"/>
      </w:pPr>
      <w:r w:rsidRPr="00531CB8">
        <w:t>Below, the technical mechanisms of behavioural biometrics and their practical applications are explored.</w:t>
      </w:r>
    </w:p>
    <w:p w14:paraId="35196E2B" w14:textId="77777777" w:rsidR="00AA016A" w:rsidRDefault="00AA016A" w:rsidP="00531CB8">
      <w:pPr>
        <w:pStyle w:val="NoSpacing"/>
      </w:pPr>
    </w:p>
    <w:p w14:paraId="302D9B95" w14:textId="0EB662C9" w:rsidR="00CE7F22" w:rsidRPr="00CE7F22" w:rsidRDefault="00CE7F22" w:rsidP="00CE7F22">
      <w:pPr>
        <w:pStyle w:val="NoSpacing"/>
      </w:pPr>
      <w:r w:rsidRPr="00CE7F22">
        <w:t xml:space="preserve">The term </w:t>
      </w:r>
      <w:r w:rsidRPr="00CE7F22">
        <w:rPr>
          <w:b/>
          <w:bCs/>
        </w:rPr>
        <w:t>Biometrics</w:t>
      </w:r>
      <w:r w:rsidRPr="00CE7F22">
        <w:t xml:space="preserve"> according to NIST </w:t>
      </w:r>
      <w:sdt>
        <w:sdtPr>
          <w:rPr>
            <w:color w:val="000000"/>
          </w:rPr>
          <w:tag w:val="MENDELEY_CITATION_v3_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"/>
          <w:id w:val="-1983147834"/>
          <w:placeholder>
            <w:docPart w:val="08C6620CFCFC452099F0ECFB92E1D48C"/>
          </w:placeholder>
        </w:sdtPr>
        <w:sdtEndPr/>
        <w:sdtContent>
          <w:r w:rsidR="00403F4B" w:rsidRPr="00403F4B">
            <w:rPr>
              <w:color w:val="000000"/>
            </w:rPr>
            <w:t>[3]</w:t>
          </w:r>
        </w:sdtContent>
      </w:sdt>
      <w:r w:rsidRPr="00CE7F22">
        <w:t>“is a measurable physical characteristic or personal behavioural trait used to recognize the identity, or verify the claimed identity, of an applicant. Facial images, fingerprints, and iris scan samples are all examples of biometrics.”</w:t>
      </w:r>
    </w:p>
    <w:p w14:paraId="60B65DCC" w14:textId="77777777" w:rsidR="00CE7F22" w:rsidRPr="00CE7F22" w:rsidRDefault="00CE7F22" w:rsidP="00CE7F22">
      <w:pPr>
        <w:pStyle w:val="NoSpacing"/>
      </w:pPr>
      <w:r w:rsidRPr="00CE7F22">
        <w:t xml:space="preserve">Nevertheless, behavioural biometrics sets itself apart by leveraging the unique behavioural patterns exhibited by individuals during their interactions with computer systems. Unlike static biometrics such as fingerprints, facial recognition, voice recognition, and signature verification which depend on consistent physical characteristics, behavioural biometrics delve into the dynamic aspect of human actions, which include keystroke dynamics and mouse movements. </w:t>
      </w:r>
    </w:p>
    <w:p w14:paraId="54AFDD39" w14:textId="77777777" w:rsidR="00AA016A" w:rsidRPr="00531CB8" w:rsidRDefault="00AA016A" w:rsidP="00531CB8">
      <w:pPr>
        <w:pStyle w:val="NoSpacing"/>
      </w:pPr>
    </w:p>
    <w:p w14:paraId="5598E08D" w14:textId="77777777" w:rsidR="00531CB8" w:rsidRDefault="00531CB8" w:rsidP="00E63CA8">
      <w:pPr>
        <w:pStyle w:val="NoSpacing"/>
      </w:pPr>
    </w:p>
    <w:p w14:paraId="01186FBC" w14:textId="77777777" w:rsidR="00213675" w:rsidRPr="00213675" w:rsidRDefault="00213675" w:rsidP="00826DD1">
      <w:pPr>
        <w:pStyle w:val="Heading3"/>
      </w:pPr>
      <w:bookmarkStart w:id="17" w:name="_Toc165647857"/>
      <w:r w:rsidRPr="00213675">
        <w:t xml:space="preserve">Comparative Analysis: </w:t>
      </w:r>
      <w:r w:rsidRPr="00826DD1">
        <w:t>Behavioural</w:t>
      </w:r>
      <w:r w:rsidRPr="00213675">
        <w:t xml:space="preserve"> Biometrics vs Traditional authentication</w:t>
      </w:r>
      <w:bookmarkEnd w:id="17"/>
    </w:p>
    <w:p w14:paraId="41F79F53" w14:textId="237856B5" w:rsidR="00213675" w:rsidRPr="00213675" w:rsidRDefault="00213675" w:rsidP="00213675">
      <w:pPr>
        <w:pStyle w:val="NoSpacing"/>
      </w:pPr>
      <w:r w:rsidRPr="00213675">
        <w:t xml:space="preserve">In navigating the evolving landscape of biometric technologies, a comparative analysis of traditional and behavioural biometrics becomes essential, highlighting the advancements and differences that define modern authentication systems. Table 1 offers a structured comparison between traditional authentication methods and biometric authentication </w:t>
      </w:r>
      <w:sdt>
        <w:sdtPr>
          <w:rPr>
            <w:color w:val="000000"/>
          </w:rPr>
          <w:tag w:val="MENDELEY_CITATION_v3_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"/>
          <w:id w:val="627363016"/>
          <w:placeholder>
            <w:docPart w:val="4041207A61714E7899C28355FD0ED6ED"/>
          </w:placeholder>
        </w:sdtPr>
        <w:sdtEndPr/>
        <w:sdtContent>
          <w:r w:rsidR="00403F4B" w:rsidRPr="00403F4B">
            <w:rPr>
              <w:color w:val="000000"/>
            </w:rPr>
            <w:t>[4]</w:t>
          </w:r>
        </w:sdtContent>
      </w:sdt>
      <w:r w:rsidRPr="00213675">
        <w:t>. This comparative overview aims to explain the unique characteristics, potential vulnerabilities, and the overall effectiveness of each approach in the context of contemporary cybersecurity measures.</w:t>
      </w:r>
    </w:p>
    <w:p w14:paraId="1DCF975B" w14:textId="77777777" w:rsidR="00213675" w:rsidRDefault="00213675" w:rsidP="00E63CA8">
      <w:pPr>
        <w:pStyle w:val="NoSpacing"/>
      </w:pPr>
    </w:p>
    <w:p w14:paraId="78AA3B0E" w14:textId="3C8CAF76" w:rsidR="00C216A7" w:rsidRPr="00C216A7" w:rsidRDefault="00C216A7" w:rsidP="00E33650">
      <w:pPr>
        <w:pStyle w:val="Caption"/>
      </w:pPr>
      <w:bookmarkStart w:id="18" w:name="_Toc165647948"/>
      <w:r w:rsidRPr="00C216A7">
        <w:t xml:space="preserve">Table </w:t>
      </w:r>
      <w:r w:rsidR="0016064D">
        <w:fldChar w:fldCharType="begin"/>
      </w:r>
      <w:r w:rsidR="0016064D">
        <w:instrText xml:space="preserve"> SEQ Table \* ARABIC </w:instrText>
      </w:r>
      <w:r w:rsidR="0016064D">
        <w:fldChar w:fldCharType="separate"/>
      </w:r>
      <w:r w:rsidR="00903C95">
        <w:rPr>
          <w:noProof/>
        </w:rPr>
        <w:t>1</w:t>
      </w:r>
      <w:r w:rsidR="0016064D">
        <w:rPr>
          <w:noProof/>
        </w:rPr>
        <w:fldChar w:fldCharType="end"/>
      </w:r>
      <w:r w:rsidRPr="00C216A7">
        <w:tab/>
        <w:t>Comparative Overview of Traditional Authentication vs Biometric Authentication Methods</w:t>
      </w:r>
      <w:r w:rsidR="0010118B" w:rsidRPr="0010118B">
        <w:t xml:space="preserve"> </w:t>
      </w:r>
      <w:sdt>
        <w:sdtPr>
          <w:rPr>
            <w:color w:val="000000"/>
          </w:rPr>
          <w:tag w:val="MENDELEY_CITATION_v3_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"/>
          <w:id w:val="-165483106"/>
          <w:placeholder>
            <w:docPart w:val="1260FBFF65EF444EBBEF27897E852B71"/>
          </w:placeholder>
        </w:sdtPr>
        <w:sdtEndPr/>
        <w:sdtContent>
          <w:r w:rsidR="00403F4B" w:rsidRPr="00403F4B">
            <w:rPr>
              <w:color w:val="000000"/>
            </w:rPr>
            <w:t>[4]</w:t>
          </w:r>
        </w:sdtContent>
      </w:sdt>
      <w:bookmarkEnd w:id="18"/>
    </w:p>
    <w:tbl>
      <w:tblPr>
        <w:tblStyle w:val="GridTable5Dark-Accent1"/>
        <w:tblW w:w="9918" w:type="dxa"/>
        <w:tblLook w:val="04A0" w:firstRow="1" w:lastRow="0" w:firstColumn="1" w:lastColumn="0" w:noHBand="0" w:noVBand="1"/>
      </w:tblPr>
      <w:tblGrid>
        <w:gridCol w:w="1831"/>
        <w:gridCol w:w="4303"/>
        <w:gridCol w:w="3784"/>
      </w:tblGrid>
      <w:tr w:rsidR="00C216A7" w:rsidRPr="00C216A7" w14:paraId="1E25E798" w14:textId="77777777" w:rsidTr="001011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tcPr>
          <w:p w14:paraId="35A881EC" w14:textId="77777777" w:rsidR="00C216A7" w:rsidRPr="00C216A7" w:rsidRDefault="00C216A7" w:rsidP="00C216A7">
            <w:pPr>
              <w:pStyle w:val="NoSpacing"/>
            </w:pPr>
            <w:r w:rsidRPr="00C216A7">
              <w:t>Aspect</w:t>
            </w:r>
          </w:p>
        </w:tc>
        <w:tc>
          <w:tcPr>
            <w:tcW w:w="4303" w:type="dxa"/>
          </w:tcPr>
          <w:p w14:paraId="1C8CFBB3" w14:textId="77777777" w:rsidR="00C216A7" w:rsidRPr="00C216A7" w:rsidRDefault="00C216A7" w:rsidP="00C216A7">
            <w:pPr>
              <w:pStyle w:val="NoSpacing"/>
              <w:cnfStyle w:val="100000000000" w:firstRow="1" w:lastRow="0" w:firstColumn="0" w:lastColumn="0" w:oddVBand="0" w:evenVBand="0" w:oddHBand="0" w:evenHBand="0" w:firstRowFirstColumn="0" w:firstRowLastColumn="0" w:lastRowFirstColumn="0" w:lastRowLastColumn="0"/>
            </w:pPr>
            <w:r w:rsidRPr="00C216A7">
              <w:t>Traditional Authentication (i.e., Passwords, PINs, Security Tokens)</w:t>
            </w:r>
          </w:p>
        </w:tc>
        <w:tc>
          <w:tcPr>
            <w:tcW w:w="3784" w:type="dxa"/>
          </w:tcPr>
          <w:p w14:paraId="67A0C802" w14:textId="77777777" w:rsidR="00C216A7" w:rsidRPr="00C216A7" w:rsidRDefault="00C216A7" w:rsidP="00C216A7">
            <w:pPr>
              <w:pStyle w:val="NoSpacing"/>
              <w:cnfStyle w:val="100000000000" w:firstRow="1" w:lastRow="0" w:firstColumn="0" w:lastColumn="0" w:oddVBand="0" w:evenVBand="0" w:oddHBand="0" w:evenHBand="0" w:firstRowFirstColumn="0" w:firstRowLastColumn="0" w:lastRowFirstColumn="0" w:lastRowLastColumn="0"/>
            </w:pPr>
            <w:r w:rsidRPr="00C216A7">
              <w:t>Biometric Authentication (Fingerprints, Facial Recognition, etc.)</w:t>
            </w:r>
          </w:p>
        </w:tc>
      </w:tr>
      <w:tr w:rsidR="00C216A7" w:rsidRPr="00C216A7" w14:paraId="4BC74752" w14:textId="77777777" w:rsidTr="001011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tcPr>
          <w:p w14:paraId="2F327727" w14:textId="77777777" w:rsidR="00C216A7" w:rsidRPr="00C216A7" w:rsidRDefault="00C216A7" w:rsidP="00C216A7">
            <w:pPr>
              <w:pStyle w:val="NoSpacing"/>
            </w:pPr>
            <w:r w:rsidRPr="00C216A7">
              <w:t>Security Vulnerabilities</w:t>
            </w:r>
          </w:p>
        </w:tc>
        <w:tc>
          <w:tcPr>
            <w:tcW w:w="4303" w:type="dxa"/>
          </w:tcPr>
          <w:p w14:paraId="3E11F134" w14:textId="77777777"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Vulnerable to weak passwords, password reuse, phishing attacks, and brute-force attacks.</w:t>
            </w:r>
          </w:p>
        </w:tc>
        <w:tc>
          <w:tcPr>
            <w:tcW w:w="3784" w:type="dxa"/>
          </w:tcPr>
          <w:p w14:paraId="515F3028" w14:textId="77777777"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It reduced the risk of impersonation or unauthorised access due to the uniqueness of biometric identifiers. However, some systems may be susceptible to spoofing.</w:t>
            </w:r>
          </w:p>
        </w:tc>
      </w:tr>
      <w:tr w:rsidR="00C216A7" w:rsidRPr="00C216A7" w14:paraId="72B8D616" w14:textId="77777777" w:rsidTr="0010118B">
        <w:tc>
          <w:tcPr>
            <w:cnfStyle w:val="001000000000" w:firstRow="0" w:lastRow="0" w:firstColumn="1" w:lastColumn="0" w:oddVBand="0" w:evenVBand="0" w:oddHBand="0" w:evenHBand="0" w:firstRowFirstColumn="0" w:firstRowLastColumn="0" w:lastRowFirstColumn="0" w:lastRowLastColumn="0"/>
            <w:tcW w:w="1831" w:type="dxa"/>
          </w:tcPr>
          <w:p w14:paraId="3707F7FF" w14:textId="77777777" w:rsidR="00C216A7" w:rsidRPr="00C216A7" w:rsidRDefault="00C216A7" w:rsidP="00C216A7">
            <w:pPr>
              <w:pStyle w:val="NoSpacing"/>
            </w:pPr>
            <w:r w:rsidRPr="00C216A7">
              <w:t>Accuracy</w:t>
            </w:r>
          </w:p>
        </w:tc>
        <w:tc>
          <w:tcPr>
            <w:tcW w:w="4303" w:type="dxa"/>
          </w:tcPr>
          <w:p w14:paraId="47C1B7FF"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This can be compromised due to weak or reused credentials.</w:t>
            </w:r>
          </w:p>
        </w:tc>
        <w:tc>
          <w:tcPr>
            <w:tcW w:w="3784" w:type="dxa"/>
          </w:tcPr>
          <w:p w14:paraId="6DBC7A9D"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Higher accuracy as biometric identifiers are unique to each individual, reducing the risk of unauthorised access.</w:t>
            </w:r>
          </w:p>
        </w:tc>
      </w:tr>
      <w:tr w:rsidR="00C216A7" w:rsidRPr="00C216A7" w14:paraId="01F49919" w14:textId="77777777" w:rsidTr="001011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tcPr>
          <w:p w14:paraId="37FA1057" w14:textId="77777777" w:rsidR="00C216A7" w:rsidRPr="00C216A7" w:rsidRDefault="00C216A7" w:rsidP="00C216A7">
            <w:pPr>
              <w:pStyle w:val="NoSpacing"/>
            </w:pPr>
            <w:r w:rsidRPr="00C216A7">
              <w:lastRenderedPageBreak/>
              <w:t>User Experience</w:t>
            </w:r>
          </w:p>
        </w:tc>
        <w:tc>
          <w:tcPr>
            <w:tcW w:w="4303" w:type="dxa"/>
          </w:tcPr>
          <w:p w14:paraId="0F51A74F" w14:textId="77777777"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Requires remembering and inputting credentials, which can be cumbersome and lead to weaker security practices.</w:t>
            </w:r>
          </w:p>
        </w:tc>
        <w:tc>
          <w:tcPr>
            <w:tcW w:w="3784" w:type="dxa"/>
          </w:tcPr>
          <w:p w14:paraId="4A8C4309" w14:textId="77777777"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Offers a seamless and user-friendly experience, eliminating the need to remember passwords or carry tokens.</w:t>
            </w:r>
          </w:p>
        </w:tc>
      </w:tr>
      <w:tr w:rsidR="00C216A7" w:rsidRPr="00C216A7" w14:paraId="3F250DA7" w14:textId="77777777" w:rsidTr="0010118B">
        <w:tc>
          <w:tcPr>
            <w:cnfStyle w:val="001000000000" w:firstRow="0" w:lastRow="0" w:firstColumn="1" w:lastColumn="0" w:oddVBand="0" w:evenVBand="0" w:oddHBand="0" w:evenHBand="0" w:firstRowFirstColumn="0" w:firstRowLastColumn="0" w:lastRowFirstColumn="0" w:lastRowLastColumn="0"/>
            <w:tcW w:w="1831" w:type="dxa"/>
          </w:tcPr>
          <w:p w14:paraId="1FA20BFB" w14:textId="77777777" w:rsidR="00C216A7" w:rsidRPr="00C216A7" w:rsidRDefault="00C216A7" w:rsidP="00C216A7">
            <w:pPr>
              <w:pStyle w:val="NoSpacing"/>
            </w:pPr>
            <w:r w:rsidRPr="00C216A7">
              <w:t>Convenience</w:t>
            </w:r>
          </w:p>
        </w:tc>
        <w:tc>
          <w:tcPr>
            <w:tcW w:w="4303" w:type="dxa"/>
          </w:tcPr>
          <w:p w14:paraId="26B262FF"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Often inconvenient as users must remember complex passwords or carry physical tokens.</w:t>
            </w:r>
          </w:p>
        </w:tc>
        <w:tc>
          <w:tcPr>
            <w:tcW w:w="3784" w:type="dxa"/>
          </w:tcPr>
          <w:p w14:paraId="248C8DB5"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Enhanced convenience as users can authenticate effortlessly with a touch, glance, or behavioural trait.</w:t>
            </w:r>
          </w:p>
        </w:tc>
      </w:tr>
      <w:tr w:rsidR="00C216A7" w:rsidRPr="00C216A7" w14:paraId="404F03E1" w14:textId="77777777" w:rsidTr="001011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tcPr>
          <w:p w14:paraId="0B89A2A7" w14:textId="77777777" w:rsidR="00C216A7" w:rsidRPr="00C216A7" w:rsidRDefault="00C216A7" w:rsidP="00C216A7">
            <w:pPr>
              <w:pStyle w:val="NoSpacing"/>
            </w:pPr>
            <w:r w:rsidRPr="00C216A7">
              <w:t>Data Privacy and Security</w:t>
            </w:r>
          </w:p>
        </w:tc>
        <w:tc>
          <w:tcPr>
            <w:tcW w:w="4303" w:type="dxa"/>
          </w:tcPr>
          <w:p w14:paraId="3A31921F" w14:textId="77777777"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Vulnerabilities involve credential theft or misuse.</w:t>
            </w:r>
          </w:p>
        </w:tc>
        <w:tc>
          <w:tcPr>
            <w:tcW w:w="3784" w:type="dxa"/>
          </w:tcPr>
          <w:p w14:paraId="1ABF849C" w14:textId="796A8F9B"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Concerns arise from storing biometric data in centrali</w:t>
            </w:r>
            <w:r w:rsidR="004445F4">
              <w:t>s</w:t>
            </w:r>
            <w:r w:rsidRPr="00C216A7">
              <w:t>ed databases; a breach can lead to irreversible consequences.</w:t>
            </w:r>
          </w:p>
        </w:tc>
      </w:tr>
      <w:tr w:rsidR="00C216A7" w:rsidRPr="00C216A7" w14:paraId="1B114BC4" w14:textId="77777777" w:rsidTr="0010118B">
        <w:tc>
          <w:tcPr>
            <w:cnfStyle w:val="001000000000" w:firstRow="0" w:lastRow="0" w:firstColumn="1" w:lastColumn="0" w:oddVBand="0" w:evenVBand="0" w:oddHBand="0" w:evenHBand="0" w:firstRowFirstColumn="0" w:firstRowLastColumn="0" w:lastRowFirstColumn="0" w:lastRowLastColumn="0"/>
            <w:tcW w:w="1831" w:type="dxa"/>
          </w:tcPr>
          <w:p w14:paraId="325492D9" w14:textId="77777777" w:rsidR="00C216A7" w:rsidRPr="00C216A7" w:rsidRDefault="00C216A7" w:rsidP="00C216A7">
            <w:pPr>
              <w:pStyle w:val="NoSpacing"/>
            </w:pPr>
            <w:r w:rsidRPr="00C216A7">
              <w:t>Adoption and Implementation</w:t>
            </w:r>
          </w:p>
        </w:tc>
        <w:tc>
          <w:tcPr>
            <w:tcW w:w="4303" w:type="dxa"/>
          </w:tcPr>
          <w:p w14:paraId="71926CF0"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Widespread adoption due to familiarity and ease of implementation. However, user compliance can be an issue due to password fatigue.</w:t>
            </w:r>
          </w:p>
        </w:tc>
        <w:tc>
          <w:tcPr>
            <w:tcW w:w="3784" w:type="dxa"/>
          </w:tcPr>
          <w:p w14:paraId="196A38CA"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Growing adoption due to increased security and convenience. However, implementation may involve sophisticated technology and infrastructure.</w:t>
            </w:r>
          </w:p>
        </w:tc>
      </w:tr>
      <w:tr w:rsidR="00C216A7" w:rsidRPr="00C216A7" w14:paraId="17C6ACB8" w14:textId="77777777" w:rsidTr="001011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tcPr>
          <w:p w14:paraId="01946264" w14:textId="77777777" w:rsidR="00C216A7" w:rsidRPr="00C216A7" w:rsidRDefault="00C216A7" w:rsidP="00C216A7">
            <w:pPr>
              <w:pStyle w:val="NoSpacing"/>
            </w:pPr>
            <w:r w:rsidRPr="00C216A7">
              <w:t>Future of Authentication</w:t>
            </w:r>
          </w:p>
        </w:tc>
        <w:tc>
          <w:tcPr>
            <w:tcW w:w="4303" w:type="dxa"/>
          </w:tcPr>
          <w:p w14:paraId="348F550B" w14:textId="77777777"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Increasingly being supplemented or replaced by more secure methods due to inherent vulnerabilities.</w:t>
            </w:r>
          </w:p>
        </w:tc>
        <w:tc>
          <w:tcPr>
            <w:tcW w:w="3784" w:type="dxa"/>
          </w:tcPr>
          <w:p w14:paraId="79BE621B" w14:textId="77777777"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Seen as a robust solution for the future, especially when combined with other methods in multi-factor authentication (MFA) setups to mitigate potential risks.</w:t>
            </w:r>
          </w:p>
        </w:tc>
      </w:tr>
      <w:tr w:rsidR="00C216A7" w:rsidRPr="00C216A7" w14:paraId="165ACFFB" w14:textId="77777777" w:rsidTr="0010118B">
        <w:tc>
          <w:tcPr>
            <w:cnfStyle w:val="001000000000" w:firstRow="0" w:lastRow="0" w:firstColumn="1" w:lastColumn="0" w:oddVBand="0" w:evenVBand="0" w:oddHBand="0" w:evenHBand="0" w:firstRowFirstColumn="0" w:firstRowLastColumn="0" w:lastRowFirstColumn="0" w:lastRowLastColumn="0"/>
            <w:tcW w:w="1831" w:type="dxa"/>
          </w:tcPr>
          <w:p w14:paraId="3BDCD74D" w14:textId="77777777" w:rsidR="00C216A7" w:rsidRPr="00C216A7" w:rsidRDefault="00C216A7" w:rsidP="00C216A7">
            <w:pPr>
              <w:pStyle w:val="NoSpacing"/>
            </w:pPr>
            <w:r w:rsidRPr="00C216A7">
              <w:t>Aspect</w:t>
            </w:r>
          </w:p>
        </w:tc>
        <w:tc>
          <w:tcPr>
            <w:tcW w:w="4303" w:type="dxa"/>
          </w:tcPr>
          <w:p w14:paraId="223C7140"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Traditional Authentication (Passwords, PINs, Security Tokens)</w:t>
            </w:r>
          </w:p>
        </w:tc>
        <w:tc>
          <w:tcPr>
            <w:tcW w:w="3784" w:type="dxa"/>
          </w:tcPr>
          <w:p w14:paraId="03D17AA5"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Biometric Authentication (Fingerprints, Facial Recognition, etc.).</w:t>
            </w:r>
          </w:p>
        </w:tc>
      </w:tr>
      <w:tr w:rsidR="00C216A7" w:rsidRPr="00C216A7" w14:paraId="47288EAD" w14:textId="77777777" w:rsidTr="001011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tcPr>
          <w:p w14:paraId="34E980F7" w14:textId="77777777" w:rsidR="00C216A7" w:rsidRPr="00C216A7" w:rsidRDefault="00C216A7" w:rsidP="00C216A7">
            <w:pPr>
              <w:pStyle w:val="NoSpacing"/>
            </w:pPr>
            <w:r w:rsidRPr="00C216A7">
              <w:t>Security Vulnerabilities</w:t>
            </w:r>
          </w:p>
        </w:tc>
        <w:tc>
          <w:tcPr>
            <w:tcW w:w="4303" w:type="dxa"/>
          </w:tcPr>
          <w:p w14:paraId="7D0540B8" w14:textId="77777777"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Susceptible to weak passwords, password reuse, phishing attacks, and brute-force attacks.</w:t>
            </w:r>
          </w:p>
        </w:tc>
        <w:tc>
          <w:tcPr>
            <w:tcW w:w="3784" w:type="dxa"/>
          </w:tcPr>
          <w:p w14:paraId="4D90CD80" w14:textId="77777777"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Reduced risk of impersonation or unauthorised access due to the uniqueness of biometric identifiers. However, some systems may be susceptible to spoofing.</w:t>
            </w:r>
          </w:p>
        </w:tc>
      </w:tr>
      <w:tr w:rsidR="00C216A7" w:rsidRPr="00C216A7" w14:paraId="1EA8875B" w14:textId="77777777" w:rsidTr="0010118B">
        <w:tc>
          <w:tcPr>
            <w:cnfStyle w:val="001000000000" w:firstRow="0" w:lastRow="0" w:firstColumn="1" w:lastColumn="0" w:oddVBand="0" w:evenVBand="0" w:oddHBand="0" w:evenHBand="0" w:firstRowFirstColumn="0" w:firstRowLastColumn="0" w:lastRowFirstColumn="0" w:lastRowLastColumn="0"/>
            <w:tcW w:w="1831" w:type="dxa"/>
          </w:tcPr>
          <w:p w14:paraId="79F66141" w14:textId="77777777" w:rsidR="00C216A7" w:rsidRPr="00C216A7" w:rsidRDefault="00C216A7" w:rsidP="00C216A7">
            <w:pPr>
              <w:pStyle w:val="NoSpacing"/>
            </w:pPr>
            <w:r w:rsidRPr="00C216A7">
              <w:t>Accuracy</w:t>
            </w:r>
          </w:p>
        </w:tc>
        <w:tc>
          <w:tcPr>
            <w:tcW w:w="4303" w:type="dxa"/>
          </w:tcPr>
          <w:p w14:paraId="7BFDF5B8"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Can be compromised due to weak or reused credentials.</w:t>
            </w:r>
          </w:p>
        </w:tc>
        <w:tc>
          <w:tcPr>
            <w:tcW w:w="3784" w:type="dxa"/>
          </w:tcPr>
          <w:p w14:paraId="58C87E77"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Higher accuracy as biometric identifiers are unique to each individual, reducing the risk of unauthorised access.</w:t>
            </w:r>
          </w:p>
        </w:tc>
      </w:tr>
      <w:tr w:rsidR="00C216A7" w:rsidRPr="00C216A7" w14:paraId="1B83666E" w14:textId="77777777" w:rsidTr="001011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tcPr>
          <w:p w14:paraId="425D65A8" w14:textId="77777777" w:rsidR="00C216A7" w:rsidRPr="00C216A7" w:rsidRDefault="00C216A7" w:rsidP="00C216A7">
            <w:pPr>
              <w:pStyle w:val="NoSpacing"/>
            </w:pPr>
            <w:r w:rsidRPr="00C216A7">
              <w:t>User Experience</w:t>
            </w:r>
          </w:p>
        </w:tc>
        <w:tc>
          <w:tcPr>
            <w:tcW w:w="4303" w:type="dxa"/>
          </w:tcPr>
          <w:p w14:paraId="1411AF55" w14:textId="77777777"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Requires remembering and inputting credentials, which can be cumbersome and lead to weaker security practices.</w:t>
            </w:r>
          </w:p>
        </w:tc>
        <w:tc>
          <w:tcPr>
            <w:tcW w:w="3784" w:type="dxa"/>
          </w:tcPr>
          <w:p w14:paraId="0580066E" w14:textId="77777777" w:rsidR="00C216A7" w:rsidRPr="00C216A7" w:rsidRDefault="00C216A7" w:rsidP="00C216A7">
            <w:pPr>
              <w:pStyle w:val="NoSpacing"/>
              <w:cnfStyle w:val="000000100000" w:firstRow="0" w:lastRow="0" w:firstColumn="0" w:lastColumn="0" w:oddVBand="0" w:evenVBand="0" w:oddHBand="1" w:evenHBand="0" w:firstRowFirstColumn="0" w:firstRowLastColumn="0" w:lastRowFirstColumn="0" w:lastRowLastColumn="0"/>
              <w:rPr>
                <w:b/>
                <w:bCs/>
              </w:rPr>
            </w:pPr>
            <w:r w:rsidRPr="00C216A7">
              <w:t>Offers a seamless and user-friendly experience, eliminating the need to remember passwords or carry tokens.</w:t>
            </w:r>
          </w:p>
        </w:tc>
      </w:tr>
      <w:tr w:rsidR="00C216A7" w:rsidRPr="00C216A7" w14:paraId="72909B69" w14:textId="77777777" w:rsidTr="0010118B">
        <w:tc>
          <w:tcPr>
            <w:cnfStyle w:val="001000000000" w:firstRow="0" w:lastRow="0" w:firstColumn="1" w:lastColumn="0" w:oddVBand="0" w:evenVBand="0" w:oddHBand="0" w:evenHBand="0" w:firstRowFirstColumn="0" w:firstRowLastColumn="0" w:lastRowFirstColumn="0" w:lastRowLastColumn="0"/>
            <w:tcW w:w="1831" w:type="dxa"/>
          </w:tcPr>
          <w:p w14:paraId="1AFD53D8" w14:textId="77777777" w:rsidR="00C216A7" w:rsidRPr="00C216A7" w:rsidRDefault="00C216A7" w:rsidP="00C216A7">
            <w:pPr>
              <w:pStyle w:val="NoSpacing"/>
            </w:pPr>
            <w:r w:rsidRPr="00C216A7">
              <w:t>Convenience</w:t>
            </w:r>
          </w:p>
        </w:tc>
        <w:tc>
          <w:tcPr>
            <w:tcW w:w="4303" w:type="dxa"/>
          </w:tcPr>
          <w:p w14:paraId="03863CB2"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Often inconvenient as users must remember complex passwords or carry physical tokens.</w:t>
            </w:r>
          </w:p>
        </w:tc>
        <w:tc>
          <w:tcPr>
            <w:tcW w:w="3784" w:type="dxa"/>
          </w:tcPr>
          <w:p w14:paraId="4FD3271E" w14:textId="77777777" w:rsidR="00C216A7" w:rsidRPr="00C216A7" w:rsidRDefault="00C216A7" w:rsidP="00C216A7">
            <w:pPr>
              <w:pStyle w:val="NoSpacing"/>
              <w:cnfStyle w:val="000000000000" w:firstRow="0" w:lastRow="0" w:firstColumn="0" w:lastColumn="0" w:oddVBand="0" w:evenVBand="0" w:oddHBand="0" w:evenHBand="0" w:firstRowFirstColumn="0" w:firstRowLastColumn="0" w:lastRowFirstColumn="0" w:lastRowLastColumn="0"/>
              <w:rPr>
                <w:b/>
                <w:bCs/>
              </w:rPr>
            </w:pPr>
            <w:r w:rsidRPr="00C216A7">
              <w:t>Enhanced convenience as users can authenticate effortlessly with a touch, glance, or behavioural trait.</w:t>
            </w:r>
          </w:p>
        </w:tc>
      </w:tr>
    </w:tbl>
    <w:p w14:paraId="4330FAEE" w14:textId="77777777" w:rsidR="00D4612C" w:rsidRDefault="00D4612C" w:rsidP="00E63CA8">
      <w:pPr>
        <w:pStyle w:val="NoSpacing"/>
      </w:pPr>
    </w:p>
    <w:p w14:paraId="5A97019E" w14:textId="77777777" w:rsidR="008C4CE1" w:rsidRDefault="008C4CE1" w:rsidP="008554A0">
      <w:pPr>
        <w:pStyle w:val="NoSpacing"/>
      </w:pPr>
    </w:p>
    <w:p w14:paraId="28EF9F0A" w14:textId="77777777" w:rsidR="004E4ADB" w:rsidRPr="004E4ADB" w:rsidRDefault="004E4ADB" w:rsidP="004E4ADB">
      <w:pPr>
        <w:pStyle w:val="Heading3"/>
      </w:pPr>
      <w:bookmarkStart w:id="19" w:name="_Toc165647858"/>
      <w:r w:rsidRPr="004E4ADB">
        <w:t>Technical Mechanisms of Behavioural Biometrics and Sector-Specific Applications</w:t>
      </w:r>
      <w:bookmarkEnd w:id="19"/>
      <w:r w:rsidRPr="004E4ADB" w:rsidDel="00CE5777">
        <w:t xml:space="preserve"> </w:t>
      </w:r>
    </w:p>
    <w:p w14:paraId="0BB50E04" w14:textId="17BA0449" w:rsidR="004E4ADB" w:rsidRPr="004E4ADB" w:rsidRDefault="004E4ADB" w:rsidP="004E4ADB">
      <w:pPr>
        <w:pStyle w:val="NoSpacing"/>
      </w:pPr>
      <w:r w:rsidRPr="004E4ADB">
        <w:t>Table 2 outlines the fundamental technical aspects of behavioural biometrics, examining their distinct functionalities and the breadth of their applications across a range of devices and industry sectors. The articulation of these mechanisms emphasi</w:t>
      </w:r>
      <w:r w:rsidR="00AD2726">
        <w:t>s</w:t>
      </w:r>
      <w:r w:rsidRPr="004E4ADB">
        <w:t>es the sophisticated integration of behavioural biometrics in fortifying security frameworks and enhancing user interaction strategies.</w:t>
      </w:r>
    </w:p>
    <w:p w14:paraId="6E25F552" w14:textId="77777777" w:rsidR="008C4CE1" w:rsidRDefault="008C4CE1" w:rsidP="004E4ADB">
      <w:pPr>
        <w:pStyle w:val="NoSpacing"/>
      </w:pPr>
    </w:p>
    <w:p w14:paraId="41412C59" w14:textId="3D5C5022" w:rsidR="008C4CE1" w:rsidRDefault="008C4CE1" w:rsidP="008C4CE1">
      <w:pPr>
        <w:pStyle w:val="Caption"/>
      </w:pPr>
      <w:bookmarkStart w:id="20" w:name="_Toc165647949"/>
      <w:r>
        <w:lastRenderedPageBreak/>
        <w:t xml:space="preserve">Table </w:t>
      </w:r>
      <w:r w:rsidR="0016064D">
        <w:fldChar w:fldCharType="begin"/>
      </w:r>
      <w:r w:rsidR="0016064D">
        <w:instrText xml:space="preserve"> SEQ Table \* ARABIC </w:instrText>
      </w:r>
      <w:r w:rsidR="0016064D">
        <w:fldChar w:fldCharType="separate"/>
      </w:r>
      <w:r w:rsidR="00903C95">
        <w:rPr>
          <w:noProof/>
        </w:rPr>
        <w:t>2</w:t>
      </w:r>
      <w:r w:rsidR="0016064D">
        <w:rPr>
          <w:noProof/>
        </w:rPr>
        <w:fldChar w:fldCharType="end"/>
      </w:r>
      <w:r>
        <w:tab/>
      </w:r>
      <w:r w:rsidRPr="00F46A5C">
        <w:t>Technical Mechanisms of Behavioural Biometrics and Their Industry Applications</w:t>
      </w:r>
      <w:bookmarkEnd w:id="20"/>
    </w:p>
    <w:tbl>
      <w:tblPr>
        <w:tblStyle w:val="GridTable5Dark-Accent1"/>
        <w:tblW w:w="10915" w:type="dxa"/>
        <w:tblInd w:w="-572" w:type="dxa"/>
        <w:tblLook w:val="04A0" w:firstRow="1" w:lastRow="0" w:firstColumn="1" w:lastColumn="0" w:noHBand="0" w:noVBand="1"/>
      </w:tblPr>
      <w:tblGrid>
        <w:gridCol w:w="1701"/>
        <w:gridCol w:w="2694"/>
        <w:gridCol w:w="6520"/>
      </w:tblGrid>
      <w:tr w:rsidR="008C4CE1" w14:paraId="4A35044B" w14:textId="77777777" w:rsidTr="00EE3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7C4F18FC" w14:textId="77777777" w:rsidR="008C4CE1" w:rsidRPr="00FF2F9D" w:rsidRDefault="008C4CE1" w:rsidP="00695A68">
            <w:pPr>
              <w:pStyle w:val="NoSpacing"/>
            </w:pPr>
            <w:r>
              <w:t>Mechanisms</w:t>
            </w:r>
          </w:p>
        </w:tc>
        <w:tc>
          <w:tcPr>
            <w:tcW w:w="2694" w:type="dxa"/>
          </w:tcPr>
          <w:p w14:paraId="017E86C5" w14:textId="77777777" w:rsidR="008C4CE1" w:rsidRDefault="008C4CE1" w:rsidP="00695A68">
            <w:pPr>
              <w:pStyle w:val="NoSpacing"/>
              <w:cnfStyle w:val="100000000000" w:firstRow="1" w:lastRow="0" w:firstColumn="0" w:lastColumn="0" w:oddVBand="0" w:evenVBand="0" w:oddHBand="0" w:evenHBand="0" w:firstRowFirstColumn="0" w:firstRowLastColumn="0" w:lastRowFirstColumn="0" w:lastRowLastColumn="0"/>
            </w:pPr>
            <w:r w:rsidRPr="000242EC">
              <w:t>Description</w:t>
            </w:r>
          </w:p>
        </w:tc>
        <w:tc>
          <w:tcPr>
            <w:tcW w:w="6520" w:type="dxa"/>
          </w:tcPr>
          <w:p w14:paraId="6E04D38F" w14:textId="77777777" w:rsidR="008C4CE1" w:rsidRDefault="008C4CE1" w:rsidP="00695A68">
            <w:pPr>
              <w:pStyle w:val="NoSpacing"/>
              <w:cnfStyle w:val="100000000000" w:firstRow="1" w:lastRow="0" w:firstColumn="0" w:lastColumn="0" w:oddVBand="0" w:evenVBand="0" w:oddHBand="0" w:evenHBand="0" w:firstRowFirstColumn="0" w:firstRowLastColumn="0" w:lastRowFirstColumn="0" w:lastRowLastColumn="0"/>
            </w:pPr>
            <w:r w:rsidRPr="00E44B41">
              <w:t>Applications in Devices/Industries</w:t>
            </w:r>
          </w:p>
        </w:tc>
      </w:tr>
      <w:tr w:rsidR="008C4CE1" w14:paraId="34DAF787" w14:textId="77777777" w:rsidTr="00EE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EF29379" w14:textId="77777777" w:rsidR="008C4CE1" w:rsidRPr="00FF2F9D" w:rsidRDefault="008C4CE1" w:rsidP="00695A68">
            <w:pPr>
              <w:pStyle w:val="NoSpacing"/>
            </w:pPr>
            <w:r w:rsidRPr="005E6B4C">
              <w:t>Keystroke Dynamics</w:t>
            </w:r>
          </w:p>
        </w:tc>
        <w:tc>
          <w:tcPr>
            <w:tcW w:w="2694" w:type="dxa"/>
          </w:tcPr>
          <w:p w14:paraId="6B108E2D" w14:textId="77777777" w:rsidR="008C4CE1" w:rsidRDefault="008C4CE1" w:rsidP="00695A68">
            <w:pPr>
              <w:pStyle w:val="NoSpacing"/>
              <w:cnfStyle w:val="000000100000" w:firstRow="0" w:lastRow="0" w:firstColumn="0" w:lastColumn="0" w:oddVBand="0" w:evenVBand="0" w:oddHBand="1" w:evenHBand="0" w:firstRowFirstColumn="0" w:firstRowLastColumn="0" w:lastRowFirstColumn="0" w:lastRowLastColumn="0"/>
            </w:pPr>
            <w:r w:rsidRPr="004A68B7">
              <w:t>This establishes the intervals (dwell and flight times) between key presses and releases. Every individual has a distinct typing rhythm that offers a consistent behavioural pattern.</w:t>
            </w:r>
          </w:p>
          <w:p w14:paraId="752B530C" w14:textId="77777777" w:rsidR="008C4CE1" w:rsidRDefault="008C4CE1" w:rsidP="00695A68">
            <w:pPr>
              <w:pStyle w:val="NoSpacing"/>
              <w:cnfStyle w:val="000000100000" w:firstRow="0" w:lastRow="0" w:firstColumn="0" w:lastColumn="0" w:oddVBand="0" w:evenVBand="0" w:oddHBand="1" w:evenHBand="0" w:firstRowFirstColumn="0" w:firstRowLastColumn="0" w:lastRowFirstColumn="0" w:lastRowLastColumn="0"/>
            </w:pPr>
          </w:p>
        </w:tc>
        <w:tc>
          <w:tcPr>
            <w:tcW w:w="6520" w:type="dxa"/>
          </w:tcPr>
          <w:p w14:paraId="1A1DF98F" w14:textId="5A66F5B4" w:rsidR="008C4CE1" w:rsidRPr="00142B33" w:rsidRDefault="008C4CE1" w:rsidP="00695A68">
            <w:pPr>
              <w:pStyle w:val="NoSpacing"/>
              <w:cnfStyle w:val="000000100000" w:firstRow="0" w:lastRow="0" w:firstColumn="0" w:lastColumn="0" w:oddVBand="0" w:evenVBand="0" w:oddHBand="1" w:evenHBand="0" w:firstRowFirstColumn="0" w:firstRowLastColumn="0" w:lastRowFirstColumn="0" w:lastRowLastColumn="0"/>
            </w:pPr>
            <w:r w:rsidRPr="00142B33">
              <w:t>Online Education (e.g., Coursera): Uses keystroke dynamics to authenticate students during courses, requiring them to type out specific sentences at the start and end of the course for identity confirmation</w:t>
            </w:r>
            <w:r w:rsidRPr="00142B33" w:rsidDel="00FE14D2">
              <w:t xml:space="preserve"> </w:t>
            </w:r>
            <w:sdt>
              <w:sdtPr>
                <w:rPr>
                  <w:color w:val="000000"/>
                </w:rPr>
                <w:tag w:val="MENDELEY_CITATION_v3_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"/>
                <w:id w:val="-1495794939"/>
                <w:placeholder>
                  <w:docPart w:val="B2DE5B7D2E1A47988DF17040B20F3F14"/>
                </w:placeholder>
              </w:sdtPr>
              <w:sdtEndPr/>
              <w:sdtContent>
                <w:r w:rsidR="00403F4B" w:rsidRPr="00403F4B">
                  <w:rPr>
                    <w:color w:val="000000"/>
                  </w:rPr>
                  <w:t>[4]</w:t>
                </w:r>
              </w:sdtContent>
            </w:sdt>
            <w:r>
              <w:rPr>
                <w:color w:val="000000"/>
              </w:rPr>
              <w:t>.</w:t>
            </w:r>
          </w:p>
          <w:p w14:paraId="0AFBA2B7" w14:textId="1A5765BA" w:rsidR="008C4CE1" w:rsidRPr="00142B33" w:rsidRDefault="008C4CE1" w:rsidP="00695A68">
            <w:pPr>
              <w:pStyle w:val="NoSpacing"/>
              <w:cnfStyle w:val="000000100000" w:firstRow="0" w:lastRow="0" w:firstColumn="0" w:lastColumn="0" w:oddVBand="0" w:evenVBand="0" w:oddHBand="1" w:evenHBand="0" w:firstRowFirstColumn="0" w:firstRowLastColumn="0" w:lastRowFirstColumn="0" w:lastRowLastColumn="0"/>
            </w:pPr>
            <w:r w:rsidRPr="00142B33">
              <w:t>Banking, Financial Services, Retail, Healthcare, Education, and Defence: Employ keystroke dynamics for multimodal biometrics, leveraging this technology to stay ahead of cyber threats and ensure secure user authentication</w:t>
            </w:r>
            <w:r>
              <w:t xml:space="preserve"> </w:t>
            </w:r>
            <w:sdt>
              <w:sdtPr>
                <w:rPr>
                  <w:color w:val="000000"/>
                </w:rPr>
                <w:tag w:val="MENDELEY_CITATION_v3_eyJjaXRhdGlvbklEIjoiTUVOREVMRVlfQ0lUQVRJT05fNDM5MDU5ZDAtMzJkZS00ZWY2LWI3M2QtNTg3MjBiYWM1N2U4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
                <w:id w:val="1553346204"/>
                <w:placeholder>
                  <w:docPart w:val="07A3CFBE8D384A4EBC4E53E0E3205911"/>
                </w:placeholder>
              </w:sdtPr>
              <w:sdtEndPr/>
              <w:sdtContent>
                <w:r w:rsidR="00403F4B" w:rsidRPr="00403F4B">
                  <w:rPr>
                    <w:color w:val="000000"/>
                  </w:rPr>
                  <w:t>[5]</w:t>
                </w:r>
              </w:sdtContent>
            </w:sdt>
            <w:r>
              <w:rPr>
                <w:color w:val="000000"/>
              </w:rPr>
              <w:t>.</w:t>
            </w:r>
          </w:p>
          <w:p w14:paraId="729E100F" w14:textId="77777777" w:rsidR="008C4CE1" w:rsidRDefault="008C4CE1" w:rsidP="00695A68">
            <w:pPr>
              <w:pStyle w:val="NoSpacing"/>
              <w:cnfStyle w:val="000000100000" w:firstRow="0" w:lastRow="0" w:firstColumn="0" w:lastColumn="0" w:oddVBand="0" w:evenVBand="0" w:oddHBand="1" w:evenHBand="0" w:firstRowFirstColumn="0" w:firstRowLastColumn="0" w:lastRowFirstColumn="0" w:lastRowLastColumn="0"/>
            </w:pPr>
          </w:p>
        </w:tc>
      </w:tr>
      <w:tr w:rsidR="008C4CE1" w14:paraId="514A268C" w14:textId="77777777" w:rsidTr="00EE39E2">
        <w:tc>
          <w:tcPr>
            <w:cnfStyle w:val="001000000000" w:firstRow="0" w:lastRow="0" w:firstColumn="1" w:lastColumn="0" w:oddVBand="0" w:evenVBand="0" w:oddHBand="0" w:evenHBand="0" w:firstRowFirstColumn="0" w:firstRowLastColumn="0" w:lastRowFirstColumn="0" w:lastRowLastColumn="0"/>
            <w:tcW w:w="1701" w:type="dxa"/>
          </w:tcPr>
          <w:p w14:paraId="4F56B50F" w14:textId="77777777" w:rsidR="008C4CE1" w:rsidRPr="00FF2F9D" w:rsidRDefault="008C4CE1" w:rsidP="00695A68">
            <w:pPr>
              <w:pStyle w:val="NoSpacing"/>
            </w:pPr>
            <w:r w:rsidRPr="00FF2F9D">
              <w:t>Mouse Dynamics</w:t>
            </w:r>
          </w:p>
        </w:tc>
        <w:tc>
          <w:tcPr>
            <w:tcW w:w="2694" w:type="dxa"/>
          </w:tcPr>
          <w:p w14:paraId="4C6CD112" w14:textId="77777777" w:rsidR="008C4CE1" w:rsidRPr="00FF2F9D" w:rsidRDefault="008C4CE1" w:rsidP="00695A68">
            <w:pPr>
              <w:pStyle w:val="NoSpacing"/>
              <w:cnfStyle w:val="000000000000" w:firstRow="0" w:lastRow="0" w:firstColumn="0" w:lastColumn="0" w:oddVBand="0" w:evenVBand="0" w:oddHBand="0" w:evenHBand="0" w:firstRowFirstColumn="0" w:firstRowLastColumn="0" w:lastRowFirstColumn="0" w:lastRowLastColumn="0"/>
            </w:pPr>
            <w:r w:rsidRPr="00FF2F9D">
              <w:t>This examines the mouse's motion, and speed. To create a behavioural signature, it also takes click patterns and cursor movements into account.</w:t>
            </w:r>
          </w:p>
          <w:p w14:paraId="059D8A77" w14:textId="77777777" w:rsidR="008C4CE1" w:rsidRDefault="008C4CE1" w:rsidP="00695A68">
            <w:pPr>
              <w:pStyle w:val="NoSpacing"/>
              <w:cnfStyle w:val="000000000000" w:firstRow="0" w:lastRow="0" w:firstColumn="0" w:lastColumn="0" w:oddVBand="0" w:evenVBand="0" w:oddHBand="0" w:evenHBand="0" w:firstRowFirstColumn="0" w:firstRowLastColumn="0" w:lastRowFirstColumn="0" w:lastRowLastColumn="0"/>
            </w:pPr>
          </w:p>
        </w:tc>
        <w:tc>
          <w:tcPr>
            <w:tcW w:w="6520" w:type="dxa"/>
          </w:tcPr>
          <w:p w14:paraId="07D5B26D" w14:textId="44F989CA" w:rsidR="008C4CE1" w:rsidRDefault="008C4CE1" w:rsidP="00695A68">
            <w:pPr>
              <w:pStyle w:val="NoSpacing"/>
              <w:cnfStyle w:val="000000000000" w:firstRow="0" w:lastRow="0" w:firstColumn="0" w:lastColumn="0" w:oddVBand="0" w:evenVBand="0" w:oddHBand="0" w:evenHBand="0" w:firstRowFirstColumn="0" w:firstRowLastColumn="0" w:lastRowFirstColumn="0" w:lastRowLastColumn="0"/>
            </w:pPr>
            <w:r w:rsidRPr="00FF68E4">
              <w:t>E-commerce platforms</w:t>
            </w:r>
            <w:r>
              <w:t xml:space="preserve">: Used to identify and stop fraudulent activity by separating genuine users from scammers through the analysis of navigation patterns and mouse movement </w:t>
            </w:r>
            <w:r w:rsidR="00695A68">
              <w:t>behaviours</w:t>
            </w:r>
            <w:r w:rsidR="00695A68" w:rsidRPr="008D082B">
              <w:rPr>
                <w:color w:val="000000"/>
              </w:rPr>
              <w:t xml:space="preserve"> </w:t>
            </w:r>
            <w:sdt>
              <w:sdtPr>
                <w:rPr>
                  <w:color w:val="000000"/>
                </w:rPr>
                <w:tag w:val="MENDELEY_CITATION_v3_eyJjaXRhdGlvbklEIjoiTUVOREVMRVlfQ0lUQVRJT05fN2Q3Yjc1ZDktNDdmZC00Yzg0LWI0ZDAtYmEyNjI5NDFjNmJi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
                <w:id w:val="-1353948020"/>
                <w:placeholder>
                  <w:docPart w:val="A4F211FEAEC144FA8855DDED1D604659"/>
                </w:placeholder>
              </w:sdtPr>
              <w:sdtEndPr/>
              <w:sdtContent>
                <w:r w:rsidR="00403F4B" w:rsidRPr="00403F4B">
                  <w:rPr>
                    <w:color w:val="000000"/>
                  </w:rPr>
                  <w:t>[5]</w:t>
                </w:r>
              </w:sdtContent>
            </w:sdt>
            <w:r>
              <w:t>.</w:t>
            </w:r>
          </w:p>
          <w:p w14:paraId="2C2AC61B" w14:textId="34EC7142" w:rsidR="008C4CE1" w:rsidRDefault="008C4CE1" w:rsidP="00695A68">
            <w:pPr>
              <w:pStyle w:val="NoSpacing"/>
              <w:cnfStyle w:val="000000000000" w:firstRow="0" w:lastRow="0" w:firstColumn="0" w:lastColumn="0" w:oddVBand="0" w:evenVBand="0" w:oddHBand="0" w:evenHBand="0" w:firstRowFirstColumn="0" w:firstRowLastColumn="0" w:lastRowFirstColumn="0" w:lastRowLastColumn="0"/>
            </w:pPr>
            <w:r w:rsidRPr="00FF68E4">
              <w:t>Continuous Authentication Systems</w:t>
            </w:r>
            <w:r>
              <w:t>: Integrated into workstation or remote work environments, these systems make sure that the active user is the rightful account holder based on their interaction patterns</w:t>
            </w:r>
            <w:r w:rsidR="00695A68">
              <w:t xml:space="preserve"> </w:t>
            </w:r>
            <w:sdt>
              <w:sdtPr>
                <w:rPr>
                  <w:color w:val="000000"/>
                </w:rPr>
                <w:tag w:val="MENDELEY_CITATION_v3_eyJjaXRhdGlvbklEIjoiTUVOREVMRVlfQ0lUQVRJT05fM2E0M2Y4ZDgtMGE2MC00ZWY1LTgxZWUtMGU4MDViOGUyMzZj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
                <w:id w:val="1621026451"/>
                <w:placeholder>
                  <w:docPart w:val="8340AAF8C5F14DA19B344B1FD2F260F1"/>
                </w:placeholder>
              </w:sdtPr>
              <w:sdtEndPr/>
              <w:sdtContent>
                <w:r w:rsidR="00403F4B" w:rsidRPr="00403F4B">
                  <w:rPr>
                    <w:color w:val="000000"/>
                  </w:rPr>
                  <w:t>[5]</w:t>
                </w:r>
              </w:sdtContent>
            </w:sdt>
            <w:r>
              <w:rPr>
                <w:color w:val="000000"/>
              </w:rPr>
              <w:t>.</w:t>
            </w:r>
          </w:p>
          <w:p w14:paraId="7FFED0B9" w14:textId="4EFF81A8" w:rsidR="008C4CE1" w:rsidRPr="0052584F" w:rsidRDefault="008C4CE1" w:rsidP="00695A68">
            <w:pPr>
              <w:pStyle w:val="NoSpacing"/>
              <w:cnfStyle w:val="000000000000" w:firstRow="0" w:lastRow="0" w:firstColumn="0" w:lastColumn="0" w:oddVBand="0" w:evenVBand="0" w:oddHBand="0" w:evenHBand="0" w:firstRowFirstColumn="0" w:firstRowLastColumn="0" w:lastRowFirstColumn="0" w:lastRowLastColumn="0"/>
            </w:pPr>
            <w:r w:rsidRPr="00FF68E4">
              <w:t>User Behaviour Analytics</w:t>
            </w:r>
            <w:r>
              <w:t>: Enhances an organisation's overall security posture by monitoring and analysing mouse movements to identify anomalies or malicious activity</w:t>
            </w:r>
            <w:r w:rsidR="001B40AB">
              <w:t xml:space="preserve"> </w:t>
            </w:r>
            <w:sdt>
              <w:sdtPr>
                <w:rPr>
                  <w:color w:val="000000"/>
                </w:rPr>
                <w:tag w:val="MENDELEY_CITATION_v3_eyJjaXRhdGlvbklEIjoiTUVOREVMRVlfQ0lUQVRJT05fYWUzMzYwZTQtOTZkYy00NWNmLWFkM2EtYWFjOTRkZGE2YmRh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
                <w:id w:val="655419863"/>
                <w:placeholder>
                  <w:docPart w:val="47E30A3687254E1DBCFDDBFDF287F8AF"/>
                </w:placeholder>
              </w:sdtPr>
              <w:sdtEndPr/>
              <w:sdtContent>
                <w:r w:rsidR="00403F4B" w:rsidRPr="00403F4B">
                  <w:rPr>
                    <w:color w:val="000000"/>
                  </w:rPr>
                  <w:t>[5]</w:t>
                </w:r>
              </w:sdtContent>
            </w:sdt>
            <w:r>
              <w:t>.</w:t>
            </w:r>
          </w:p>
          <w:p w14:paraId="6D9A3E05" w14:textId="648560F0" w:rsidR="008C4CE1" w:rsidRDefault="008C4CE1" w:rsidP="00695A68">
            <w:pPr>
              <w:pStyle w:val="NoSpacing"/>
              <w:cnfStyle w:val="000000000000" w:firstRow="0" w:lastRow="0" w:firstColumn="0" w:lastColumn="0" w:oddVBand="0" w:evenVBand="0" w:oddHBand="0" w:evenHBand="0" w:firstRowFirstColumn="0" w:firstRowLastColumn="0" w:lastRowFirstColumn="0" w:lastRowLastColumn="0"/>
            </w:pPr>
            <w:r w:rsidRPr="00B21A04">
              <w:t xml:space="preserve">Online Banking Systems: Used for intruder detection by analysing user-specific mouse movements to identify and prevent </w:t>
            </w:r>
            <w:r>
              <w:t>unauthorised</w:t>
            </w:r>
            <w:r w:rsidRPr="00B21A04">
              <w:t xml:space="preserve"> access</w:t>
            </w:r>
            <w:r>
              <w:t xml:space="preserve"> </w:t>
            </w:r>
            <w:sdt>
              <w:sdtPr>
                <w:rPr>
                  <w:color w:val="000000"/>
                </w:rPr>
                <w:tag w:val="MENDELEY_CITATION_v3_eyJjaXRhdGlvbklEIjoiTUVOREVMRVlfQ0lUQVRJT05fOWFlMjM3NGMtOTAyOS00NDk2LWFkMTktNjBjOTVmM2E1M2Jk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
                <w:id w:val="403506772"/>
                <w:placeholder>
                  <w:docPart w:val="2722CA3983CD42858254C0C1562FD114"/>
                </w:placeholder>
              </w:sdtPr>
              <w:sdtEndPr/>
              <w:sdtContent>
                <w:r w:rsidR="00403F4B" w:rsidRPr="00403F4B">
                  <w:rPr>
                    <w:color w:val="000000"/>
                  </w:rPr>
                  <w:t>[5]</w:t>
                </w:r>
              </w:sdtContent>
            </w:sdt>
            <w:r>
              <w:rPr>
                <w:color w:val="000000"/>
              </w:rPr>
              <w:t>.</w:t>
            </w:r>
          </w:p>
        </w:tc>
      </w:tr>
      <w:tr w:rsidR="008C4CE1" w14:paraId="2E2687DC" w14:textId="77777777" w:rsidTr="00EE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4B5B5E2" w14:textId="77777777" w:rsidR="008C4CE1" w:rsidRPr="00FF2F9D" w:rsidRDefault="008C4CE1" w:rsidP="00695A68">
            <w:pPr>
              <w:pStyle w:val="NoSpacing"/>
            </w:pPr>
            <w:r w:rsidRPr="00302E9F">
              <w:t>Voice Recognition</w:t>
            </w:r>
          </w:p>
        </w:tc>
        <w:tc>
          <w:tcPr>
            <w:tcW w:w="2694" w:type="dxa"/>
          </w:tcPr>
          <w:p w14:paraId="6A0F5D97" w14:textId="77777777" w:rsidR="008C4CE1" w:rsidRPr="00302E9F" w:rsidRDefault="008C4CE1" w:rsidP="00695A68">
            <w:pPr>
              <w:pStyle w:val="NoSpacing"/>
              <w:cnfStyle w:val="000000100000" w:firstRow="0" w:lastRow="0" w:firstColumn="0" w:lastColumn="0" w:oddVBand="0" w:evenVBand="0" w:oddHBand="1" w:evenHBand="0" w:firstRowFirstColumn="0" w:firstRowLastColumn="0" w:lastRowFirstColumn="0" w:lastRowLastColumn="0"/>
            </w:pPr>
            <w:r>
              <w:t>This e</w:t>
            </w:r>
            <w:r w:rsidRPr="0014528B">
              <w:t>xamines characteristics of a user's voice, such as pitch, tone, and speaking rhythm.</w:t>
            </w:r>
          </w:p>
          <w:p w14:paraId="6A86566D" w14:textId="77777777" w:rsidR="008C4CE1" w:rsidRDefault="008C4CE1" w:rsidP="00695A68">
            <w:pPr>
              <w:pStyle w:val="NoSpacing"/>
              <w:cnfStyle w:val="000000100000" w:firstRow="0" w:lastRow="0" w:firstColumn="0" w:lastColumn="0" w:oddVBand="0" w:evenVBand="0" w:oddHBand="1" w:evenHBand="0" w:firstRowFirstColumn="0" w:firstRowLastColumn="0" w:lastRowFirstColumn="0" w:lastRowLastColumn="0"/>
            </w:pPr>
          </w:p>
        </w:tc>
        <w:tc>
          <w:tcPr>
            <w:tcW w:w="6520" w:type="dxa"/>
          </w:tcPr>
          <w:p w14:paraId="3EAE7501" w14:textId="0D25505E" w:rsidR="008C4CE1" w:rsidRPr="003911BE" w:rsidRDefault="008C4CE1" w:rsidP="00695A68">
            <w:pPr>
              <w:pStyle w:val="NoSpacing"/>
              <w:cnfStyle w:val="000000100000" w:firstRow="0" w:lastRow="0" w:firstColumn="0" w:lastColumn="0" w:oddVBand="0" w:evenVBand="0" w:oddHBand="1" w:evenHBand="0" w:firstRowFirstColumn="0" w:firstRowLastColumn="0" w:lastRowFirstColumn="0" w:lastRowLastColumn="0"/>
            </w:pPr>
            <w:r>
              <w:t>C</w:t>
            </w:r>
            <w:r w:rsidRPr="003911BE">
              <w:t>ontact Centres: Streamlines customer service interactions by using voice for verification and authentication, saving time and effort for both consumers and agents</w:t>
            </w:r>
            <w:r w:rsidR="001B40AB">
              <w:t xml:space="preserve"> </w:t>
            </w:r>
            <w:sdt>
              <w:sdtPr>
                <w:rPr>
                  <w:color w:val="000000"/>
                </w:rPr>
                <w:tag w:val="MENDELEY_CITATION_v3_eyJjaXRhdGlvbklEIjoiTUVOREVMRVlfQ0lUQVRJT05fODU3ZTUwYmQtNzljYi00MjRkLWE0MTgtOTEwOTdmMzYyZjgw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
                <w:id w:val="1846279590"/>
                <w:placeholder>
                  <w:docPart w:val="5BBBC8E51BBA454EB61A3537B85781D4"/>
                </w:placeholder>
              </w:sdtPr>
              <w:sdtEndPr/>
              <w:sdtContent>
                <w:r w:rsidR="00403F4B" w:rsidRPr="00403F4B">
                  <w:rPr>
                    <w:color w:val="000000"/>
                  </w:rPr>
                  <w:t>[5]</w:t>
                </w:r>
              </w:sdtContent>
            </w:sdt>
            <w:r w:rsidR="00016CAD">
              <w:rPr>
                <w:color w:val="000000"/>
              </w:rPr>
              <w:t>.</w:t>
            </w:r>
          </w:p>
          <w:p w14:paraId="45CB864C" w14:textId="5DC6E9C8" w:rsidR="008C4CE1" w:rsidRPr="003911BE" w:rsidRDefault="008C4CE1" w:rsidP="00695A68">
            <w:pPr>
              <w:pStyle w:val="NoSpacing"/>
              <w:cnfStyle w:val="000000100000" w:firstRow="0" w:lastRow="0" w:firstColumn="0" w:lastColumn="0" w:oddVBand="0" w:evenVBand="0" w:oddHBand="1" w:evenHBand="0" w:firstRowFirstColumn="0" w:firstRowLastColumn="0" w:lastRowFirstColumn="0" w:lastRowLastColumn="0"/>
            </w:pPr>
            <w:r w:rsidRPr="003911BE">
              <w:t xml:space="preserve">Fraud Detection: Serves as a robust tool in multi-factor authentication setups to protect against </w:t>
            </w:r>
            <w:r>
              <w:t>unauthorised</w:t>
            </w:r>
            <w:r w:rsidRPr="003911BE">
              <w:t xml:space="preserve"> access to client data or financial resources</w:t>
            </w:r>
            <w:r w:rsidR="001B40AB">
              <w:t xml:space="preserve"> </w:t>
            </w:r>
            <w:sdt>
              <w:sdtPr>
                <w:rPr>
                  <w:color w:val="000000"/>
                </w:rPr>
                <w:tag w:val="MENDELEY_CITATION_v3_eyJjaXRhdGlvbklEIjoiTUVOREVMRVlfQ0lUQVRJT05fMDM4NmJiYzUtNTEwYS00NzI5LWE3YzctMzkxY2Y1YjFjOGM0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
                <w:id w:val="-1494173413"/>
                <w:placeholder>
                  <w:docPart w:val="FC23311E73184E0885B9224E68F9EB39"/>
                </w:placeholder>
              </w:sdtPr>
              <w:sdtEndPr/>
              <w:sdtContent>
                <w:r w:rsidR="00403F4B" w:rsidRPr="00403F4B">
                  <w:rPr>
                    <w:color w:val="000000"/>
                  </w:rPr>
                  <w:t>[5]</w:t>
                </w:r>
              </w:sdtContent>
            </w:sdt>
            <w:r w:rsidR="00016CAD">
              <w:rPr>
                <w:color w:val="000000"/>
              </w:rPr>
              <w:t>.</w:t>
            </w:r>
          </w:p>
          <w:p w14:paraId="2BEBF0C5" w14:textId="70166C27" w:rsidR="008C4CE1" w:rsidRPr="003911BE" w:rsidRDefault="008C4CE1" w:rsidP="00695A68">
            <w:pPr>
              <w:pStyle w:val="NoSpacing"/>
              <w:cnfStyle w:val="000000100000" w:firstRow="0" w:lastRow="0" w:firstColumn="0" w:lastColumn="0" w:oddVBand="0" w:evenVBand="0" w:oddHBand="1" w:evenHBand="0" w:firstRowFirstColumn="0" w:firstRowLastColumn="0" w:lastRowFirstColumn="0" w:lastRowLastColumn="0"/>
            </w:pPr>
            <w:r w:rsidRPr="003911BE">
              <w:t xml:space="preserve">Financial Services: Processes thousands of verifications daily in numerous languages, enhancing security in mobile banking and other FinTech </w:t>
            </w:r>
            <w:r w:rsidR="001B40AB" w:rsidRPr="003911BE">
              <w:t>applications</w:t>
            </w:r>
            <w:r w:rsidR="001B40AB" w:rsidRPr="008D082B">
              <w:rPr>
                <w:color w:val="000000"/>
              </w:rPr>
              <w:t xml:space="preserve"> </w:t>
            </w:r>
            <w:sdt>
              <w:sdtPr>
                <w:rPr>
                  <w:color w:val="000000"/>
                </w:rPr>
                <w:tag w:val="MENDELEY_CITATION_v3_eyJjaXRhdGlvbklEIjoiTUVOREVMRVlfQ0lUQVRJT05fMjc3OGJmODItNjk2NC00NzMwLThmMTktMDBkY2I5MjY3YmUw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
                <w:id w:val="1001164735"/>
                <w:placeholder>
                  <w:docPart w:val="452F9FD86948424D8E81C32A16D99360"/>
                </w:placeholder>
              </w:sdtPr>
              <w:sdtEndPr/>
              <w:sdtContent>
                <w:r w:rsidR="00403F4B" w:rsidRPr="00403F4B">
                  <w:rPr>
                    <w:color w:val="000000"/>
                  </w:rPr>
                  <w:t>[5]</w:t>
                </w:r>
              </w:sdtContent>
            </w:sdt>
            <w:r w:rsidR="00016CAD">
              <w:rPr>
                <w:color w:val="000000"/>
              </w:rPr>
              <w:t>.</w:t>
            </w:r>
          </w:p>
          <w:p w14:paraId="15808345" w14:textId="41DF3E5B" w:rsidR="008C4CE1" w:rsidRPr="003911BE" w:rsidRDefault="008C4CE1" w:rsidP="00695A68">
            <w:pPr>
              <w:pStyle w:val="NoSpacing"/>
              <w:cnfStyle w:val="000000100000" w:firstRow="0" w:lastRow="0" w:firstColumn="0" w:lastColumn="0" w:oddVBand="0" w:evenVBand="0" w:oddHBand="1" w:evenHBand="0" w:firstRowFirstColumn="0" w:firstRowLastColumn="0" w:lastRowFirstColumn="0" w:lastRowLastColumn="0"/>
            </w:pPr>
            <w:r w:rsidRPr="003911BE">
              <w:t xml:space="preserve">Digital Signatures: Employs voice biometrics to create legally binding voice signatures for underwriting documents like life insurance contracts and </w:t>
            </w:r>
            <w:r>
              <w:t>authorising</w:t>
            </w:r>
            <w:r w:rsidRPr="003911BE">
              <w:t xml:space="preserve"> financial </w:t>
            </w:r>
            <w:r w:rsidR="001B40AB" w:rsidRPr="003911BE">
              <w:t>transactions</w:t>
            </w:r>
            <w:r w:rsidR="001B40AB" w:rsidRPr="008D082B">
              <w:rPr>
                <w:color w:val="000000"/>
              </w:rPr>
              <w:t xml:space="preserve"> </w:t>
            </w:r>
            <w:sdt>
              <w:sdtPr>
                <w:rPr>
                  <w:color w:val="000000"/>
                </w:rPr>
                <w:tag w:val="MENDELEY_CITATION_v3_eyJjaXRhdGlvbklEIjoiTUVOREVMRVlfQ0lUQVRJT05fYTRmM2U2MWMtYWQxMy00YWE5LWJkNzEtYjg2Y2Q5MWEyZTA5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
                <w:id w:val="-1444062618"/>
                <w:placeholder>
                  <w:docPart w:val="98AD573D84794250BA89BC8D39F04995"/>
                </w:placeholder>
              </w:sdtPr>
              <w:sdtEndPr/>
              <w:sdtContent>
                <w:r w:rsidR="00403F4B" w:rsidRPr="00403F4B">
                  <w:rPr>
                    <w:color w:val="000000"/>
                  </w:rPr>
                  <w:t>[5]</w:t>
                </w:r>
              </w:sdtContent>
            </w:sdt>
            <w:r w:rsidR="00016CAD">
              <w:rPr>
                <w:color w:val="000000"/>
              </w:rPr>
              <w:t>.</w:t>
            </w:r>
          </w:p>
          <w:p w14:paraId="7E38AF67" w14:textId="250F4D1E" w:rsidR="008C4CE1" w:rsidRPr="003911BE" w:rsidRDefault="008C4CE1" w:rsidP="00695A68">
            <w:pPr>
              <w:pStyle w:val="NoSpacing"/>
              <w:cnfStyle w:val="000000100000" w:firstRow="0" w:lastRow="0" w:firstColumn="0" w:lastColumn="0" w:oddVBand="0" w:evenVBand="0" w:oddHBand="1" w:evenHBand="0" w:firstRowFirstColumn="0" w:firstRowLastColumn="0" w:lastRowFirstColumn="0" w:lastRowLastColumn="0"/>
            </w:pPr>
            <w:r w:rsidRPr="003911BE">
              <w:t>Workforce Management: Commonly used in workforce management apps as a secure alternative to traditional badging systems, especially for organi</w:t>
            </w:r>
            <w:r>
              <w:t>s</w:t>
            </w:r>
            <w:r w:rsidRPr="003911BE">
              <w:t>ations with large, distributed workforces</w:t>
            </w:r>
            <w:r>
              <w:t xml:space="preserve"> </w:t>
            </w:r>
            <w:sdt>
              <w:sdtPr>
                <w:rPr>
                  <w:color w:val="000000"/>
                </w:rPr>
                <w:tag w:val="MENDELEY_CITATION_v3_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"/>
                <w:id w:val="913041892"/>
                <w:placeholder>
                  <w:docPart w:val="07A3CFBE8D384A4EBC4E53E0E3205911"/>
                </w:placeholder>
              </w:sdtPr>
              <w:sdtEndPr/>
              <w:sdtContent>
                <w:r w:rsidR="00403F4B" w:rsidRPr="00403F4B">
                  <w:rPr>
                    <w:color w:val="000000"/>
                  </w:rPr>
                  <w:t>[6]</w:t>
                </w:r>
              </w:sdtContent>
            </w:sdt>
            <w:r>
              <w:rPr>
                <w:color w:val="000000"/>
              </w:rPr>
              <w:t>.</w:t>
            </w:r>
          </w:p>
          <w:p w14:paraId="5FADEB3E" w14:textId="77777777" w:rsidR="008C4CE1" w:rsidRDefault="008C4CE1" w:rsidP="00695A68">
            <w:pPr>
              <w:pStyle w:val="NoSpacing"/>
              <w:cnfStyle w:val="000000100000" w:firstRow="0" w:lastRow="0" w:firstColumn="0" w:lastColumn="0" w:oddVBand="0" w:evenVBand="0" w:oddHBand="1" w:evenHBand="0" w:firstRowFirstColumn="0" w:firstRowLastColumn="0" w:lastRowFirstColumn="0" w:lastRowLastColumn="0"/>
            </w:pPr>
          </w:p>
        </w:tc>
      </w:tr>
      <w:tr w:rsidR="008C4CE1" w14:paraId="1734B5C9" w14:textId="77777777" w:rsidTr="00EE39E2">
        <w:tc>
          <w:tcPr>
            <w:cnfStyle w:val="001000000000" w:firstRow="0" w:lastRow="0" w:firstColumn="1" w:lastColumn="0" w:oddVBand="0" w:evenVBand="0" w:oddHBand="0" w:evenHBand="0" w:firstRowFirstColumn="0" w:firstRowLastColumn="0" w:lastRowFirstColumn="0" w:lastRowLastColumn="0"/>
            <w:tcW w:w="1701" w:type="dxa"/>
          </w:tcPr>
          <w:p w14:paraId="1736D0B3" w14:textId="77777777" w:rsidR="008C4CE1" w:rsidRPr="00FF2F9D" w:rsidRDefault="008C4CE1" w:rsidP="00695A68">
            <w:pPr>
              <w:pStyle w:val="NoSpacing"/>
            </w:pPr>
            <w:r w:rsidRPr="005E6B4C">
              <w:t>Gait Analysis</w:t>
            </w:r>
          </w:p>
        </w:tc>
        <w:tc>
          <w:tcPr>
            <w:tcW w:w="2694" w:type="dxa"/>
          </w:tcPr>
          <w:p w14:paraId="2CF12B56" w14:textId="77777777" w:rsidR="008C4CE1" w:rsidRDefault="008C4CE1" w:rsidP="00695A68">
            <w:pPr>
              <w:pStyle w:val="NoSpacing"/>
              <w:cnfStyle w:val="000000000000" w:firstRow="0" w:lastRow="0" w:firstColumn="0" w:lastColumn="0" w:oddVBand="0" w:evenVBand="0" w:oddHBand="0" w:evenHBand="0" w:firstRowFirstColumn="0" w:firstRowLastColumn="0" w:lastRowFirstColumn="0" w:lastRowLastColumn="0"/>
            </w:pPr>
            <w:r w:rsidRPr="005E6B4C">
              <w:t xml:space="preserve">This is examining each person's individual gait, which is distinct from another. The length, pace, and rhythm of a </w:t>
            </w:r>
            <w:r w:rsidRPr="005E6B4C">
              <w:lastRenderedPageBreak/>
              <w:t xml:space="preserve">person's stride can all be recorded by sensors. </w:t>
            </w:r>
          </w:p>
        </w:tc>
        <w:tc>
          <w:tcPr>
            <w:tcW w:w="6520" w:type="dxa"/>
          </w:tcPr>
          <w:p w14:paraId="3B184095" w14:textId="3B3505A9" w:rsidR="008C4CE1" w:rsidRPr="00CE4321" w:rsidRDefault="008C4CE1" w:rsidP="00695A68">
            <w:pPr>
              <w:pStyle w:val="NoSpacing"/>
              <w:cnfStyle w:val="000000000000" w:firstRow="0" w:lastRow="0" w:firstColumn="0" w:lastColumn="0" w:oddVBand="0" w:evenVBand="0" w:oddHBand="0" w:evenHBand="0" w:firstRowFirstColumn="0" w:firstRowLastColumn="0" w:lastRowFirstColumn="0" w:lastRowLastColumn="0"/>
            </w:pPr>
            <w:r w:rsidRPr="00CE4321">
              <w:lastRenderedPageBreak/>
              <w:t xml:space="preserve">Smartphone Security: </w:t>
            </w:r>
            <w:r w:rsidR="00695A68" w:rsidRPr="00CE4321">
              <w:t>Uses</w:t>
            </w:r>
            <w:r w:rsidRPr="00CE4321">
              <w:t xml:space="preserve"> built-in accelerometers and gyroscopes to continuously monitor and authenticate users based on their walking patterns, enhancing device security and user authentication</w:t>
            </w:r>
            <w:r w:rsidR="00493725">
              <w:rPr>
                <w:color w:val="000000"/>
              </w:rPr>
              <w:t xml:space="preserve"> </w:t>
            </w:r>
            <w:sdt>
              <w:sdtPr>
                <w:rPr>
                  <w:color w:val="000000"/>
                </w:rPr>
                <w:tag w:val="MENDELEY_CITATION_v3_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"/>
                <w:id w:val="-582909936"/>
                <w:placeholder>
                  <w:docPart w:val="773158C9EC9D457D9BDEFB4B70C364D4"/>
                </w:placeholder>
              </w:sdtPr>
              <w:sdtEndPr/>
              <w:sdtContent>
                <w:r w:rsidR="00403F4B" w:rsidRPr="00403F4B">
                  <w:rPr>
                    <w:color w:val="000000"/>
                  </w:rPr>
                  <w:t>[7]</w:t>
                </w:r>
              </w:sdtContent>
            </w:sdt>
            <w:r w:rsidR="00493725">
              <w:rPr>
                <w:color w:val="000000"/>
              </w:rPr>
              <w:t>.</w:t>
            </w:r>
          </w:p>
          <w:p w14:paraId="2C7272C4" w14:textId="31AB8C7E" w:rsidR="008C4CE1" w:rsidRPr="00CE4321" w:rsidRDefault="008C4CE1" w:rsidP="00695A68">
            <w:pPr>
              <w:pStyle w:val="NoSpacing"/>
              <w:cnfStyle w:val="000000000000" w:firstRow="0" w:lastRow="0" w:firstColumn="0" w:lastColumn="0" w:oddVBand="0" w:evenVBand="0" w:oddHBand="0" w:evenHBand="0" w:firstRowFirstColumn="0" w:firstRowLastColumn="0" w:lastRowFirstColumn="0" w:lastRowLastColumn="0"/>
            </w:pPr>
            <w:r w:rsidRPr="00CE4321">
              <w:t xml:space="preserve">Health and Fitness Tracking: Employs gait data to monitor and analyse an individual's walking patterns for health and fitness </w:t>
            </w:r>
            <w:r w:rsidRPr="00CE4321">
              <w:lastRenderedPageBreak/>
              <w:t>applications, offering insights into physical well-being and activity levels</w:t>
            </w:r>
            <w:r w:rsidR="00493725">
              <w:rPr>
                <w:color w:val="000000"/>
              </w:rPr>
              <w:t xml:space="preserve"> </w:t>
            </w:r>
            <w:sdt>
              <w:sdtPr>
                <w:rPr>
                  <w:color w:val="000000"/>
                </w:rPr>
                <w:tag w:val="MENDELEY_CITATION_v3_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"/>
                <w:id w:val="292107360"/>
                <w:placeholder>
                  <w:docPart w:val="F86A9163F558408690CE4CEE59B4BB53"/>
                </w:placeholder>
              </w:sdtPr>
              <w:sdtEndPr/>
              <w:sdtContent>
                <w:r w:rsidR="00403F4B" w:rsidRPr="00403F4B">
                  <w:rPr>
                    <w:color w:val="000000"/>
                  </w:rPr>
                  <w:t>[7]</w:t>
                </w:r>
              </w:sdtContent>
            </w:sdt>
            <w:r w:rsidRPr="00CE4321">
              <w:t>.</w:t>
            </w:r>
          </w:p>
          <w:p w14:paraId="3DA98C7D" w14:textId="35B59C29" w:rsidR="008C4CE1" w:rsidRPr="00CE4321" w:rsidRDefault="008C4CE1" w:rsidP="00695A68">
            <w:pPr>
              <w:pStyle w:val="NoSpacing"/>
              <w:cnfStyle w:val="000000000000" w:firstRow="0" w:lastRow="0" w:firstColumn="0" w:lastColumn="0" w:oddVBand="0" w:evenVBand="0" w:oddHBand="0" w:evenHBand="0" w:firstRowFirstColumn="0" w:firstRowLastColumn="0" w:lastRowFirstColumn="0" w:lastRowLastColumn="0"/>
            </w:pPr>
            <w:r w:rsidRPr="00CE4321">
              <w:t>Human Activity Recognition: Supports real-life human activity recognition using smartphone sensors, distinguishing between distinct types of activities and individuals based on their unique gait patterns</w:t>
            </w:r>
            <w:r w:rsidR="00493725">
              <w:rPr>
                <w:color w:val="000000"/>
              </w:rPr>
              <w:t xml:space="preserve"> </w:t>
            </w:r>
            <w:sdt>
              <w:sdtPr>
                <w:rPr>
                  <w:color w:val="000000"/>
                </w:rPr>
                <w:tag w:val="MENDELEY_CITATION_v3_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"/>
                <w:id w:val="-1940596075"/>
                <w:placeholder>
                  <w:docPart w:val="768B80BEC3184C1EA0A80C9663B1461F"/>
                </w:placeholder>
              </w:sdtPr>
              <w:sdtEndPr/>
              <w:sdtContent>
                <w:r w:rsidR="00403F4B" w:rsidRPr="00403F4B">
                  <w:rPr>
                    <w:color w:val="000000"/>
                  </w:rPr>
                  <w:t>[7]</w:t>
                </w:r>
              </w:sdtContent>
            </w:sdt>
            <w:r w:rsidRPr="00CE4321">
              <w:t>.</w:t>
            </w:r>
          </w:p>
          <w:p w14:paraId="2C7F7599" w14:textId="13294B28" w:rsidR="008C4CE1" w:rsidRPr="00CE4321" w:rsidRDefault="008C4CE1" w:rsidP="00695A68">
            <w:pPr>
              <w:pStyle w:val="NoSpacing"/>
              <w:cnfStyle w:val="000000000000" w:firstRow="0" w:lastRow="0" w:firstColumn="0" w:lastColumn="0" w:oddVBand="0" w:evenVBand="0" w:oddHBand="0" w:evenHBand="0" w:firstRowFirstColumn="0" w:firstRowLastColumn="0" w:lastRowFirstColumn="0" w:lastRowLastColumn="0"/>
            </w:pPr>
            <w:r w:rsidRPr="00CE4321">
              <w:t xml:space="preserve">Fraud Prevention and Access Control: Enhances security in various sectors by distinguishing individuals based on their gait, preventing </w:t>
            </w:r>
            <w:r>
              <w:t>unauthorised</w:t>
            </w:r>
            <w:r w:rsidRPr="00CE4321">
              <w:t xml:space="preserve"> access, and ensuring that only authenticated individuals are granted entry</w:t>
            </w:r>
            <w:r>
              <w:t xml:space="preserve"> </w:t>
            </w:r>
            <w:sdt>
              <w:sdtPr>
                <w:rPr>
                  <w:color w:val="000000"/>
                </w:rPr>
                <w:tag w:val="MENDELEY_CITATION_v3_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"/>
                <w:id w:val="1964301279"/>
                <w:placeholder>
                  <w:docPart w:val="07A3CFBE8D384A4EBC4E53E0E3205911"/>
                </w:placeholder>
              </w:sdtPr>
              <w:sdtEndPr/>
              <w:sdtContent>
                <w:r w:rsidR="00403F4B" w:rsidRPr="00403F4B">
                  <w:rPr>
                    <w:color w:val="000000"/>
                  </w:rPr>
                  <w:t>[7]</w:t>
                </w:r>
              </w:sdtContent>
            </w:sdt>
            <w:r>
              <w:rPr>
                <w:color w:val="000000"/>
              </w:rPr>
              <w:t>.</w:t>
            </w:r>
          </w:p>
          <w:p w14:paraId="30CF2E6C" w14:textId="77777777" w:rsidR="008C4CE1" w:rsidRDefault="008C4CE1" w:rsidP="00695A68">
            <w:pPr>
              <w:pStyle w:val="NoSpacing"/>
              <w:cnfStyle w:val="000000000000" w:firstRow="0" w:lastRow="0" w:firstColumn="0" w:lastColumn="0" w:oddVBand="0" w:evenVBand="0" w:oddHBand="0" w:evenHBand="0" w:firstRowFirstColumn="0" w:firstRowLastColumn="0" w:lastRowFirstColumn="0" w:lastRowLastColumn="0"/>
            </w:pPr>
          </w:p>
        </w:tc>
      </w:tr>
    </w:tbl>
    <w:p w14:paraId="5C2E9D9C" w14:textId="77777777" w:rsidR="008C4CE1" w:rsidRDefault="008C4CE1" w:rsidP="008C4CE1">
      <w:pPr>
        <w:pStyle w:val="Caption"/>
      </w:pPr>
    </w:p>
    <w:p w14:paraId="3FE337FA" w14:textId="7798FDBC" w:rsidR="007C05D1" w:rsidRPr="007C05D1" w:rsidRDefault="007C05D1" w:rsidP="00C81CAA">
      <w:pPr>
        <w:pStyle w:val="Heading2"/>
      </w:pPr>
      <w:bookmarkStart w:id="21" w:name="_Toc165647859"/>
      <w:r w:rsidRPr="007C05D1">
        <w:t>C</w:t>
      </w:r>
      <w:r w:rsidR="000A7DE5">
        <w:t>UA</w:t>
      </w:r>
      <w:r w:rsidRPr="007C05D1">
        <w:t>: A Paradigm Shift</w:t>
      </w:r>
      <w:bookmarkEnd w:id="21"/>
    </w:p>
    <w:p w14:paraId="6648A453" w14:textId="66717D64" w:rsidR="007C05D1" w:rsidRDefault="007C05D1" w:rsidP="007C05D1">
      <w:pPr>
        <w:pStyle w:val="NoSpacing"/>
      </w:pPr>
      <w:r w:rsidRPr="007C05D1">
        <w:t>C</w:t>
      </w:r>
      <w:r w:rsidR="000A7DE5">
        <w:t>UA</w:t>
      </w:r>
      <w:r w:rsidRPr="007C05D1">
        <w:t xml:space="preserve"> represents a fundamental shift in digital security. Traditional methods typically rely on one-time authentication verifying a user's identity at the point of access through passwords, PINs, or biometric scans. However, these methods have limitations, often providing a snapshot rather than an ongoing verification of the user's identity. C</w:t>
      </w:r>
      <w:r w:rsidR="000A7DE5">
        <w:t>UA</w:t>
      </w:r>
      <w:r w:rsidRPr="007C05D1">
        <w:t xml:space="preserve"> changes this by maintaining a constant check on the user's identity, using behavioural biometrics that monitor patterns of interaction throughout a session. This method provides a dynamic security layer that is more reflective of the user's current status, offering enhanced protection against unauthorised access in the increasingly interconnected digital landscape. It adapts to the user's behaviour, making security checks more natural and less intrusive, while significantly improving the detection of anomalies that may indicate a security breach</w:t>
      </w:r>
      <w:sdt>
        <w:sdtPr>
          <w:rPr>
            <w:color w:val="000000"/>
          </w:rPr>
          <w:tag w:val="MENDELEY_CITATION_v3_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"/>
          <w:id w:val="-1776474517"/>
          <w:placeholder>
            <w:docPart w:val="12BFC2FED24C4368B766327837FA6216"/>
          </w:placeholder>
        </w:sdtPr>
        <w:sdtEndPr/>
        <w:sdtContent>
          <w:r w:rsidR="00403F4B" w:rsidRPr="00403F4B">
            <w:rPr>
              <w:color w:val="000000"/>
            </w:rPr>
            <w:t>[8]</w:t>
          </w:r>
        </w:sdtContent>
      </w:sdt>
      <w:r w:rsidRPr="007C05D1">
        <w:t>.</w:t>
      </w:r>
    </w:p>
    <w:p w14:paraId="42E471E4" w14:textId="77777777" w:rsidR="00EE39E2" w:rsidRDefault="00EE39E2" w:rsidP="007C05D1">
      <w:pPr>
        <w:pStyle w:val="NoSpacing"/>
      </w:pPr>
    </w:p>
    <w:p w14:paraId="4D84C83C" w14:textId="77777777" w:rsidR="00BB57BB" w:rsidRDefault="00BB57BB" w:rsidP="00BB57BB">
      <w:pPr>
        <w:keepNext/>
      </w:pPr>
      <w:r w:rsidRPr="00F52A20">
        <w:rPr>
          <w:noProof/>
          <w:lang w:eastAsia="en-GB"/>
        </w:rPr>
        <w:drawing>
          <wp:inline distT="0" distB="0" distL="0" distR="0" wp14:anchorId="4CE1A225" wp14:editId="7955A40B">
            <wp:extent cx="3195337" cy="2524125"/>
            <wp:effectExtent l="0" t="0" r="5080" b="0"/>
            <wp:docPr id="2043425807" name="Picture 2043425807" descr="Image 1 of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1 of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19384" cy="2543121"/>
                    </a:xfrm>
                    <a:prstGeom prst="rect">
                      <a:avLst/>
                    </a:prstGeom>
                    <a:noFill/>
                    <a:ln>
                      <a:noFill/>
                    </a:ln>
                  </pic:spPr>
                </pic:pic>
              </a:graphicData>
            </a:graphic>
          </wp:inline>
        </w:drawing>
      </w:r>
    </w:p>
    <w:p w14:paraId="7A027F7C" w14:textId="16950A7E" w:rsidR="00BB57BB" w:rsidRDefault="00BB57BB" w:rsidP="00BB57BB">
      <w:pPr>
        <w:pStyle w:val="Caption"/>
      </w:pPr>
      <w:bookmarkStart w:id="22" w:name="_Toc165647789"/>
      <w:r>
        <w:t xml:space="preserve">Figure </w:t>
      </w:r>
      <w:r w:rsidR="0016064D">
        <w:fldChar w:fldCharType="begin"/>
      </w:r>
      <w:r w:rsidR="0016064D">
        <w:instrText xml:space="preserve"> SEQ Figure \* ARABIC </w:instrText>
      </w:r>
      <w:r w:rsidR="0016064D">
        <w:fldChar w:fldCharType="separate"/>
      </w:r>
      <w:r w:rsidR="00B15B14">
        <w:rPr>
          <w:noProof/>
        </w:rPr>
        <w:t>3</w:t>
      </w:r>
      <w:r w:rsidR="0016064D">
        <w:rPr>
          <w:noProof/>
        </w:rPr>
        <w:fldChar w:fldCharType="end"/>
      </w:r>
      <w:r>
        <w:tab/>
      </w:r>
      <w:r w:rsidRPr="006A6F0E">
        <w:t>Continuous Authentication Workflow Diagram</w:t>
      </w:r>
      <w:r>
        <w:t xml:space="preserve"> </w:t>
      </w:r>
      <w:sdt>
        <w:sdtPr>
          <w:rPr>
            <w:color w:val="000000"/>
          </w:rPr>
          <w:tag w:val="MENDELEY_CITATION_v3_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"/>
          <w:id w:val="1337498561"/>
          <w:placeholder>
            <w:docPart w:val="6B8850A7BC614E98B59E4930374DD8F5"/>
          </w:placeholder>
        </w:sdtPr>
        <w:sdtEndPr/>
        <w:sdtContent>
          <w:r w:rsidR="00403F4B" w:rsidRPr="00403F4B">
            <w:rPr>
              <w:color w:val="000000"/>
            </w:rPr>
            <w:t>[9]</w:t>
          </w:r>
        </w:sdtContent>
      </w:sdt>
      <w:bookmarkEnd w:id="22"/>
    </w:p>
    <w:p w14:paraId="4DF4E2FC" w14:textId="1AB7C7EC" w:rsidR="002F2AE9" w:rsidRPr="002F2AE9" w:rsidRDefault="002F2AE9" w:rsidP="002F2AE9">
      <w:pPr>
        <w:pStyle w:val="NoSpacing"/>
      </w:pPr>
      <w:r w:rsidRPr="002F2AE9">
        <w:t>Figure 3 shows the process flow of CUA. It begins with a user logging into the system, followed by the initial verification of the user’s identity. As the user interacts with the system, their behaviour is continuously monitored to ensure it aligns with the established behavioural profile. If unusual behaviour is detected, the system triggers a re-verification process. Should this secondary verification fail, the user's session is promptly blocked to prevent potential unauthorised access. This diagram underlines the proactive nature of CUA, highlighting its ability to offer persistent security throughout a user session.</w:t>
      </w:r>
    </w:p>
    <w:p w14:paraId="46B4B211" w14:textId="77777777" w:rsidR="002F2AE9" w:rsidRPr="002F2AE9" w:rsidRDefault="002F2AE9" w:rsidP="002F2AE9">
      <w:pPr>
        <w:pStyle w:val="NoSpacing"/>
      </w:pPr>
    </w:p>
    <w:p w14:paraId="1D200BD2" w14:textId="76F909DF" w:rsidR="002F2AE9" w:rsidRPr="002F2AE9" w:rsidRDefault="002F2AE9" w:rsidP="002F2AE9">
      <w:pPr>
        <w:pStyle w:val="NoSpacing"/>
        <w:rPr>
          <w:b/>
          <w:bCs/>
        </w:rPr>
      </w:pPr>
      <w:r w:rsidRPr="002F2AE9">
        <w:rPr>
          <w:b/>
          <w:bCs/>
        </w:rPr>
        <w:t>Benefits of C</w:t>
      </w:r>
      <w:r w:rsidR="00E310B6">
        <w:rPr>
          <w:b/>
          <w:bCs/>
        </w:rPr>
        <w:t>UA</w:t>
      </w:r>
    </w:p>
    <w:p w14:paraId="7172425D" w14:textId="77777777" w:rsidR="002F2AE9" w:rsidRPr="002F2AE9" w:rsidRDefault="002F2AE9" w:rsidP="00596C6F">
      <w:pPr>
        <w:pStyle w:val="NoSpacing"/>
        <w:numPr>
          <w:ilvl w:val="0"/>
          <w:numId w:val="6"/>
        </w:numPr>
      </w:pPr>
      <w:r w:rsidRPr="002F2AE9">
        <w:rPr>
          <w:b/>
          <w:bCs/>
        </w:rPr>
        <w:t>Enhanced Security</w:t>
      </w:r>
      <w:r w:rsidRPr="002F2AE9">
        <w:t>: CUA solutions monitor a user's biometric, behavioural, and context-based data in real time throughout an online session, from login to logout, to continually confirm the user’s identity and flag anomalies, making it one of the most secure authentication methods available​​.</w:t>
      </w:r>
    </w:p>
    <w:p w14:paraId="4768EA23" w14:textId="77777777" w:rsidR="002F2AE9" w:rsidRPr="002F2AE9" w:rsidRDefault="002F2AE9" w:rsidP="00596C6F">
      <w:pPr>
        <w:pStyle w:val="NoSpacing"/>
        <w:numPr>
          <w:ilvl w:val="0"/>
          <w:numId w:val="6"/>
        </w:numPr>
      </w:pPr>
      <w:r w:rsidRPr="002F2AE9">
        <w:rPr>
          <w:b/>
          <w:bCs/>
        </w:rPr>
        <w:t>Anomaly Detection</w:t>
      </w:r>
      <w:r w:rsidRPr="002F2AE9">
        <w:t>: The system detects changes in pre-determined user patterns, such as idleness or unusual activity, and can block the account or force re-authentication, thus protecting against potential unauthorised access​​.</w:t>
      </w:r>
    </w:p>
    <w:p w14:paraId="1EEB2067" w14:textId="77777777" w:rsidR="002F2AE9" w:rsidRPr="002F2AE9" w:rsidRDefault="002F2AE9" w:rsidP="00596C6F">
      <w:pPr>
        <w:pStyle w:val="NoSpacing"/>
        <w:numPr>
          <w:ilvl w:val="0"/>
          <w:numId w:val="6"/>
        </w:numPr>
      </w:pPr>
      <w:r w:rsidRPr="002F2AE9">
        <w:rPr>
          <w:b/>
          <w:bCs/>
        </w:rPr>
        <w:t>Real-Time Data Point Tracking</w:t>
      </w:r>
      <w:r w:rsidRPr="002F2AE9">
        <w:t>: CUA tracks various identity data points such as behavioural biometrics, browser activity, device reputation, and more, which are difficult to spoof and are used to continually verify a user's authenticity​​.</w:t>
      </w:r>
    </w:p>
    <w:p w14:paraId="3D46C12C" w14:textId="3C65970E" w:rsidR="002F2AE9" w:rsidRPr="002F2AE9" w:rsidRDefault="002F2AE9" w:rsidP="00596C6F">
      <w:pPr>
        <w:pStyle w:val="NoSpacing"/>
        <w:numPr>
          <w:ilvl w:val="0"/>
          <w:numId w:val="6"/>
        </w:numPr>
      </w:pPr>
      <w:r w:rsidRPr="002F2AE9">
        <w:rPr>
          <w:b/>
          <w:bCs/>
        </w:rPr>
        <w:t>Protection Against Various Threats</w:t>
      </w:r>
      <w:r w:rsidRPr="002F2AE9">
        <w:t>: Continuous authentication is vital in today’s connected world where technology is used to manage highly confidential personal information. It is necessary to maintain security throughout an entire online session, not just at the point of login, to protect against hackers, careless employees, and malicious insiders</w:t>
      </w:r>
      <w:sdt>
        <w:sdtPr>
          <w:rPr>
            <w:color w:val="000000"/>
          </w:rPr>
          <w:tag w:val="MENDELEY_CITATION_v3_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"/>
          <w:id w:val="878285160"/>
          <w:placeholder>
            <w:docPart w:val="62D68795C9BF428D991DE19C2F940465"/>
          </w:placeholder>
        </w:sdtPr>
        <w:sdtEndPr/>
        <w:sdtContent>
          <w:r w:rsidR="00403F4B" w:rsidRPr="00403F4B">
            <w:rPr>
              <w:color w:val="000000"/>
            </w:rPr>
            <w:t>[10]</w:t>
          </w:r>
        </w:sdtContent>
      </w:sdt>
      <w:r w:rsidRPr="002F2AE9">
        <w:t>​​.</w:t>
      </w:r>
    </w:p>
    <w:p w14:paraId="735891C0" w14:textId="77777777" w:rsidR="00BB57BB" w:rsidRPr="007C05D1" w:rsidRDefault="00BB57BB" w:rsidP="007C05D1">
      <w:pPr>
        <w:pStyle w:val="NoSpacing"/>
      </w:pPr>
    </w:p>
    <w:p w14:paraId="45E8762F" w14:textId="4A8EE65C" w:rsidR="00E61C03" w:rsidRPr="00E61C03" w:rsidRDefault="00E61C03" w:rsidP="00E61C03">
      <w:pPr>
        <w:pStyle w:val="Heading2"/>
      </w:pPr>
      <w:bookmarkStart w:id="23" w:name="_Toc165647860"/>
      <w:r w:rsidRPr="00E61C03">
        <w:t>M</w:t>
      </w:r>
      <w:r w:rsidR="0058682C">
        <w:t>L</w:t>
      </w:r>
      <w:r w:rsidRPr="00E61C03">
        <w:t>: A Foundation for Behavioural Biometrics</w:t>
      </w:r>
      <w:bookmarkEnd w:id="23"/>
    </w:p>
    <w:p w14:paraId="020AC82A" w14:textId="7508D41C" w:rsidR="00E61C03" w:rsidRPr="00E61C03" w:rsidRDefault="00E61C03" w:rsidP="00E61C03">
      <w:pPr>
        <w:pStyle w:val="NoSpacing"/>
      </w:pPr>
      <w:r w:rsidRPr="00E61C03">
        <w:t>M</w:t>
      </w:r>
      <w:r w:rsidR="006756A3">
        <w:t>L</w:t>
      </w:r>
      <w:r w:rsidRPr="00E61C03">
        <w:t xml:space="preserve"> is a branch of artificial intelligence that uses statistical models and algorithms to help systems learn to perform better over time at a given task without having to be explicitly programmed. By analysing and learning from a wide range of human interactions, </w:t>
      </w:r>
      <w:r w:rsidR="006756A3">
        <w:t>ML</w:t>
      </w:r>
      <w:r w:rsidRPr="00E61C03">
        <w:t xml:space="preserve"> plays a crucial role in the context of behavioural biometrics and produces highly accurate and adaptable user profiles.</w:t>
      </w:r>
    </w:p>
    <w:p w14:paraId="72AD93A0" w14:textId="77777777" w:rsidR="00E61C03" w:rsidRPr="00E61C03" w:rsidRDefault="00E61C03" w:rsidP="00E61C03">
      <w:pPr>
        <w:pStyle w:val="NoSpacing"/>
      </w:pPr>
    </w:p>
    <w:p w14:paraId="08054CF4" w14:textId="4DBD1502" w:rsidR="00E61C03" w:rsidRPr="00E61C03" w:rsidRDefault="00E61C03" w:rsidP="00E61C03">
      <w:pPr>
        <w:pStyle w:val="NoSpacing"/>
      </w:pPr>
      <w:r w:rsidRPr="00E61C03">
        <w:rPr>
          <w:b/>
          <w:bCs/>
        </w:rPr>
        <w:t>Core Concepts of M</w:t>
      </w:r>
      <w:r w:rsidR="00BB5EEA">
        <w:rPr>
          <w:b/>
          <w:bCs/>
        </w:rPr>
        <w:t>L</w:t>
      </w:r>
      <w:r w:rsidRPr="00E61C03">
        <w:rPr>
          <w:b/>
          <w:bCs/>
        </w:rPr>
        <w:t xml:space="preserve"> in Behavioural Biometrics</w:t>
      </w:r>
    </w:p>
    <w:p w14:paraId="4E65DF5E" w14:textId="4963D6E4" w:rsidR="00E61C03" w:rsidRPr="00E61C03" w:rsidRDefault="00E61C03" w:rsidP="00E61C03">
      <w:pPr>
        <w:pStyle w:val="NoSpacing"/>
      </w:pPr>
      <w:r w:rsidRPr="00E61C03">
        <w:t>M</w:t>
      </w:r>
      <w:r w:rsidR="00BB5EEA">
        <w:t>L</w:t>
      </w:r>
      <w:r w:rsidRPr="00E61C03">
        <w:t xml:space="preserve"> algorithms form the backbone of behavioural biometrics by enabling systems to learn and adapt to individual behavioural patterns. Below are some key </w:t>
      </w:r>
      <w:r w:rsidR="00CD08D6">
        <w:t>ML</w:t>
      </w:r>
      <w:r w:rsidRPr="00E61C03">
        <w:t xml:space="preserve"> concepts and algorithms that play a pivotal role in behavioural biometrics, as outlined by Travasoli </w:t>
      </w:r>
      <w:sdt>
        <w:sdtPr>
          <w:rPr>
            <w:color w:val="000000"/>
          </w:rPr>
          <w:tag w:val="MENDELEY_CITATION_v3_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"/>
          <w:id w:val="2113169157"/>
          <w:placeholder>
            <w:docPart w:val="14B2B0E8BD474648B92C1AC488F20401"/>
          </w:placeholder>
        </w:sdtPr>
        <w:sdtEndPr/>
        <w:sdtContent>
          <w:r w:rsidR="00403F4B" w:rsidRPr="00403F4B">
            <w:rPr>
              <w:color w:val="000000"/>
            </w:rPr>
            <w:t>[11]</w:t>
          </w:r>
        </w:sdtContent>
      </w:sdt>
      <w:r w:rsidRPr="00E61C03">
        <w:t>:</w:t>
      </w:r>
    </w:p>
    <w:p w14:paraId="3536F1DD" w14:textId="1BE4CD1A" w:rsidR="00E61C03" w:rsidRPr="00E61C03" w:rsidRDefault="00E61C03" w:rsidP="00596C6F">
      <w:pPr>
        <w:pStyle w:val="NoSpacing"/>
        <w:numPr>
          <w:ilvl w:val="0"/>
          <w:numId w:val="7"/>
        </w:numPr>
      </w:pPr>
      <w:r w:rsidRPr="00E61C03">
        <w:rPr>
          <w:b/>
          <w:bCs/>
        </w:rPr>
        <w:t>Supervised Learning</w:t>
      </w:r>
      <w:r w:rsidRPr="00E61C03">
        <w:t>: This involves algorithms learning from labelled data. Techniques like</w:t>
      </w:r>
      <w:r w:rsidR="00794FBD" w:rsidRPr="00794FBD">
        <w:t xml:space="preserve"> </w:t>
      </w:r>
      <w:r w:rsidR="00794FBD" w:rsidRPr="00E61C03">
        <w:t>S</w:t>
      </w:r>
      <w:r w:rsidR="00794FBD">
        <w:t>VM</w:t>
      </w:r>
      <w:r w:rsidR="00794FBD">
        <w:t>,</w:t>
      </w:r>
      <w:r w:rsidRPr="00E61C03">
        <w:t xml:space="preserve"> Decision Trees</w:t>
      </w:r>
      <w:r w:rsidR="00894FEC">
        <w:fldChar w:fldCharType="begin"/>
      </w:r>
      <w:r w:rsidR="00894FEC">
        <w:instrText xml:space="preserve"> TA \l "</w:instrText>
      </w:r>
      <w:r w:rsidR="00894FEC" w:rsidRPr="001E40DD">
        <w:instrText xml:space="preserve">DT: </w:instrText>
      </w:r>
      <w:r w:rsidR="00894FEC" w:rsidRPr="00E61C03">
        <w:instrText>Decision Trees</w:instrText>
      </w:r>
      <w:r w:rsidR="00894FEC">
        <w:instrText xml:space="preserve">" \s "DT" \c 1 </w:instrText>
      </w:r>
      <w:r w:rsidR="00894FEC">
        <w:fldChar w:fldCharType="end"/>
      </w:r>
      <w:r w:rsidR="00531A2C">
        <w:t xml:space="preserve"> (DT)</w:t>
      </w:r>
      <w:r w:rsidRPr="00E61C03">
        <w:t>, and Random Forests</w:t>
      </w:r>
      <w:r w:rsidR="00916739">
        <w:fldChar w:fldCharType="begin"/>
      </w:r>
      <w:r w:rsidR="00916739">
        <w:instrText xml:space="preserve"> TA \l "</w:instrText>
      </w:r>
      <w:r w:rsidR="00916739" w:rsidRPr="00E07E94">
        <w:instrText xml:space="preserve">RF: </w:instrText>
      </w:r>
      <w:r w:rsidR="00916739" w:rsidRPr="00E61C03">
        <w:instrText>Random Forests</w:instrText>
      </w:r>
      <w:r w:rsidR="00916739">
        <w:instrText xml:space="preserve">" \s "RF" \c 1 </w:instrText>
      </w:r>
      <w:r w:rsidR="00916739">
        <w:fldChar w:fldCharType="end"/>
      </w:r>
      <w:r w:rsidR="00F93795">
        <w:t xml:space="preserve"> </w:t>
      </w:r>
      <w:r w:rsidR="00531A2C">
        <w:t>(RF)</w:t>
      </w:r>
      <w:r w:rsidRPr="00E61C03">
        <w:t xml:space="preserve"> are used to classify and predict user behaviour based on historical data. In behavioural biometrics, these algorithms help in recognising and verifying individual patterns based on trained data.</w:t>
      </w:r>
    </w:p>
    <w:p w14:paraId="17E98786" w14:textId="77777777" w:rsidR="00E61C03" w:rsidRPr="00E61C03" w:rsidRDefault="00E61C03" w:rsidP="00596C6F">
      <w:pPr>
        <w:pStyle w:val="NoSpacing"/>
        <w:numPr>
          <w:ilvl w:val="0"/>
          <w:numId w:val="7"/>
        </w:numPr>
      </w:pPr>
      <w:r w:rsidRPr="00E61C03">
        <w:rPr>
          <w:b/>
          <w:bCs/>
        </w:rPr>
        <w:t>Unsupervised Learning</w:t>
      </w:r>
      <w:r w:rsidRPr="00E61C03">
        <w:t>: Algorithms in this category work with unlabelled data and are excellent at discovering hidden patterns or structures within the data. Clustering algorithms like K-means and Hierarchical clustering are used in behavioural biometrics to group similar behavioural patterns or detect anomalies.</w:t>
      </w:r>
    </w:p>
    <w:p w14:paraId="7500EA28" w14:textId="227A6A7B" w:rsidR="00E61C03" w:rsidRPr="00E61C03" w:rsidRDefault="00E61C03" w:rsidP="00596C6F">
      <w:pPr>
        <w:pStyle w:val="NoSpacing"/>
        <w:numPr>
          <w:ilvl w:val="0"/>
          <w:numId w:val="7"/>
        </w:numPr>
      </w:pPr>
      <w:r w:rsidRPr="00E61C03">
        <w:rPr>
          <w:b/>
          <w:bCs/>
        </w:rPr>
        <w:t>Semi-supervised Learning</w:t>
      </w:r>
      <w:r w:rsidRPr="00E61C03">
        <w:t>: A hybrid approach that uses both labelled and unlabelled data. It is beneficial when labelled data is limited. This approach can improve the learning process by u</w:t>
      </w:r>
      <w:r w:rsidR="00794FBD">
        <w:t>sing</w:t>
      </w:r>
      <w:r w:rsidRPr="00E61C03">
        <w:t xml:space="preserve"> the larger set of unlabelled data to better understand the variations in behavioural patterns.</w:t>
      </w:r>
    </w:p>
    <w:p w14:paraId="3F23EF80" w14:textId="77777777" w:rsidR="00E61C03" w:rsidRPr="00E61C03" w:rsidRDefault="00E61C03" w:rsidP="00596C6F">
      <w:pPr>
        <w:pStyle w:val="NoSpacing"/>
        <w:numPr>
          <w:ilvl w:val="0"/>
          <w:numId w:val="7"/>
        </w:numPr>
      </w:pPr>
      <w:r w:rsidRPr="00E61C03">
        <w:rPr>
          <w:b/>
          <w:bCs/>
        </w:rPr>
        <w:t>Reinforcement Learning</w:t>
      </w:r>
      <w:r w:rsidRPr="00E61C03">
        <w:t>: Although less common in behavioural biometrics, reinforcement learning involves learning optimal actions through trial and error. It can be applied to systems where the biometric system adapts to the changing behaviour of users over time.</w:t>
      </w:r>
    </w:p>
    <w:p w14:paraId="60A7DBC9" w14:textId="77777777" w:rsidR="00E61C03" w:rsidRPr="00E61C03" w:rsidRDefault="00E61C03" w:rsidP="00596C6F">
      <w:pPr>
        <w:pStyle w:val="NoSpacing"/>
        <w:numPr>
          <w:ilvl w:val="0"/>
          <w:numId w:val="7"/>
        </w:numPr>
      </w:pPr>
      <w:r w:rsidRPr="00E61C03">
        <w:rPr>
          <w:b/>
          <w:bCs/>
        </w:rPr>
        <w:t>Key Algorithms</w:t>
      </w:r>
      <w:r w:rsidRPr="00E61C03">
        <w:t>:</w:t>
      </w:r>
    </w:p>
    <w:p w14:paraId="22A7A981" w14:textId="77777777" w:rsidR="00E61C03" w:rsidRPr="00E61C03" w:rsidRDefault="00E61C03" w:rsidP="00596C6F">
      <w:pPr>
        <w:pStyle w:val="NoSpacing"/>
        <w:numPr>
          <w:ilvl w:val="1"/>
          <w:numId w:val="7"/>
        </w:numPr>
      </w:pPr>
      <w:r w:rsidRPr="00E61C03">
        <w:rPr>
          <w:b/>
          <w:bCs/>
        </w:rPr>
        <w:t>Linear Regression</w:t>
      </w:r>
      <w:r w:rsidRPr="00E61C03">
        <w:t>: Used for predicting numerical values based on historical data. It can be applied in behavioural biometrics for predicting future user actions based on past behaviour.</w:t>
      </w:r>
    </w:p>
    <w:p w14:paraId="151E7A88" w14:textId="3D553904" w:rsidR="00E61C03" w:rsidRPr="00E61C03" w:rsidRDefault="00E61C03" w:rsidP="00596C6F">
      <w:pPr>
        <w:pStyle w:val="NoSpacing"/>
        <w:numPr>
          <w:ilvl w:val="1"/>
          <w:numId w:val="7"/>
        </w:numPr>
      </w:pPr>
      <w:r w:rsidRPr="00E61C03">
        <w:rPr>
          <w:b/>
          <w:bCs/>
        </w:rPr>
        <w:lastRenderedPageBreak/>
        <w:t>K-Nearest Neighbours</w:t>
      </w:r>
      <w:r w:rsidR="00D67A74">
        <w:rPr>
          <w:b/>
          <w:bCs/>
        </w:rPr>
        <w:fldChar w:fldCharType="begin"/>
      </w:r>
      <w:r w:rsidR="00D67A74">
        <w:instrText xml:space="preserve"> TA \l "</w:instrText>
      </w:r>
      <w:r w:rsidR="00D67A74" w:rsidRPr="00802289">
        <w:rPr>
          <w:b/>
          <w:bCs/>
        </w:rPr>
        <w:instrText xml:space="preserve">KNN: </w:instrText>
      </w:r>
      <w:r w:rsidR="00D67A74" w:rsidRPr="00E61C03">
        <w:rPr>
          <w:b/>
          <w:bCs/>
        </w:rPr>
        <w:instrText>K-Nearest Neighbours</w:instrText>
      </w:r>
      <w:r w:rsidR="00D67A74">
        <w:instrText xml:space="preserve">" \s "KNN" \c 1 </w:instrText>
      </w:r>
      <w:r w:rsidR="00D67A74">
        <w:rPr>
          <w:b/>
          <w:bCs/>
        </w:rPr>
        <w:fldChar w:fldCharType="end"/>
      </w:r>
      <w:r w:rsidRPr="00E61C03">
        <w:rPr>
          <w:b/>
          <w:bCs/>
        </w:rPr>
        <w:t xml:space="preserve"> (KNN)</w:t>
      </w:r>
      <w:r w:rsidRPr="00E61C03">
        <w:t>: A simple algorithm that classifies a data point based on how its neighbours are classified. This can be used in behavioural biometrics for classifying user behaviour as normal or anomalous.</w:t>
      </w:r>
    </w:p>
    <w:p w14:paraId="4D4F5D84" w14:textId="77777777" w:rsidR="00E61C03" w:rsidRPr="00E61C03" w:rsidRDefault="00E61C03" w:rsidP="00596C6F">
      <w:pPr>
        <w:pStyle w:val="NoSpacing"/>
        <w:numPr>
          <w:ilvl w:val="1"/>
          <w:numId w:val="7"/>
        </w:numPr>
      </w:pPr>
      <w:r w:rsidRPr="00E61C03">
        <w:rPr>
          <w:b/>
          <w:bCs/>
        </w:rPr>
        <w:t>Random Forest</w:t>
      </w:r>
      <w:r w:rsidRPr="00E61C03">
        <w:t>: An ensemble of decision trees that is robust to overfitting and can be used for classifying complex behavioural patterns.</w:t>
      </w:r>
    </w:p>
    <w:p w14:paraId="78C36DF0" w14:textId="77777777" w:rsidR="00E61C03" w:rsidRPr="00E61C03" w:rsidRDefault="00E61C03" w:rsidP="00E61C03">
      <w:pPr>
        <w:pStyle w:val="NoSpacing"/>
      </w:pPr>
      <w:r w:rsidRPr="00E61C03">
        <w:t>These algorithms and techniques enable the creation of dynamic and adaptive models for user authentication, making behavioural biometrics a powerful tool in ensuring security in the digital domain.</w:t>
      </w:r>
    </w:p>
    <w:p w14:paraId="7C5D79FC" w14:textId="77777777" w:rsidR="00E61C03" w:rsidRPr="00E61C03" w:rsidRDefault="00E61C03" w:rsidP="00E61C03">
      <w:pPr>
        <w:pStyle w:val="NoSpacing"/>
      </w:pPr>
    </w:p>
    <w:p w14:paraId="291DA4AC" w14:textId="77777777" w:rsidR="00E61C03" w:rsidRPr="00E61C03" w:rsidRDefault="00E61C03" w:rsidP="00E61C03">
      <w:pPr>
        <w:pStyle w:val="NoSpacing"/>
        <w:rPr>
          <w:b/>
          <w:bCs/>
        </w:rPr>
      </w:pPr>
      <w:r w:rsidRPr="00E61C03">
        <w:rPr>
          <w:b/>
          <w:bCs/>
        </w:rPr>
        <w:t>Implications for Behavioural Biometrics</w:t>
      </w:r>
    </w:p>
    <w:p w14:paraId="71431227" w14:textId="16E21CA5" w:rsidR="00E61C03" w:rsidRPr="00E61C03" w:rsidRDefault="00E61C03" w:rsidP="00E61C03">
      <w:pPr>
        <w:pStyle w:val="NoSpacing"/>
      </w:pPr>
      <w:r w:rsidRPr="00E61C03">
        <w:t xml:space="preserve">The integration of </w:t>
      </w:r>
      <w:r w:rsidR="001F4D2D">
        <w:t>ML</w:t>
      </w:r>
      <w:r w:rsidRPr="00E61C03">
        <w:t xml:space="preserve"> with behavioural biometrics presents a sophisticated approach to authentication. As Turgeman </w:t>
      </w:r>
      <w:sdt>
        <w:sdtPr>
          <w:rPr>
            <w:color w:val="000000"/>
          </w:rPr>
          <w:tag w:val="MENDELEY_CITATION_v3_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"/>
          <w:id w:val="1867096015"/>
          <w:placeholder>
            <w:docPart w:val="14B2B0E8BD474648B92C1AC488F20401"/>
          </w:placeholder>
        </w:sdtPr>
        <w:sdtEndPr/>
        <w:sdtContent>
          <w:r w:rsidR="00403F4B" w:rsidRPr="00403F4B">
            <w:rPr>
              <w:color w:val="000000"/>
            </w:rPr>
            <w:t>[12]</w:t>
          </w:r>
        </w:sdtContent>
      </w:sdt>
      <w:r w:rsidRPr="00E61C03">
        <w:t xml:space="preserve"> notes, this integration facilitates a dynamic approach that's “impossible to copy or steal,” harnessing </w:t>
      </w:r>
      <w:r w:rsidR="00D67A74">
        <w:t>ML</w:t>
      </w:r>
      <w:r w:rsidRPr="00E61C03">
        <w:t>, deep learning</w:t>
      </w:r>
      <w:r w:rsidR="00740771">
        <w:fldChar w:fldCharType="begin"/>
      </w:r>
      <w:r w:rsidR="00740771">
        <w:instrText xml:space="preserve"> TA \l "</w:instrText>
      </w:r>
      <w:r w:rsidR="00740771" w:rsidRPr="0026254C">
        <w:instrText>DL: D</w:instrText>
      </w:r>
      <w:r w:rsidR="00740771" w:rsidRPr="00E61C03">
        <w:instrText xml:space="preserve">eep </w:instrText>
      </w:r>
      <w:r w:rsidR="00740771" w:rsidRPr="0026254C">
        <w:instrText>L</w:instrText>
      </w:r>
      <w:r w:rsidR="00740771" w:rsidRPr="00E61C03">
        <w:instrText>earning</w:instrText>
      </w:r>
      <w:r w:rsidR="00740771">
        <w:instrText xml:space="preserve">" \s "DL" \c 1 </w:instrText>
      </w:r>
      <w:r w:rsidR="00740771">
        <w:fldChar w:fldCharType="end"/>
      </w:r>
      <w:r w:rsidR="00A852D0">
        <w:t xml:space="preserve"> (DL)</w:t>
      </w:r>
      <w:r w:rsidRPr="00E61C03">
        <w:t>, and artificial intelligence</w:t>
      </w:r>
      <w:r w:rsidR="002E6849">
        <w:fldChar w:fldCharType="begin"/>
      </w:r>
      <w:r w:rsidR="002E6849">
        <w:instrText xml:space="preserve"> TA \l "</w:instrText>
      </w:r>
      <w:r w:rsidR="002E6849" w:rsidRPr="00513B49">
        <w:instrText>AI: A</w:instrText>
      </w:r>
      <w:r w:rsidR="002E6849" w:rsidRPr="00E61C03">
        <w:instrText xml:space="preserve">rtificial </w:instrText>
      </w:r>
      <w:r w:rsidR="002E6849" w:rsidRPr="00513B49">
        <w:instrText>I</w:instrText>
      </w:r>
      <w:r w:rsidR="002E6849" w:rsidRPr="00E61C03">
        <w:instrText>ntelligence</w:instrText>
      </w:r>
      <w:r w:rsidR="002E6849">
        <w:instrText xml:space="preserve">" \s "AI" \c 1 </w:instrText>
      </w:r>
      <w:r w:rsidR="002E6849">
        <w:fldChar w:fldCharType="end"/>
      </w:r>
      <w:r w:rsidR="00A852D0">
        <w:t xml:space="preserve"> (AI)</w:t>
      </w:r>
      <w:r w:rsidRPr="00E61C03">
        <w:t xml:space="preserve"> to identify people by how they interact with devices and online applications. By continuously verifying a user's identity and adapting to new patterns, </w:t>
      </w:r>
      <w:r w:rsidR="0052501E">
        <w:t>ML</w:t>
      </w:r>
      <w:r w:rsidRPr="00E61C03">
        <w:t xml:space="preserve"> enhances the security and efficacy of behavioural biometric systems. This seamless integration not only improves defence against unauthorised access but also ensures that the authentication process remains user-centric and non-intrusive.</w:t>
      </w:r>
    </w:p>
    <w:p w14:paraId="351C60CC" w14:textId="3A594B16" w:rsidR="00E61C03" w:rsidRPr="00E61C03" w:rsidRDefault="00E61C03" w:rsidP="00E61C03">
      <w:pPr>
        <w:pStyle w:val="NoSpacing"/>
      </w:pPr>
      <w:r w:rsidRPr="00E61C03">
        <w:t xml:space="preserve">This background establishes a solid foundation for the upcoming exploration into the advancements in behavioural biometrics and </w:t>
      </w:r>
      <w:r w:rsidR="008141E7">
        <w:t>CUA</w:t>
      </w:r>
      <w:r w:rsidRPr="00E61C03">
        <w:t xml:space="preserve">. The study seeks to develop innovative strategies and solutions to address the challenges of modern cyber threats. The following literature review will explore these developments, shedding light on the potential of these technologies to transform digital security and user authentication practices. </w:t>
      </w:r>
    </w:p>
    <w:p w14:paraId="298966CF" w14:textId="77777777" w:rsidR="008C4CE1" w:rsidRPr="00B50C32" w:rsidRDefault="008C4CE1" w:rsidP="00E63CA8">
      <w:pPr>
        <w:pStyle w:val="NoSpacing"/>
      </w:pPr>
    </w:p>
    <w:p w14:paraId="04B4264C" w14:textId="77777777" w:rsidR="00A35434" w:rsidRDefault="0041350E" w:rsidP="007A1768">
      <w:pPr>
        <w:pStyle w:val="Heading1"/>
        <w:rPr>
          <w:b w:val="0"/>
          <w:noProof w:val="0"/>
        </w:rPr>
      </w:pPr>
      <w:bookmarkStart w:id="24" w:name="_Toc165647861"/>
      <w:r>
        <w:rPr>
          <w:b w:val="0"/>
          <w:noProof w:val="0"/>
        </w:rPr>
        <w:lastRenderedPageBreak/>
        <w:t>Literature Review</w:t>
      </w:r>
      <w:bookmarkEnd w:id="24"/>
    </w:p>
    <w:p w14:paraId="65D1C73E" w14:textId="65690243" w:rsidR="00122C8F" w:rsidRPr="00122C8F" w:rsidRDefault="00122C8F" w:rsidP="00122C8F">
      <w:pPr>
        <w:pStyle w:val="NoSpacing"/>
      </w:pPr>
      <w:r w:rsidRPr="00122C8F">
        <w:t xml:space="preserve">This literature review aims to explore the interdisciplinary fields of behavioural biometrics, </w:t>
      </w:r>
      <w:r w:rsidR="005C30C9">
        <w:t>CUA</w:t>
      </w:r>
      <w:r w:rsidRPr="00122C8F">
        <w:t xml:space="preserve">, and </w:t>
      </w:r>
      <w:r w:rsidR="00794FBD">
        <w:t>ML</w:t>
      </w:r>
      <w:r w:rsidRPr="00122C8F">
        <w:t xml:space="preserve"> algorithms in the context of security. In today's world, ensuring the authentication of individuals within computer systems and applications is paramount for information security. Conventional authentication methods, such as passwords, PINs, and even biometric technologies like fingerprints or facial recognition, have limitations, especially concerning the continuous verification of a user's identity throughout a session. To address these limitations, the concept of </w:t>
      </w:r>
      <w:r w:rsidR="00173E04">
        <w:t>CUA</w:t>
      </w:r>
      <w:r w:rsidRPr="00122C8F">
        <w:t xml:space="preserve"> has emerged as a promising approach.</w:t>
      </w:r>
    </w:p>
    <w:p w14:paraId="3BD5950D" w14:textId="77777777" w:rsidR="00122C8F" w:rsidRPr="00122C8F" w:rsidRDefault="00122C8F" w:rsidP="00122C8F">
      <w:pPr>
        <w:pStyle w:val="NoSpacing"/>
      </w:pPr>
    </w:p>
    <w:p w14:paraId="0BC3F369" w14:textId="37A8A108" w:rsidR="00122C8F" w:rsidRPr="00122C8F" w:rsidRDefault="00122C8F" w:rsidP="00122C8F">
      <w:pPr>
        <w:pStyle w:val="NoSpacing"/>
      </w:pPr>
      <w:r w:rsidRPr="00122C8F">
        <w:t>C</w:t>
      </w:r>
      <w:r w:rsidR="00173E04">
        <w:t>UA</w:t>
      </w:r>
      <w:r w:rsidRPr="00122C8F">
        <w:t xml:space="preserve"> involves the real-time monitoring and analysis of user behaviour while they interact with a computer system. This method extends beyond the initial login credentials, aiming to maintain the ongoing verification of a user's identity throughout their session. A fundamental aspect of </w:t>
      </w:r>
      <w:r w:rsidR="00173E04">
        <w:t>CUA</w:t>
      </w:r>
      <w:r w:rsidRPr="00122C8F">
        <w:t xml:space="preserve"> involves the use of behavioural biometrics, encompassing various user-specific behavioural patterns, including mouse movements and keystroke dynamics.</w:t>
      </w:r>
    </w:p>
    <w:p w14:paraId="775DB4E5" w14:textId="77777777" w:rsidR="00122C8F" w:rsidRPr="00122C8F" w:rsidRDefault="00122C8F" w:rsidP="00122C8F">
      <w:pPr>
        <w:pStyle w:val="NoSpacing"/>
      </w:pPr>
    </w:p>
    <w:p w14:paraId="60F1A668" w14:textId="77777777" w:rsidR="00122C8F" w:rsidRPr="00122C8F" w:rsidRDefault="00122C8F" w:rsidP="00122C8F">
      <w:pPr>
        <w:pStyle w:val="NoSpacing"/>
      </w:pPr>
      <w:r w:rsidRPr="00122C8F">
        <w:t>In this literature review, the aim is to explore several thematic categories to offer a comprehensive understanding of the current state-of-the-art research in these areas:</w:t>
      </w:r>
    </w:p>
    <w:p w14:paraId="3189CF4E" w14:textId="77777777" w:rsidR="00122C8F" w:rsidRPr="00122C8F" w:rsidRDefault="00122C8F" w:rsidP="00122C8F">
      <w:pPr>
        <w:pStyle w:val="NoSpacing"/>
      </w:pPr>
    </w:p>
    <w:p w14:paraId="29836FE9" w14:textId="4FB42EB1" w:rsidR="00122C8F" w:rsidRPr="00122C8F" w:rsidRDefault="00122C8F" w:rsidP="00596C6F">
      <w:pPr>
        <w:pStyle w:val="NoSpacing"/>
        <w:numPr>
          <w:ilvl w:val="0"/>
          <w:numId w:val="8"/>
        </w:numPr>
      </w:pPr>
      <w:r w:rsidRPr="00122C8F">
        <w:rPr>
          <w:b/>
          <w:bCs/>
        </w:rPr>
        <w:t>Behavioural Biometrics:</w:t>
      </w:r>
      <w:r w:rsidRPr="00122C8F">
        <w:t> This section delves into various behavioural biometric features and methods, examining their application in user authentication. It highlights new innovations that facilitate real-time authentication and discusses how these advancements refine or diverge from preceding methods. </w:t>
      </w:r>
    </w:p>
    <w:p w14:paraId="3269178F" w14:textId="28B2A5C5" w:rsidR="00122C8F" w:rsidRPr="00122C8F" w:rsidRDefault="00122C8F" w:rsidP="00596C6F">
      <w:pPr>
        <w:pStyle w:val="NoSpacing"/>
        <w:numPr>
          <w:ilvl w:val="0"/>
          <w:numId w:val="8"/>
        </w:numPr>
      </w:pPr>
      <w:r w:rsidRPr="00122C8F">
        <w:rPr>
          <w:b/>
          <w:bCs/>
        </w:rPr>
        <w:t>C</w:t>
      </w:r>
      <w:r w:rsidR="001159D7">
        <w:rPr>
          <w:b/>
          <w:bCs/>
        </w:rPr>
        <w:t>UA</w:t>
      </w:r>
      <w:r w:rsidRPr="00122C8F">
        <w:rPr>
          <w:b/>
          <w:bCs/>
        </w:rPr>
        <w:t>:</w:t>
      </w:r>
      <w:r w:rsidRPr="00122C8F">
        <w:t> </w:t>
      </w:r>
    </w:p>
    <w:p w14:paraId="04B9A198" w14:textId="77777777" w:rsidR="00122C8F" w:rsidRPr="00122C8F" w:rsidRDefault="00122C8F" w:rsidP="00596C6F">
      <w:pPr>
        <w:pStyle w:val="NoSpacing"/>
        <w:numPr>
          <w:ilvl w:val="1"/>
          <w:numId w:val="10"/>
        </w:numPr>
      </w:pPr>
      <w:r w:rsidRPr="00122C8F">
        <w:t>Transition from Static to Continuous Authentication: This subsection discusses the shift from static to continuous authentication, spotlighting recent projects or publications that have contributed to this transition. It also explores fresh methodologies or algorithms proposed for continuous authentication and how they tackle the drawbacks of static authentication techniques. </w:t>
      </w:r>
    </w:p>
    <w:p w14:paraId="6078F31F" w14:textId="77777777" w:rsidR="00122C8F" w:rsidRPr="00122C8F" w:rsidRDefault="00122C8F" w:rsidP="00596C6F">
      <w:pPr>
        <w:pStyle w:val="NoSpacing"/>
        <w:numPr>
          <w:ilvl w:val="1"/>
          <w:numId w:val="9"/>
        </w:numPr>
      </w:pPr>
      <w:r w:rsidRPr="00122C8F">
        <w:t>Application of Emerging Technologies: This subsection explores the incorporation of innovative technologies in behavioural biometrics for enhancing continuous authentication. It also provides real-world examples or case analyses demonstrating the effectiveness and benefits of these emerging technologies, covering both biometric and non-biometric mechanisms like keyboard strokes and mouse movements. </w:t>
      </w:r>
    </w:p>
    <w:p w14:paraId="64B4364D" w14:textId="4A407CBD" w:rsidR="00122C8F" w:rsidRPr="00122C8F" w:rsidRDefault="00122C8F" w:rsidP="00596C6F">
      <w:pPr>
        <w:pStyle w:val="NoSpacing"/>
        <w:numPr>
          <w:ilvl w:val="0"/>
          <w:numId w:val="8"/>
        </w:numPr>
      </w:pPr>
      <w:r w:rsidRPr="00122C8F">
        <w:rPr>
          <w:b/>
          <w:bCs/>
        </w:rPr>
        <w:t>M</w:t>
      </w:r>
      <w:r w:rsidR="00794FBD">
        <w:rPr>
          <w:b/>
          <w:bCs/>
        </w:rPr>
        <w:t>L</w:t>
      </w:r>
      <w:r w:rsidRPr="00122C8F">
        <w:rPr>
          <w:b/>
          <w:bCs/>
        </w:rPr>
        <w:t xml:space="preserve"> Applications in Authentication:</w:t>
      </w:r>
      <w:r w:rsidRPr="00122C8F">
        <w:t xml:space="preserve"> This section discusses novel suggestions for merging behavioural biometrics with other authentication strategies. It delves into the progress of employing </w:t>
      </w:r>
      <w:r w:rsidR="00794FBD">
        <w:t>ML</w:t>
      </w:r>
      <w:r w:rsidRPr="00122C8F">
        <w:t xml:space="preserve"> and AI for refining behavioural biometric systems, covering aspects like anomaly detection within this context. </w:t>
      </w:r>
    </w:p>
    <w:p w14:paraId="709405B5" w14:textId="48A45FEF" w:rsidR="00122C8F" w:rsidRPr="00122C8F" w:rsidRDefault="00122C8F" w:rsidP="00596C6F">
      <w:pPr>
        <w:pStyle w:val="NoSpacing"/>
        <w:numPr>
          <w:ilvl w:val="0"/>
          <w:numId w:val="8"/>
        </w:numPr>
      </w:pPr>
      <w:r w:rsidRPr="00122C8F">
        <w:rPr>
          <w:b/>
          <w:bCs/>
        </w:rPr>
        <w:t>Technical Challenges and Solutions in Deployment:</w:t>
      </w:r>
      <w:r w:rsidRPr="00122C8F">
        <w:t xml:space="preserve"> This section will explain the technical challenges encountered when deploying behavioural biometric systems</w:t>
      </w:r>
      <w:r w:rsidR="00794FBD">
        <w:t xml:space="preserve"> CUA</w:t>
      </w:r>
      <w:r w:rsidRPr="00122C8F">
        <w:t>. It examines innovative solutions proposed in recent literature to address these challenges, discussing their effectiveness, and highlighting any remaining gaps or areas requiring further research. The technical challenges may include system integration hurdles, real-time processing requirements, and accuracy and reliability issues, among others.</w:t>
      </w:r>
    </w:p>
    <w:p w14:paraId="79ABD382" w14:textId="5FC12BCE" w:rsidR="00122C8F" w:rsidRPr="00122C8F" w:rsidRDefault="00122C8F" w:rsidP="00596C6F">
      <w:pPr>
        <w:pStyle w:val="NoSpacing"/>
        <w:numPr>
          <w:ilvl w:val="0"/>
          <w:numId w:val="8"/>
        </w:numPr>
      </w:pPr>
      <w:r w:rsidRPr="00122C8F">
        <w:rPr>
          <w:b/>
          <w:bCs/>
        </w:rPr>
        <w:t>Security and Privacy Considerations:</w:t>
      </w:r>
      <w:r w:rsidRPr="00122C8F">
        <w:t xml:space="preserve"> Addressing ethical and privacy concerns is paramount in the realm of behavioural biometrics. This section focuses on the implications of collecting and analysing behavioural data. It explores strategies for maintaining user </w:t>
      </w:r>
      <w:r w:rsidRPr="00122C8F">
        <w:lastRenderedPageBreak/>
        <w:t xml:space="preserve">privacy while ensuring robust security measures and discusses the legal and ethical frameworks governing the use of behavioural biometric data for </w:t>
      </w:r>
      <w:r w:rsidR="006E3ABE">
        <w:t>CUA</w:t>
      </w:r>
      <w:r w:rsidRPr="00122C8F">
        <w:t>.</w:t>
      </w:r>
    </w:p>
    <w:p w14:paraId="4FDE0BA6" w14:textId="01222E40" w:rsidR="00122C8F" w:rsidRPr="00122C8F" w:rsidRDefault="00122C8F" w:rsidP="00596C6F">
      <w:pPr>
        <w:pStyle w:val="NoSpacing"/>
        <w:numPr>
          <w:ilvl w:val="0"/>
          <w:numId w:val="8"/>
        </w:numPr>
      </w:pPr>
      <w:r w:rsidRPr="00122C8F">
        <w:rPr>
          <w:b/>
          <w:bCs/>
        </w:rPr>
        <w:t>Adversarial Challenges and Countermeasures:</w:t>
      </w:r>
      <w:r w:rsidRPr="00122C8F">
        <w:t xml:space="preserve"> In the realm of behavioural biometrics for </w:t>
      </w:r>
      <w:r w:rsidR="006E3ABE">
        <w:t>CUA</w:t>
      </w:r>
      <w:r w:rsidRPr="00122C8F">
        <w:t>, understanding the adversarial elements is crucial for designing robust systems. This section explores the various ways in which such authentication methods can be abused or exploited by adversaries. It discusses potential attack vectors, such as spoofing or behavioural mimicking, and reviews the existing literature on countermeasures and defensive strategies to mitigate these adversarial challenges. Additionally, it touches upon the evolving nature of adversarial tactics and the importance of continually advancing the defensive mechanisms to stay ahead of potential threats.</w:t>
      </w:r>
    </w:p>
    <w:p w14:paraId="1471CF07" w14:textId="77777777" w:rsidR="00122C8F" w:rsidRPr="00122C8F" w:rsidRDefault="00122C8F" w:rsidP="00122C8F">
      <w:pPr>
        <w:pStyle w:val="NoSpacing"/>
      </w:pPr>
    </w:p>
    <w:p w14:paraId="6D1FEC59" w14:textId="4A2D47A6" w:rsidR="00122C8F" w:rsidRPr="00122C8F" w:rsidRDefault="00122C8F" w:rsidP="00122C8F">
      <w:pPr>
        <w:pStyle w:val="NoSpacing"/>
      </w:pPr>
      <w:r w:rsidRPr="00122C8F">
        <w:t>By structuring this literature review into these thematic categories, the goal is to provide a well-organised and comprehensive overview of the current state-of-the-art research in these domains. This knowledge will serve as a critical backdrop for this project, guiding it’s it toward addressing existing research gaps and challenges within this field.</w:t>
      </w:r>
    </w:p>
    <w:p w14:paraId="047A6575" w14:textId="77777777" w:rsidR="005813F7" w:rsidRDefault="005813F7" w:rsidP="00122C8F">
      <w:pPr>
        <w:pStyle w:val="NoSpacing"/>
      </w:pPr>
    </w:p>
    <w:p w14:paraId="3E80A5FD" w14:textId="77777777" w:rsidR="007C0DF5" w:rsidRPr="007C0DF5" w:rsidRDefault="007C0DF5" w:rsidP="00F2212D">
      <w:pPr>
        <w:pStyle w:val="Heading2"/>
      </w:pPr>
      <w:bookmarkStart w:id="25" w:name="_Toc165647862"/>
      <w:r w:rsidRPr="007C0DF5">
        <w:t>Behavioural Biometrics Research</w:t>
      </w:r>
      <w:bookmarkEnd w:id="25"/>
    </w:p>
    <w:p w14:paraId="686CBBF1" w14:textId="354375FC" w:rsidR="007C0DF5" w:rsidRPr="007C0DF5" w:rsidRDefault="007C0DF5" w:rsidP="007C0DF5">
      <w:pPr>
        <w:pStyle w:val="NoSpacing"/>
      </w:pPr>
      <w:r w:rsidRPr="007C0DF5">
        <w:t>In the rapidly evolving domain of cybersecurity, traditional methods of user authentication are increasingly faced with significant challenges such as vulnerability to phishing attacks, weak password practices, susceptibility to insider threats, and the risk posed by sophisticated hacking techniques like keystroke logging and credential stuffing. These are caused by the rise of advanced cyber threats, which underscore the need for innovative continuous user verification solutions. Within this context, Fact.M</w:t>
      </w:r>
      <w:r w:rsidR="0002391F">
        <w:t>R</w:t>
      </w:r>
      <w:sdt>
        <w:sdtPr>
          <w:rPr>
            <w:color w:val="000000"/>
          </w:rPr>
          <w:tag w:val="MENDELEY_CITATION_v3_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"/>
          <w:id w:val="-972521995"/>
          <w:placeholder>
            <w:docPart w:val="F3BDC249F05B46928E4A3AAF3522F26B"/>
          </w:placeholder>
        </w:sdtPr>
        <w:sdtEndPr/>
        <w:sdtContent>
          <w:r w:rsidR="00403F4B" w:rsidRPr="00403F4B">
            <w:rPr>
              <w:color w:val="000000"/>
            </w:rPr>
            <w:t>[13]</w:t>
          </w:r>
        </w:sdtContent>
      </w:sdt>
      <w:r w:rsidRPr="007C0DF5">
        <w:t xml:space="preserve"> </w:t>
      </w:r>
      <w:r w:rsidR="00FC71E0" w:rsidRPr="00FC71E0">
        <w:t>suggested that behavioural biometrics offer an advanced level of security compared to traditional authentication methods, leveraging unique behavioural patterns for robust and continuous user verification</w:t>
      </w:r>
      <w:r w:rsidR="00994BEE">
        <w:t>.</w:t>
      </w:r>
    </w:p>
    <w:p w14:paraId="38A70D6D" w14:textId="0C784F97" w:rsidR="003F3B32" w:rsidRPr="003F3B32" w:rsidRDefault="003F3B32" w:rsidP="003F3B32">
      <w:pPr>
        <w:pStyle w:val="NoSpacing"/>
      </w:pPr>
      <w:r w:rsidRPr="003F3B32">
        <w:t xml:space="preserve">This leads to the examination of Sahdev’s </w:t>
      </w:r>
      <w:sdt>
        <w:sdtPr>
          <w:rPr>
            <w:color w:val="000000"/>
          </w:rPr>
          <w:tag w:val="MENDELEY_CITATION_v3_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"/>
          <w:id w:val="-695471592"/>
          <w:placeholder>
            <w:docPart w:val="8E9375292B0F4661A9E1C798CA3314EC"/>
          </w:placeholder>
        </w:sdtPr>
        <w:sdtEndPr/>
        <w:sdtContent>
          <w:r w:rsidR="00403F4B" w:rsidRPr="00403F4B">
            <w:rPr>
              <w:color w:val="000000"/>
            </w:rPr>
            <w:t>[14]</w:t>
          </w:r>
        </w:sdtContent>
      </w:sdt>
      <w:r w:rsidRPr="003F3B32">
        <w:t xml:space="preserve"> study, which offers a novel approach in digital banking security by using mobile screen swipes for user authentication. The research developed a speciali</w:t>
      </w:r>
      <w:r w:rsidR="000436C8">
        <w:t>s</w:t>
      </w:r>
      <w:r w:rsidRPr="003F3B32">
        <w:t xml:space="preserve">ed feature set for swipe-based authentication and evaluated it using algorithms including K-NN, Naïve Bayes, and SVM. The K-NN algorithm, especially with 7 neighbours, achieved 14% Equal Error Rate, indicating its potential in behavioural biometrics. While the study made significant progress in swipe data authentication, it also identified areas for improvement, such as enhancing accuracy and expanding beyond swipe and touch data. </w:t>
      </w:r>
    </w:p>
    <w:p w14:paraId="712A9936" w14:textId="3948B530" w:rsidR="00D954DC" w:rsidRDefault="0049479E" w:rsidP="0049479E">
      <w:pPr>
        <w:pStyle w:val="NoSpacing"/>
      </w:pPr>
      <w:r w:rsidRPr="0049479E">
        <w:t xml:space="preserve">Maghsoudi and Tappert </w:t>
      </w:r>
      <w:sdt>
        <w:sdtPr>
          <w:rPr>
            <w:color w:val="000000"/>
          </w:rPr>
          <w:tag w:val="MENDELEY_CITATION_v3_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"/>
          <w:id w:val="-1510901789"/>
          <w:placeholder>
            <w:docPart w:val="827B01D4B2DD4AD4B9350035F21584FF"/>
          </w:placeholder>
        </w:sdtPr>
        <w:sdtEndPr/>
        <w:sdtContent>
          <w:r w:rsidR="00403F4B" w:rsidRPr="00403F4B">
            <w:rPr>
              <w:color w:val="000000"/>
            </w:rPr>
            <w:t>[15]</w:t>
          </w:r>
        </w:sdtContent>
      </w:sdt>
      <w:r w:rsidRPr="0049479E">
        <w:t xml:space="preserve"> investigated </w:t>
      </w:r>
      <w:r w:rsidR="005F0646" w:rsidRPr="005F0646">
        <w:t>the use of smartphone motion data in behavioural biometrics-based user authentication. This research is significant for its focus on the capabilities of built-in smartphone sensors, such as accelerometers and gyroscopes, to facilitate user authentication. U</w:t>
      </w:r>
      <w:r w:rsidR="006E3ABE">
        <w:t>sing</w:t>
      </w:r>
      <w:r w:rsidR="005F0646" w:rsidRPr="005F0646">
        <w:t xml:space="preserve"> motion data from 60 participants across various Android devices, the authors apply </w:t>
      </w:r>
      <w:r w:rsidR="006E3ABE">
        <w:t>ML</w:t>
      </w:r>
      <w:r w:rsidR="005F0646" w:rsidRPr="005F0646">
        <w:t xml:space="preserve"> algorithms, specifically Multilayer Perceptron and K-NN. Through their experimentation, they achieve authentication accuracies ranging between 81% and 97% using these algorithms. This highlights the effectiveness of smartphone sensors in behavioural biometrics.</w:t>
      </w:r>
    </w:p>
    <w:p w14:paraId="2A095B85" w14:textId="28877F47" w:rsidR="0049479E" w:rsidRPr="0049479E" w:rsidRDefault="0049479E" w:rsidP="0049479E">
      <w:pPr>
        <w:pStyle w:val="NoSpacing"/>
      </w:pPr>
      <w:r w:rsidRPr="0049479E">
        <w:t>While the study shows potential, it also notes limitations with the proposed approach, namely varying algorithmic performance, and the dependency on sensor quality. Maghsoudi and Tappert's work underlines the viability of smartphone-based behavioural biometrics for secure user authentication, paving the way for future research in this area.</w:t>
      </w:r>
    </w:p>
    <w:p w14:paraId="5BD482EC" w14:textId="61B53761" w:rsidR="000565EA" w:rsidRPr="000565EA" w:rsidRDefault="000565EA" w:rsidP="000349AA">
      <w:pPr>
        <w:pStyle w:val="NoSpacing"/>
      </w:pPr>
      <w:r w:rsidRPr="000565EA">
        <w:t xml:space="preserve">Transitioning to a different application of behavioural biometrics, Nishiuchi and Aoki's </w:t>
      </w:r>
      <w:sdt>
        <w:sdtPr>
          <w:rPr>
            <w:color w:val="000000"/>
          </w:rPr>
          <w:tag w:val="MENDELEY_CITATION_v3_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"/>
          <w:id w:val="1140304382"/>
          <w:placeholder>
            <w:docPart w:val="CEAF325B63C64D09B696EB7184D74B3F"/>
          </w:placeholder>
        </w:sdtPr>
        <w:sdtEndPr/>
        <w:sdtContent>
          <w:r w:rsidR="00403F4B" w:rsidRPr="00403F4B">
            <w:rPr>
              <w:color w:val="000000"/>
            </w:rPr>
            <w:t>[16]</w:t>
          </w:r>
        </w:sdtContent>
      </w:sdt>
      <w:r w:rsidRPr="000565EA">
        <w:t xml:space="preserve"> research innovatively applies principles from the Consumer Information Processing Theory, specifically the information acquisition process and information integration process, to analyse user interactions on websites for predicting user interest levels in products based on web access </w:t>
      </w:r>
      <w:r w:rsidRPr="000565EA">
        <w:lastRenderedPageBreak/>
        <w:t xml:space="preserve">logs. </w:t>
      </w:r>
      <w:r w:rsidR="000349AA" w:rsidRPr="000349AA">
        <w:t xml:space="preserve">The authors gathered data from 60 participants engaged in online shopping tasks, tracking their web behaviour. By correlating web access patterns with users' stated interests in products, they identified behavioural indicators of interest levels. This approach successfully distinguished between various interest levels based on web activity, demonstrating the potential of behavioural biometrics to identify distinctive behavioural traits in understanding user preferences beyond conventional security applications. By leveraging complex patterns in user-web interaction, the study sheds light on how behavioural biometrics can extend its applicability to areas beyond traditional authentication scenarios. </w:t>
      </w:r>
      <w:r w:rsidR="00E010AA" w:rsidRPr="000349AA">
        <w:t>However, the study acknowledges its limitations, including the specific user and product range studied, which may influence the generali</w:t>
      </w:r>
      <w:r w:rsidR="00E010AA">
        <w:t>s</w:t>
      </w:r>
      <w:r w:rsidR="00E010AA" w:rsidRPr="000349AA">
        <w:t>ation of its findings.</w:t>
      </w:r>
      <w:r w:rsidR="00E010AA">
        <w:t xml:space="preserve"> Howe</w:t>
      </w:r>
      <w:r w:rsidR="0022378C">
        <w:t>ver</w:t>
      </w:r>
      <w:r w:rsidR="000349AA" w:rsidRPr="000349AA">
        <w:t xml:space="preserve">, the complexity of user decision-making might not be fully captured by web access logs alone. </w:t>
      </w:r>
      <w:r w:rsidR="0022378C">
        <w:t>T</w:t>
      </w:r>
      <w:r w:rsidR="000349AA" w:rsidRPr="000349AA">
        <w:t xml:space="preserve">he author’s work is significant for its exploration of behavioural biometrics in a new domain, offering insights into user </w:t>
      </w:r>
      <w:r w:rsidR="00325667" w:rsidRPr="000349AA">
        <w:t>behaviour</w:t>
      </w:r>
      <w:r w:rsidR="000349AA" w:rsidRPr="000349AA">
        <w:t xml:space="preserve"> and preferences in online environments.</w:t>
      </w:r>
    </w:p>
    <w:p w14:paraId="79CC6239" w14:textId="21E8387E" w:rsidR="00441B84" w:rsidRPr="00441B84" w:rsidRDefault="00441B84" w:rsidP="00441B84">
      <w:pPr>
        <w:pStyle w:val="NoSpacing"/>
      </w:pPr>
      <w:r w:rsidRPr="00441B84">
        <w:t xml:space="preserve">Further exploring practical applications, Monday and Dike </w:t>
      </w:r>
      <w:sdt>
        <w:sdtPr>
          <w:rPr>
            <w:color w:val="000000"/>
          </w:rPr>
          <w:tag w:val="MENDELEY_CITATION_v3_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"/>
          <w:id w:val="-2124983458"/>
          <w:placeholder>
            <w:docPart w:val="43C5D60463304A809B86DB145A337788"/>
          </w:placeholder>
        </w:sdtPr>
        <w:sdtEndPr/>
        <w:sdtContent>
          <w:r w:rsidR="00403F4B" w:rsidRPr="00403F4B">
            <w:rPr>
              <w:color w:val="000000"/>
            </w:rPr>
            <w:t>[17]</w:t>
          </w:r>
        </w:sdtContent>
      </w:sdt>
      <w:r w:rsidRPr="00441B84">
        <w:t xml:space="preserve"> introduce a fingerprint-based attendance system, applying the waterfall model for user enrolment and identification in universities. It employs Java and Net Beans IDE, ensuring secure attendance tracking through physical biometric authentication. However, it contrasts with behavioural biometrics, focusing on physical traits rather than behavioural patterns. This distinction highlights the study's domain while suggesting the potential integration of both physical and behavioural biometrics for a more comprehensive authentication system.</w:t>
      </w:r>
    </w:p>
    <w:p w14:paraId="3AA5D4AC" w14:textId="710F98AC" w:rsidR="00441B84" w:rsidRPr="00441B84" w:rsidRDefault="00441B84" w:rsidP="00441B84">
      <w:pPr>
        <w:pStyle w:val="NoSpacing"/>
      </w:pPr>
      <w:r w:rsidRPr="00441B84">
        <w:t xml:space="preserve">The study by Faisal and Hossain </w:t>
      </w:r>
      <w:sdt>
        <w:sdtPr>
          <w:rPr>
            <w:color w:val="000000"/>
          </w:rPr>
          <w:tag w:val="MENDELEY_CITATION_v3_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"/>
          <w:id w:val="-1003823832"/>
          <w:placeholder>
            <w:docPart w:val="43C5D60463304A809B86DB145A337788"/>
          </w:placeholder>
        </w:sdtPr>
        <w:sdtEndPr/>
        <w:sdtContent>
          <w:r w:rsidR="00403F4B" w:rsidRPr="00403F4B">
            <w:rPr>
              <w:color w:val="000000"/>
            </w:rPr>
            <w:t>[18]</w:t>
          </w:r>
        </w:sdtContent>
      </w:sdt>
      <w:r w:rsidRPr="00441B84">
        <w:t xml:space="preserve"> introduces “ONGULANKO”, an</w:t>
      </w:r>
      <w:r w:rsidR="003F504F" w:rsidRPr="003F504F">
        <w:rPr>
          <w:color w:val="FF0000"/>
          <w:sz w:val="22"/>
        </w:rPr>
        <w:t xml:space="preserve"> </w:t>
      </w:r>
      <w:r w:rsidR="003F504F" w:rsidRPr="003F504F">
        <w:t>Internet of Things</w:t>
      </w:r>
      <w:r w:rsidRPr="00441B84">
        <w:t xml:space="preserve"> </w:t>
      </w:r>
      <w:r w:rsidR="003F504F">
        <w:t>(</w:t>
      </w:r>
      <w:r w:rsidRPr="00441B84">
        <w:t>IoT</w:t>
      </w:r>
      <w:r w:rsidR="003F504F">
        <w:t>)</w:t>
      </w:r>
      <w:r w:rsidRPr="00441B84">
        <w:t>-enhanced biometric system for efficient attendance management in educational settings. It automates the process by capturing and securely uploading fingerprint data to a server. Although it optimises attendance recording and data management, the system primarily focuses on physical identification through fingerprints, enhancing administrative efficiency, without incorporating behavioural analytics</w:t>
      </w:r>
      <w:r w:rsidR="006E3ABE">
        <w:t>.</w:t>
      </w:r>
    </w:p>
    <w:p w14:paraId="5800A830" w14:textId="29515B67" w:rsidR="00441B84" w:rsidRPr="00441B84" w:rsidRDefault="00441B84" w:rsidP="00441B84">
      <w:pPr>
        <w:pStyle w:val="NoSpacing"/>
      </w:pPr>
      <w:r w:rsidRPr="00441B84">
        <w:t xml:space="preserve">Concluding the exploration of innovative applications in behavioural biometrics, the study by Lin et al. </w:t>
      </w:r>
      <w:sdt>
        <w:sdtPr>
          <w:rPr>
            <w:color w:val="000000"/>
          </w:rPr>
          <w:tag w:val="MENDELEY_CITATION_v3_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"/>
          <w:id w:val="-374625456"/>
          <w:placeholder>
            <w:docPart w:val="EDAAEEA24A8D43BEBECDBDE56D373600"/>
          </w:placeholder>
        </w:sdtPr>
        <w:sdtEndPr/>
        <w:sdtContent>
          <w:r w:rsidR="00403F4B" w:rsidRPr="00403F4B">
            <w:rPr>
              <w:color w:val="000000"/>
            </w:rPr>
            <w:t>[19]</w:t>
          </w:r>
        </w:sdtContent>
      </w:sdt>
      <w:r w:rsidRPr="00441B84">
        <w:t xml:space="preserve"> titled “CrossBehaAuth: Cross-Scenario Behavioural Biometrics Authentication Using Keystroke Dynamics” marks a significant advancement contributing to the field of behavioural biometrics by developing a system named CrossBehaAuth. This system addresses the challenge of authenticating users across multiple scenarios using keystroke dynamics, an unexplored area in behavioural biometrics.</w:t>
      </w:r>
    </w:p>
    <w:p w14:paraId="2C411C92" w14:textId="77777777" w:rsidR="00441B84" w:rsidRPr="00441B84" w:rsidRDefault="00441B84" w:rsidP="00441B84">
      <w:pPr>
        <w:pStyle w:val="NoSpacing"/>
      </w:pPr>
      <w:r w:rsidRPr="00441B84">
        <w:t>Their methodology involves a deep neural network with a temporal-aware learning mechanism and local Gaussian data augmentation, enhancing the system's adaptability to various settings. The authors' evaluation of CrossBehaAuth on two datasets demonstrated its capability to significantly improve authentication accuracy in cross-scenario settings, proving its effectiveness in both single and multiple scenario applications.</w:t>
      </w:r>
    </w:p>
    <w:p w14:paraId="37077139" w14:textId="77777777" w:rsidR="007C0DF5" w:rsidRDefault="007C0DF5" w:rsidP="00122C8F">
      <w:pPr>
        <w:pStyle w:val="NoSpacing"/>
      </w:pPr>
    </w:p>
    <w:p w14:paraId="1893BFD6" w14:textId="50AE3E9C" w:rsidR="00342C3B" w:rsidRPr="00342C3B" w:rsidRDefault="00342C3B" w:rsidP="00C05635">
      <w:pPr>
        <w:pStyle w:val="Heading2"/>
      </w:pPr>
      <w:bookmarkStart w:id="26" w:name="_Toc165647863"/>
      <w:r w:rsidRPr="00342C3B">
        <w:t>C</w:t>
      </w:r>
      <w:r w:rsidR="000665F6">
        <w:t>UA</w:t>
      </w:r>
      <w:bookmarkEnd w:id="26"/>
    </w:p>
    <w:p w14:paraId="773331CE" w14:textId="76949791" w:rsidR="00342C3B" w:rsidRPr="00342C3B" w:rsidRDefault="00342C3B" w:rsidP="00342C3B">
      <w:pPr>
        <w:pStyle w:val="NoSpacing"/>
      </w:pPr>
      <w:r w:rsidRPr="00342C3B">
        <w:t>CU</w:t>
      </w:r>
      <w:r w:rsidR="00C05635">
        <w:t>A</w:t>
      </w:r>
      <w:r w:rsidRPr="00342C3B">
        <w:t xml:space="preserve"> emerges as a pivotal solution to the limitations and security vulnerabilities inherent in static authentication methods. In an era where cyber threats are increasingly sophisticated, the demand for more robust and adaptive authentication mechanisms is </w:t>
      </w:r>
      <w:r w:rsidR="006E3ABE" w:rsidRPr="00342C3B">
        <w:t>vital</w:t>
      </w:r>
      <w:r w:rsidRPr="00342C3B">
        <w:t>. CUA is designed to enhance security protocols while simultaneously improving user experience by seamlessly authenticating users in real-time, without interrupting their workflow.</w:t>
      </w:r>
      <w:r w:rsidRPr="00342C3B" w:rsidDel="00CF6001">
        <w:t xml:space="preserve"> </w:t>
      </w:r>
    </w:p>
    <w:p w14:paraId="020AAD77" w14:textId="77777777" w:rsidR="00342C3B" w:rsidRPr="00342C3B" w:rsidRDefault="00342C3B" w:rsidP="00342C3B">
      <w:pPr>
        <w:pStyle w:val="NoSpacing"/>
      </w:pPr>
    </w:p>
    <w:p w14:paraId="6EAD6AFF" w14:textId="784301D6" w:rsidR="00342C3B" w:rsidRPr="00342C3B" w:rsidRDefault="00342C3B" w:rsidP="00342C3B">
      <w:pPr>
        <w:pStyle w:val="NoSpacing"/>
      </w:pPr>
      <w:r w:rsidRPr="00342C3B">
        <w:t xml:space="preserve">In the context of these evolving security needs, VRCAuth by Sivasamy et al. </w:t>
      </w:r>
      <w:sdt>
        <w:sdtPr>
          <w:rPr>
            <w:color w:val="000000"/>
          </w:rPr>
          <w:tag w:val="MENDELEY_CITATION_v3_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"/>
          <w:id w:val="-1135252877"/>
          <w:placeholder>
            <w:docPart w:val="DBE6F66687C74B2086676E411D42A83C"/>
          </w:placeholder>
        </w:sdtPr>
        <w:sdtEndPr/>
        <w:sdtContent>
          <w:r w:rsidR="00403F4B" w:rsidRPr="00403F4B">
            <w:rPr>
              <w:color w:val="000000"/>
            </w:rPr>
            <w:t>[20]</w:t>
          </w:r>
        </w:sdtContent>
      </w:sdt>
      <w:r w:rsidRPr="00342C3B">
        <w:t xml:space="preserve"> presents an innovative solution in Virtual Reality (VR) environments, addressing the limitations of traditional PIN and password mechanisms by implementing a novel system. Their proposed solutio, VRCAuth, uses head motion for continuous authentication. The methodology employed by the authors </w:t>
      </w:r>
      <w:r w:rsidRPr="00342C3B">
        <w:lastRenderedPageBreak/>
        <w:t xml:space="preserve">involves using </w:t>
      </w:r>
      <w:r w:rsidR="00133D69">
        <w:t>ML</w:t>
      </w:r>
      <w:r w:rsidRPr="00342C3B">
        <w:t xml:space="preserve"> techniques to classify the head movements of authorised and unauthorised users. Notably, VRCAuth is designed to be compatible with existing VR hardware, without requiring any operating system-level modifications or additional hardware.</w:t>
      </w:r>
    </w:p>
    <w:p w14:paraId="0DEE9E65" w14:textId="77777777" w:rsidR="00342C3B" w:rsidRPr="00342C3B" w:rsidRDefault="00342C3B" w:rsidP="00342C3B">
      <w:pPr>
        <w:pStyle w:val="NoSpacing"/>
      </w:pPr>
      <w:r w:rsidRPr="00342C3B">
        <w:t>The system employs Partial Decision Trees (PART) classifiers and Logistic Model Trees (LMT), and demonstrated a high level of accuracy, achieving a 99% success rate in just 0.02 seconds. This approach provides a more user-friendly and secure alternative to traditional authentication methods, as it does not require active user participation for each authentication process.</w:t>
      </w:r>
    </w:p>
    <w:p w14:paraId="163F4683" w14:textId="54540FF0" w:rsidR="00342C3B" w:rsidRPr="00342C3B" w:rsidRDefault="00342C3B" w:rsidP="00342C3B">
      <w:pPr>
        <w:pStyle w:val="NoSpacing"/>
      </w:pPr>
      <w:r w:rsidRPr="00342C3B">
        <w:t xml:space="preserve">However, the study has certain limitations. It does not detail the testing conditions or the diversity of VR environments where the system was evaluated, which is important for understanding its applicability. </w:t>
      </w:r>
    </w:p>
    <w:p w14:paraId="29F09E8C" w14:textId="68BA2DB7" w:rsidR="00342C3B" w:rsidRPr="00342C3B" w:rsidRDefault="00342C3B" w:rsidP="00342C3B">
      <w:pPr>
        <w:pStyle w:val="NoSpacing"/>
      </w:pPr>
      <w:r w:rsidRPr="00342C3B">
        <w:t xml:space="preserve">Expanding the scope of </w:t>
      </w:r>
      <w:r w:rsidR="006114E5">
        <w:t>CUA</w:t>
      </w:r>
      <w:r w:rsidRPr="00342C3B">
        <w:t xml:space="preserve"> to mobile devices, Dee et al.’s </w:t>
      </w:r>
      <w:sdt>
        <w:sdtPr>
          <w:rPr>
            <w:color w:val="000000"/>
          </w:rPr>
          <w:tag w:val="MENDELEY_CITATION_v3_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"/>
          <w:id w:val="802579461"/>
          <w:placeholder>
            <w:docPart w:val="C8601C0B295945399CB47C5E8597C256"/>
          </w:placeholder>
        </w:sdtPr>
        <w:sdtEndPr/>
        <w:sdtContent>
          <w:r w:rsidR="00403F4B" w:rsidRPr="00403F4B">
            <w:rPr>
              <w:color w:val="000000"/>
            </w:rPr>
            <w:t>[21]</w:t>
          </w:r>
        </w:sdtContent>
      </w:sdt>
      <w:r w:rsidRPr="00342C3B">
        <w:t xml:space="preserve"> study explores a novel approach using touchscreen interactions for secure and user-friendly authentication. The study innovates in the field of mobile device security by focusing on biometric data obtained from touch interactions on soft keyboards. The methodology involves collecting motion events via a modified software keyboard application, tokenising these </w:t>
      </w:r>
      <w:r w:rsidR="001B40AB" w:rsidRPr="00342C3B">
        <w:t>interactions,</w:t>
      </w:r>
      <w:r w:rsidRPr="00342C3B">
        <w:t xml:space="preserve"> and then organising them into n-grams. This approach simplifies authentication computations using a distance metric. The token sequences predict the probability of subsequent token occurrences, forming a user profile based on touchscreen interactions.</w:t>
      </w:r>
    </w:p>
    <w:p w14:paraId="0EFF3C6D" w14:textId="357F3A8E" w:rsidR="00342C3B" w:rsidRPr="00342C3B" w:rsidRDefault="00342C3B" w:rsidP="00342C3B">
      <w:pPr>
        <w:pStyle w:val="NoSpacing"/>
      </w:pPr>
      <w:r w:rsidRPr="00342C3B">
        <w:t xml:space="preserve">The research achieved a success, with the system attaining an overall accuracy of 78.7%. The efficiency of the system </w:t>
      </w:r>
      <w:r w:rsidR="006114E5">
        <w:t xml:space="preserve">also </w:t>
      </w:r>
      <w:r w:rsidRPr="00342C3B">
        <w:t>achieve</w:t>
      </w:r>
      <w:r w:rsidR="006114E5">
        <w:t>d</w:t>
      </w:r>
      <w:r w:rsidRPr="00342C3B">
        <w:t xml:space="preserve"> an 80% accuracy rate in less than 2 seconds, demonstrating its practicality for real-time authentication.</w:t>
      </w:r>
    </w:p>
    <w:p w14:paraId="70BDD3B9" w14:textId="77777777" w:rsidR="00342C3B" w:rsidRPr="00342C3B" w:rsidRDefault="00342C3B" w:rsidP="00342C3B">
      <w:pPr>
        <w:pStyle w:val="NoSpacing"/>
      </w:pPr>
      <w:r w:rsidRPr="00342C3B">
        <w:t>However, the study indicates variability in accuracy across different user-device scenarios, suggesting that the effectiveness of the system may differ based on specific use cases. Additionally, the computation time increases with the total model size, which might impact performance in scenarios requiring rapid authentication.</w:t>
      </w:r>
    </w:p>
    <w:p w14:paraId="18696DC3" w14:textId="15213EC4" w:rsidR="00342C3B" w:rsidRPr="00342C3B" w:rsidRDefault="00342C3B" w:rsidP="00342C3B">
      <w:pPr>
        <w:pStyle w:val="NoSpacing"/>
      </w:pPr>
      <w:r w:rsidRPr="00342C3B">
        <w:t xml:space="preserve">Junfeng's </w:t>
      </w:r>
      <w:sdt>
        <w:sdtPr>
          <w:rPr>
            <w:color w:val="000000"/>
          </w:rPr>
          <w:tag w:val="MENDELEY_CITATION_v3_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"/>
          <w:id w:val="1434623790"/>
          <w:placeholder>
            <w:docPart w:val="D5580E5F23D74F70A45B817EC47EE095"/>
          </w:placeholder>
        </w:sdtPr>
        <w:sdtEndPr/>
        <w:sdtContent>
          <w:r w:rsidR="00403F4B" w:rsidRPr="00403F4B">
            <w:rPr>
              <w:color w:val="000000"/>
            </w:rPr>
            <w:t>[22]</w:t>
          </w:r>
        </w:sdtContent>
      </w:sdt>
      <w:r w:rsidRPr="00342C3B">
        <w:t xml:space="preserve"> proposal of a multibiometric-based continuous authentication scheme for mobile devices further diversifies the application of</w:t>
      </w:r>
      <w:r w:rsidR="000665F6">
        <w:t xml:space="preserve"> CUA</w:t>
      </w:r>
      <w:r w:rsidRPr="00342C3B">
        <w:t xml:space="preserve">, integrating various biometric sources for enhanced security. This study focuses on a more comprehensive approach to user authentication. The methodology involves a two-phase process: learning personal behaviour characteristics of users in the registration stage and then authenticating users based on these learned features in the continuous authentication stage. The scheme </w:t>
      </w:r>
      <w:r w:rsidR="006914E7" w:rsidRPr="00342C3B">
        <w:t>uses</w:t>
      </w:r>
      <w:r w:rsidRPr="00342C3B">
        <w:t xml:space="preserve"> data from smartphone sensors, including the accelerometer, magnetometer, gyroscope, and front-facing camera, for biometric data collection. The data undergoes preprocessing and noise reduction using techniques including Kalman filtering and five-point smoothing. Feature extraction is then applied to this data, followed by a binary classification using SVM for user authentication.</w:t>
      </w:r>
    </w:p>
    <w:p w14:paraId="1FA49953" w14:textId="77777777" w:rsidR="00342C3B" w:rsidRPr="00342C3B" w:rsidRDefault="00342C3B" w:rsidP="00342C3B">
      <w:pPr>
        <w:pStyle w:val="NoSpacing"/>
      </w:pPr>
      <w:r w:rsidRPr="00342C3B">
        <w:t>The research achieved substantial success, with an accuracy rate of 98.3% in user authentication, demonstrating the effectiveness of the multibiometric-based approach. The fusion of sensor data with facial recognition proved particularly beneficial, especially with limited data.</w:t>
      </w:r>
    </w:p>
    <w:p w14:paraId="089AC392" w14:textId="293D1EEB" w:rsidR="00342C3B" w:rsidRPr="00342C3B" w:rsidRDefault="00342C3B" w:rsidP="00342C3B">
      <w:pPr>
        <w:pStyle w:val="NoSpacing"/>
      </w:pPr>
      <w:r w:rsidRPr="00342C3B">
        <w:t xml:space="preserve">However, the study's primary focus is on mobile devices, and it does not examine the broader applications of the authentication system beyond this specific context. </w:t>
      </w:r>
    </w:p>
    <w:p w14:paraId="1AE5C453" w14:textId="5F320EC3" w:rsidR="00342C3B" w:rsidRPr="00342C3B" w:rsidRDefault="00342C3B" w:rsidP="00342C3B">
      <w:pPr>
        <w:pStyle w:val="NoSpacing"/>
      </w:pPr>
      <w:r w:rsidRPr="00342C3B">
        <w:t xml:space="preserve">Shifting focus to the field of Unmanned Aerial Vehicles (UAV), Shoufan's </w:t>
      </w:r>
      <w:sdt>
        <w:sdtPr>
          <w:rPr>
            <w:color w:val="000000"/>
          </w:rPr>
          <w:tag w:val="MENDELEY_CITATION_v3_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"/>
          <w:id w:val="1173530599"/>
          <w:placeholder>
            <w:docPart w:val="A9BE6854D13F44788B11AF03D4362509"/>
          </w:placeholder>
        </w:sdtPr>
        <w:sdtEndPr/>
        <w:sdtContent>
          <w:r w:rsidR="00403F4B" w:rsidRPr="00403F4B">
            <w:rPr>
              <w:color w:val="000000"/>
            </w:rPr>
            <w:t>[23]</w:t>
          </w:r>
        </w:sdtContent>
      </w:sdt>
      <w:r w:rsidRPr="00342C3B">
        <w:t xml:space="preserve"> research introduces a unique perspective on continuous authentication by analysing UAV flight command data. This study is particularly important due to the high risks associated with processing fake commands in UAVs, which can lead to profound consequences.</w:t>
      </w:r>
    </w:p>
    <w:p w14:paraId="7BA95C58" w14:textId="5B675627" w:rsidR="00342C3B" w:rsidRPr="00342C3B" w:rsidRDefault="00342C3B" w:rsidP="00342C3B">
      <w:pPr>
        <w:pStyle w:val="NoSpacing"/>
      </w:pPr>
      <w:r w:rsidRPr="00342C3B">
        <w:t xml:space="preserve">Shoufan's methodology focuses on the behaviour of the UAV operator, specifically the sequence of flight commands sent using a standard radio control transmitter. This approach assumes that each UAV operator exhibits a distinctive pattern in controlling a UAV. To substantiate this, the study captured over 22,000 commands from five different operators, </w:t>
      </w:r>
      <w:r w:rsidR="004031E8" w:rsidRPr="00342C3B">
        <w:t>applying ML</w:t>
      </w:r>
      <w:r w:rsidRPr="00342C3B">
        <w:t xml:space="preserve"> techniques to train a </w:t>
      </w:r>
      <w:r w:rsidR="00C92803">
        <w:t>RF</w:t>
      </w:r>
      <w:r w:rsidRPr="00342C3B">
        <w:t xml:space="preserve"> classifier.</w:t>
      </w:r>
    </w:p>
    <w:p w14:paraId="2B48A504" w14:textId="27B1B953" w:rsidR="00342C3B" w:rsidRPr="00342C3B" w:rsidRDefault="00342C3B" w:rsidP="00342C3B">
      <w:pPr>
        <w:pStyle w:val="NoSpacing"/>
      </w:pPr>
      <w:r w:rsidRPr="00342C3B">
        <w:lastRenderedPageBreak/>
        <w:t xml:space="preserve">The study achieved success using a </w:t>
      </w:r>
      <w:r w:rsidR="00625AA4">
        <w:t>RF</w:t>
      </w:r>
      <w:r w:rsidRPr="00342C3B">
        <w:t xml:space="preserve"> classifier for UAV operator identification, demonstrating an accuracy of approximately 82% in a 10-tree configuration. These results demonstrate the potential of behaviometric-based "operator-specific flight command pattern recognition" continuous authentication in enhancing UAV flight security.</w:t>
      </w:r>
    </w:p>
    <w:p w14:paraId="226F5664" w14:textId="22B67E25" w:rsidR="00342C3B" w:rsidRPr="00342C3B" w:rsidRDefault="00342C3B" w:rsidP="00342C3B">
      <w:pPr>
        <w:pStyle w:val="NoSpacing"/>
      </w:pPr>
      <w:r w:rsidRPr="00342C3B">
        <w:t>However, the study's limitation lies in its relatively small sample size, involving only five operators and a single type of UAV, which may affect the generalisability of the findings. Additionally, the practical aspects of real-time implementation on UAV systems and its impact on overall system performance were not extensively explored.</w:t>
      </w:r>
    </w:p>
    <w:p w14:paraId="24520A47" w14:textId="6EDC1991" w:rsidR="00342C3B" w:rsidRPr="00342C3B" w:rsidRDefault="00342C3B" w:rsidP="00342C3B">
      <w:pPr>
        <w:pStyle w:val="NoSpacing"/>
      </w:pPr>
      <w:r w:rsidRPr="00342C3B">
        <w:t xml:space="preserve">In the domain of IoT security, Al-Naji and Zagrouba's </w:t>
      </w:r>
      <w:sdt>
        <w:sdtPr>
          <w:rPr>
            <w:color w:val="000000"/>
          </w:rPr>
          <w:tag w:val="MENDELEY_CITATION_v3_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"/>
          <w:id w:val="825246165"/>
          <w:placeholder>
            <w:docPart w:val="AF05E12F115E418C885A442B748E1C53"/>
          </w:placeholder>
        </w:sdtPr>
        <w:sdtEndPr/>
        <w:sdtContent>
          <w:r w:rsidR="00403F4B" w:rsidRPr="00403F4B">
            <w:rPr>
              <w:color w:val="000000"/>
            </w:rPr>
            <w:t>[24]</w:t>
          </w:r>
        </w:sdtContent>
      </w:sdt>
      <w:r w:rsidRPr="00342C3B">
        <w:t xml:space="preserve"> Continuous Authentication Blockchain (CAB) framework, known as CAB-IoT, marks an advancement. The system connects blockchain technology to strengthen security infrastructure, through mutual authentication between end-users and fog nodes, establishing a secure and encrypted communication channel via smart contracts (programs stored on a blockchain that run when predetermined conditions are met.). The architecture, detailed through sequence diagrams, is shaped to efficiently </w:t>
      </w:r>
      <w:r w:rsidR="003F504F">
        <w:t>use</w:t>
      </w:r>
      <w:r w:rsidRPr="00342C3B">
        <w:t xml:space="preserve"> resources in the controlled IoT environments. The research highlighted that CAB-IoT proficiently handles increasing authentication demands ("larger authentication loads") with minimal impact on system resources, thus demonstrating its scalability and robustness. The u</w:t>
      </w:r>
      <w:r w:rsidR="003F504F">
        <w:t>sing</w:t>
      </w:r>
      <w:r w:rsidRPr="00342C3B">
        <w:t xml:space="preserve"> of fog nodes augments the framework's resource capabilities, mitigating IoT's inherent limitations and enhancing scalability. However, while the study explains the potential of blockchain in continuous authentication for IoT, it concentrates on this blockchain-centric approach, neglecting the exploration of other viable continuous authentication strategies. Furthermore, clearer explanation of how the CAB-IoT framework achieves “continuous” authentication is needed. This aspect, enabled by ongoing, active smart contracts, is crucial for understanding the system's ability to provide consistent security. Exploring this element in greater depth would enhance comprehension of how the framework maintains uninterrupted authentication, ensuring robust security in IoT environments.</w:t>
      </w:r>
    </w:p>
    <w:p w14:paraId="79F08811" w14:textId="36801D7D" w:rsidR="00342C3B" w:rsidRPr="00342C3B" w:rsidRDefault="00342C3B" w:rsidP="00342C3B">
      <w:pPr>
        <w:pStyle w:val="NoSpacing"/>
      </w:pPr>
      <w:r w:rsidRPr="00342C3B">
        <w:t xml:space="preserve">Hu et al.'s </w:t>
      </w:r>
      <w:sdt>
        <w:sdtPr>
          <w:rPr>
            <w:color w:val="000000"/>
          </w:rPr>
          <w:tag w:val="MENDELEY_CITATION_v3_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"/>
          <w:id w:val="1290867062"/>
          <w:placeholder>
            <w:docPart w:val="AF05E12F115E418C885A442B748E1C53"/>
          </w:placeholder>
        </w:sdtPr>
        <w:sdtEndPr/>
        <w:sdtContent>
          <w:r w:rsidR="00403F4B" w:rsidRPr="00403F4B">
            <w:rPr>
              <w:color w:val="000000"/>
            </w:rPr>
            <w:t>[25]</w:t>
          </w:r>
        </w:sdtContent>
      </w:sdt>
      <w:r w:rsidRPr="00342C3B">
        <w:t xml:space="preserve"> exploration of enhancing blockchain wallet security through behavioural biometrics introduces a new dimension to </w:t>
      </w:r>
      <w:r w:rsidR="009B101C">
        <w:t>CUA</w:t>
      </w:r>
      <w:r w:rsidRPr="00342C3B">
        <w:t xml:space="preserve">, highlighting its relevance in the rapidly growing field of blockchain technology. This research holds particular significance within the context of blockchain technology and digital wallet security. The approach involves using mouse biometrics as the foundation for user authentication, leveraging a 12-layer Convolutional Neural Network (CNN) for data processing. The experimental setup encompassed Python, Keras, TensorFlow, </w:t>
      </w:r>
      <w:r w:rsidR="00717308" w:rsidRPr="00717308">
        <w:t>Compute Unified Device Architecture</w:t>
      </w:r>
      <w:r w:rsidR="00717308" w:rsidRPr="00717308">
        <w:t xml:space="preserve"> </w:t>
      </w:r>
      <w:r w:rsidR="00717308">
        <w:t>(</w:t>
      </w:r>
      <w:r w:rsidRPr="00342C3B">
        <w:t>CUDA</w:t>
      </w:r>
      <w:r w:rsidR="00717308">
        <w:t>)</w:t>
      </w:r>
      <w:r w:rsidRPr="00342C3B">
        <w:t xml:space="preserve">, and an NVIDIA GTX 1060 6GB </w:t>
      </w:r>
      <w:r w:rsidR="00637CB2" w:rsidRPr="00637CB2">
        <w:t>Graphics processing unit</w:t>
      </w:r>
      <w:r w:rsidR="00637CB2" w:rsidRPr="00637CB2">
        <w:t xml:space="preserve"> </w:t>
      </w:r>
      <w:r w:rsidR="00637CB2">
        <w:t>(</w:t>
      </w:r>
      <w:r w:rsidRPr="00342C3B">
        <w:t>GPU</w:t>
      </w:r>
      <w:r w:rsidR="00637CB2">
        <w:t>)</w:t>
      </w:r>
      <w:r w:rsidRPr="00342C3B">
        <w:t>. The team employed the False Acceptance Rate (FAR) and False Rejection Rate (FRR) as evaluation metrics for assessing the system's effectiveness. The study</w:t>
      </w:r>
      <w:r w:rsidR="00717308">
        <w:t xml:space="preserve"> </w:t>
      </w:r>
      <w:r w:rsidRPr="00342C3B">
        <w:t>achiev</w:t>
      </w:r>
      <w:r w:rsidR="00717308">
        <w:t>ed</w:t>
      </w:r>
      <w:r w:rsidRPr="00342C3B">
        <w:t xml:space="preserve"> real-time identity authentication at a rate of one authentication per second. On average, the FAR was 6.916%, and the FRR stood at 6.176% across five users. </w:t>
      </w:r>
    </w:p>
    <w:p w14:paraId="1BA0DDC1" w14:textId="77777777" w:rsidR="00342C3B" w:rsidRPr="00342C3B" w:rsidRDefault="00342C3B" w:rsidP="00342C3B">
      <w:pPr>
        <w:pStyle w:val="NoSpacing"/>
      </w:pPr>
      <w:r w:rsidRPr="00342C3B">
        <w:t>However, the study focused exclusively on mouse behavioural biometrics, which may limit its applicability in scenarios where mouse interactions are not the primary mode of user engagement.</w:t>
      </w:r>
    </w:p>
    <w:p w14:paraId="7DF0FEEC" w14:textId="6995BA3D" w:rsidR="00342C3B" w:rsidRPr="00342C3B" w:rsidRDefault="00342C3B" w:rsidP="00342C3B">
      <w:pPr>
        <w:pStyle w:val="NoSpacing"/>
      </w:pPr>
      <w:r w:rsidRPr="00342C3B">
        <w:t xml:space="preserve">Building upon the innovative applications of continuous authentication in diverse fields, the research conducted by Grandi et al. </w:t>
      </w:r>
      <w:sdt>
        <w:sdtPr>
          <w:rPr>
            <w:color w:val="000000"/>
          </w:rPr>
          <w:tag w:val="MENDELEY_CITATION_v3_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"/>
          <w:id w:val="-1330672863"/>
          <w:placeholder>
            <w:docPart w:val="0A776E10E5FF40C9B0E9F67EF419CE5C"/>
          </w:placeholder>
        </w:sdtPr>
        <w:sdtEndPr/>
        <w:sdtContent>
          <w:r w:rsidR="00403F4B" w:rsidRPr="00403F4B">
            <w:rPr>
              <w:color w:val="000000"/>
            </w:rPr>
            <w:t>[26]</w:t>
          </w:r>
        </w:sdtContent>
      </w:sdt>
      <w:r w:rsidRPr="00342C3B">
        <w:t xml:space="preserve"> introduces a ground-breaking authentication technique for Extended Reality (XR) environments. This study is particularly significant as it addresses the unique security challenges in XR. The approach comprises a two-phase authentication process. The initial phase uses a Morse code-like Time-Based One-Time Password (TOTP) conveyed through haptic </w:t>
      </w:r>
      <w:r w:rsidR="00EB0114" w:rsidRPr="00342C3B">
        <w:t>feedback;</w:t>
      </w:r>
      <w:r w:rsidRPr="00342C3B">
        <w:t xml:space="preserve"> a technique resistant to surface attacks. The second phase employs continuous authentication by monitoring kinetic activity data from both the Head-Mounted Display (HMD) and the authentication device, ensuring consistent verification of the user's identity.</w:t>
      </w:r>
    </w:p>
    <w:p w14:paraId="21709627" w14:textId="77777777" w:rsidR="00342C3B" w:rsidRPr="00342C3B" w:rsidRDefault="00342C3B" w:rsidP="00342C3B">
      <w:pPr>
        <w:pStyle w:val="NoSpacing"/>
      </w:pPr>
      <w:r w:rsidRPr="00342C3B">
        <w:t xml:space="preserve">Their study successfully combines TOTP with continuous authentication, striking a balance between usability and security in XR environments. This dual-method approach effectively safeguards against unauthorised access and session hijacking, leveraging behavioural pattern </w:t>
      </w:r>
      <w:r w:rsidRPr="00342C3B">
        <w:lastRenderedPageBreak/>
        <w:t xml:space="preserve">monitoring. Despite its success, the study's focus remains within the XR environment, and its broader applicability or impact on various XR platforms and user experiences are not extensively explored. </w:t>
      </w:r>
    </w:p>
    <w:p w14:paraId="03853869" w14:textId="77777777" w:rsidR="00342C3B" w:rsidRDefault="00342C3B" w:rsidP="00122C8F">
      <w:pPr>
        <w:pStyle w:val="NoSpacing"/>
      </w:pPr>
    </w:p>
    <w:p w14:paraId="0B02FC8C" w14:textId="569D57FC" w:rsidR="006A1175" w:rsidRPr="006A1175" w:rsidRDefault="006A1175" w:rsidP="006A1175">
      <w:pPr>
        <w:pStyle w:val="Heading2"/>
      </w:pPr>
      <w:bookmarkStart w:id="27" w:name="_Toc165647864"/>
      <w:r w:rsidRPr="006A1175">
        <w:t>M</w:t>
      </w:r>
      <w:r w:rsidR="00AF03CE">
        <w:t>L</w:t>
      </w:r>
      <w:r w:rsidRPr="006A1175">
        <w:t xml:space="preserve"> for User Authentication</w:t>
      </w:r>
      <w:bookmarkEnd w:id="27"/>
    </w:p>
    <w:p w14:paraId="0C9F3937" w14:textId="42629BD0" w:rsidR="006A1175" w:rsidRPr="006A1175" w:rsidRDefault="006A1175" w:rsidP="006A1175">
      <w:pPr>
        <w:pStyle w:val="NoSpacing"/>
      </w:pPr>
      <w:r w:rsidRPr="006A1175">
        <w:t xml:space="preserve">The evolution of behavioural biometrics has paved the way for integrating advanced </w:t>
      </w:r>
      <w:r w:rsidR="00EB0114">
        <w:t xml:space="preserve">ML </w:t>
      </w:r>
      <w:r w:rsidRPr="006A1175">
        <w:t>algorithms to enhance user authentication techniques. Highlighting the integration of</w:t>
      </w:r>
      <w:r w:rsidR="00EB0114">
        <w:t xml:space="preserve"> ML</w:t>
      </w:r>
      <w:r w:rsidRPr="006A1175">
        <w:t xml:space="preserve"> in biometric authentication, Ouadjer's </w:t>
      </w:r>
      <w:sdt>
        <w:sdtPr>
          <w:rPr>
            <w:color w:val="000000"/>
          </w:rPr>
          <w:tag w:val="MENDELEY_CITATION_v3_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"/>
          <w:id w:val="-51390193"/>
          <w:placeholder>
            <w:docPart w:val="2E1946C7DD84475EA1DFF112686B3690"/>
          </w:placeholder>
        </w:sdtPr>
        <w:sdtEndPr/>
        <w:sdtContent>
          <w:r w:rsidR="00403F4B" w:rsidRPr="00403F4B">
            <w:rPr>
              <w:color w:val="000000"/>
            </w:rPr>
            <w:t>[27]</w:t>
          </w:r>
        </w:sdtContent>
      </w:sdt>
      <w:r w:rsidRPr="006A1175">
        <w:t xml:space="preserve"> study on smartphone touch gestures sets the stage by employing the XGBoost algorithm for feature selection, highlighting the efficiency of </w:t>
      </w:r>
      <w:r w:rsidR="00EB0114">
        <w:t>ML</w:t>
      </w:r>
      <w:r w:rsidRPr="006A1175">
        <w:t xml:space="preserve"> in enhancing user recognition.</w:t>
      </w:r>
    </w:p>
    <w:p w14:paraId="5362A8DA" w14:textId="04AA3754" w:rsidR="006A1175" w:rsidRPr="006A1175" w:rsidRDefault="006A1175" w:rsidP="006A1175">
      <w:pPr>
        <w:pStyle w:val="NoSpacing"/>
      </w:pPr>
      <w:r w:rsidRPr="006A1175">
        <w:t xml:space="preserve">Through analysing 30 touchscreen interactions collected from 41 </w:t>
      </w:r>
      <w:r w:rsidR="00EB0114" w:rsidRPr="006A1175">
        <w:t>participants;</w:t>
      </w:r>
      <w:r w:rsidRPr="006A1175">
        <w:t xml:space="preserve"> 7 key interactions were identified as significant for accurate user recognition. This method achieved a remarkable success rate of 99.41% in recognising users based on these interactions, with a reduced feature set.</w:t>
      </w:r>
    </w:p>
    <w:p w14:paraId="0AF4A40A" w14:textId="6D59AE59" w:rsidR="006A1175" w:rsidRPr="006A1175" w:rsidRDefault="006A1175" w:rsidP="006A1175">
      <w:pPr>
        <w:pStyle w:val="NoSpacing"/>
      </w:pPr>
      <w:r w:rsidRPr="006A1175">
        <w:t xml:space="preserve">This work </w:t>
      </w:r>
      <w:r w:rsidR="00EB0114" w:rsidRPr="006A1175">
        <w:t>highlights</w:t>
      </w:r>
      <w:r w:rsidRPr="006A1175">
        <w:t xml:space="preserve"> the potential of employing machine learning algorithms like XGBoost to optimise the feature selection process in behavioural biometric systems. It presents a pathway towards not only enhancing the accuracy of </w:t>
      </w:r>
      <w:r w:rsidR="009B101C">
        <w:t>CUA</w:t>
      </w:r>
      <w:r w:rsidRPr="006A1175">
        <w:t xml:space="preserve"> systems but also towards achieving efficiency by reducing the feature set necessary for high-accuracy user recognition. </w:t>
      </w:r>
    </w:p>
    <w:p w14:paraId="211EEA60" w14:textId="5592628E" w:rsidR="006A1175" w:rsidRPr="006A1175" w:rsidRDefault="006A1175" w:rsidP="006A1175">
      <w:pPr>
        <w:pStyle w:val="NoSpacing"/>
      </w:pPr>
      <w:r w:rsidRPr="006A1175">
        <w:t xml:space="preserve">Furthering this exploration, Wazzeh et al. </w:t>
      </w:r>
      <w:sdt>
        <w:sdtPr>
          <w:rPr>
            <w:color w:val="000000"/>
          </w:rPr>
          <w:tag w:val="MENDELEY_CITATION_v3_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"/>
          <w:id w:val="-1091850595"/>
          <w:placeholder>
            <w:docPart w:val="E2B93FD3640445A681A73B3A14C97D63"/>
          </w:placeholder>
        </w:sdtPr>
        <w:sdtEndPr/>
        <w:sdtContent>
          <w:r w:rsidR="00403F4B" w:rsidRPr="00403F4B">
            <w:rPr>
              <w:color w:val="000000"/>
            </w:rPr>
            <w:t>[28]</w:t>
          </w:r>
        </w:sdtContent>
      </w:sdt>
      <w:r w:rsidRPr="006A1175">
        <w:t xml:space="preserve"> present a cluster-based split federated learning approach, effectively integrating multiple biometric data sources for enhanced user authentication on mobile devices. This research is pivotal in the field of machine learning and cybersecurity, particularly focusing on the integration of multiple biometric data sources.</w:t>
      </w:r>
    </w:p>
    <w:p w14:paraId="3A123307" w14:textId="109E7E44" w:rsidR="006A1175" w:rsidRPr="006A1175" w:rsidRDefault="006A1175" w:rsidP="006A1175">
      <w:pPr>
        <w:pStyle w:val="NoSpacing"/>
      </w:pPr>
      <w:r w:rsidRPr="006A1175">
        <w:t>The methodology involves using a fusion of data from smartphone sensors (accelerometer, gyroscope, magnetometer) and front-facing cameras for biometric data collection. The framework employs SVM classifiers to differentiate between the legitimate smartphone owner and unauthorised users.</w:t>
      </w:r>
    </w:p>
    <w:p w14:paraId="673C5853" w14:textId="77777777" w:rsidR="006A1175" w:rsidRPr="006A1175" w:rsidRDefault="006A1175" w:rsidP="006A1175">
      <w:pPr>
        <w:pStyle w:val="NoSpacing"/>
      </w:pPr>
      <w:r w:rsidRPr="006A1175">
        <w:t>The study achieved substantial success, demonstrating a 98.3% accuracy rate in authenticating users. This high accuracy highlights the effectiveness of the multibiometric-based approach and sets a benchmark for future research in the field.</w:t>
      </w:r>
    </w:p>
    <w:p w14:paraId="11155E9E" w14:textId="77777777" w:rsidR="006A1175" w:rsidRPr="006A1175" w:rsidRDefault="006A1175" w:rsidP="006A1175">
      <w:pPr>
        <w:pStyle w:val="NoSpacing"/>
      </w:pPr>
      <w:r w:rsidRPr="006A1175">
        <w:t>However, the paper's scope is primarily focused on mobile devices and does not delve into the broader applicability of the scheme to other types of devices or environments.</w:t>
      </w:r>
    </w:p>
    <w:p w14:paraId="30D1E58A" w14:textId="69CCAEEE" w:rsidR="006A1175" w:rsidRPr="006A1175" w:rsidRDefault="006A1175" w:rsidP="006A1175">
      <w:pPr>
        <w:pStyle w:val="NoSpacing"/>
      </w:pPr>
      <w:r w:rsidRPr="006A1175">
        <w:t xml:space="preserve">Subsequently, Bansa et al.’s </w:t>
      </w:r>
      <w:sdt>
        <w:sdtPr>
          <w:rPr>
            <w:color w:val="000000"/>
          </w:rPr>
          <w:tag w:val="MENDELEY_CITATION_v3_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"/>
          <w:id w:val="-452556457"/>
          <w:placeholder>
            <w:docPart w:val="E8473EC959AB434DA3DB15531E9B56F9"/>
          </w:placeholder>
        </w:sdtPr>
        <w:sdtEndPr/>
        <w:sdtContent>
          <w:r w:rsidR="00403F4B" w:rsidRPr="00403F4B">
            <w:rPr>
              <w:color w:val="000000"/>
            </w:rPr>
            <w:t>[29]</w:t>
          </w:r>
        </w:sdtContent>
      </w:sdt>
      <w:r w:rsidRPr="006A1175">
        <w:t xml:space="preserve"> research demonstrates the integration of FastAPI with </w:t>
      </w:r>
      <w:r w:rsidR="00EB0114">
        <w:t>ML</w:t>
      </w:r>
      <w:r w:rsidRPr="006A1175">
        <w:t xml:space="preserve">, focusing on efficient and accurate user authentication in the realm of behavioural biometrics. FastAPI, a modern web framework for building APIs with Python 3.7+, is established for its high performance, speed, and ability to manage large datasets and concurrent user requests efficiently. This research is significant in enhancing the responsiveness and efficiency of authentication systems in cybersecurity. Their methodology combines the efficiency of FastAPI, which excels in handling large datasets and concurrent user requests, with </w:t>
      </w:r>
      <w:r w:rsidR="00EB0114">
        <w:t>ML</w:t>
      </w:r>
      <w:r w:rsidRPr="006A1175">
        <w:t xml:space="preserve"> models for analysing behavioural biometric data. The focus is on u</w:t>
      </w:r>
      <w:r w:rsidR="00EB0114">
        <w:t>sing</w:t>
      </w:r>
      <w:r w:rsidRPr="006A1175">
        <w:t xml:space="preserve"> these technologies to achieve quick and accurate user authentication.</w:t>
      </w:r>
    </w:p>
    <w:p w14:paraId="63037422" w14:textId="77777777" w:rsidR="009323DF" w:rsidRDefault="006A1175" w:rsidP="006A1175">
      <w:pPr>
        <w:pStyle w:val="NoSpacing"/>
      </w:pPr>
      <w:r w:rsidRPr="006A1175">
        <w:t xml:space="preserve">The study reported achieving the best accuracy of 23% with an authentication time of less than 5 seconds. This figure is contextualised as a significant improvement, considering the method's rapid authentication time and its efficiency in handling large datasets and multiple user requests. However, it is important to note that “significant” here refers not only to accuracy but also to these operational enhancements over traditional methods. While the 23% accuracy might seem low, it is paired with improvements in speed and scalability that are </w:t>
      </w:r>
      <w:r w:rsidR="000F4614">
        <w:t>important</w:t>
      </w:r>
      <w:r w:rsidRPr="006A1175">
        <w:t xml:space="preserve"> for real-time authentication systems. Further research and comparisons with traditional methods would be beneficial to fully understand and validate this claim of improvement.</w:t>
      </w:r>
    </w:p>
    <w:p w14:paraId="1A02D575" w14:textId="322FE778" w:rsidR="006A1175" w:rsidRPr="006A1175" w:rsidRDefault="006A1175" w:rsidP="006A1175">
      <w:pPr>
        <w:pStyle w:val="NoSpacing"/>
      </w:pPr>
      <w:r w:rsidRPr="006A1175">
        <w:lastRenderedPageBreak/>
        <w:t xml:space="preserve">Extending the application of </w:t>
      </w:r>
      <w:r w:rsidR="00900781">
        <w:t>ML</w:t>
      </w:r>
      <w:r w:rsidRPr="006A1175">
        <w:t xml:space="preserve"> in biometrics, Miyake's </w:t>
      </w:r>
      <w:sdt>
        <w:sdtPr>
          <w:rPr>
            <w:color w:val="000000"/>
          </w:rPr>
          <w:tag w:val="MENDELEY_CITATION_v3_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"/>
          <w:id w:val="103003942"/>
          <w:placeholder>
            <w:docPart w:val="EC1EC3232C2B44A1A3FF6EE9EFC9EC1B"/>
          </w:placeholder>
        </w:sdtPr>
        <w:sdtEndPr/>
        <w:sdtContent>
          <w:r w:rsidR="00403F4B" w:rsidRPr="00403F4B">
            <w:rPr>
              <w:color w:val="000000"/>
            </w:rPr>
            <w:t>[30]</w:t>
          </w:r>
        </w:sdtContent>
      </w:sdt>
      <w:r w:rsidRPr="006A1175">
        <w:t xml:space="preserve"> work explores Electroencephalogram (EEG) data responses to "invisible visual stimuli," which are visual signals presented at low contrast and high speed, making them almost undetectable. This innovative approach generates subconscious brain responses, particularly for non-intrusive authentication systems. The study uses these stimuli with </w:t>
      </w:r>
      <w:r w:rsidR="00D129CE">
        <w:t>ML</w:t>
      </w:r>
      <w:r w:rsidRPr="006A1175">
        <w:t xml:space="preserve"> techniques, such as SVM and</w:t>
      </w:r>
      <w:r w:rsidR="00C154D8" w:rsidRPr="00C154D8">
        <w:t> Neural networks</w:t>
      </w:r>
      <w:r w:rsidRPr="006A1175">
        <w:t xml:space="preserve"> </w:t>
      </w:r>
      <w:r w:rsidR="00C154D8">
        <w:t>(</w:t>
      </w:r>
      <w:r w:rsidRPr="006A1175">
        <w:t>NN</w:t>
      </w:r>
      <w:r w:rsidR="00C154D8">
        <w:t>)</w:t>
      </w:r>
      <w:r w:rsidRPr="006A1175">
        <w:t xml:space="preserve">, for distinction authentication analysis, it reduces the </w:t>
      </w:r>
      <w:r w:rsidR="00560BFB">
        <w:t>Equal Error Rate (</w:t>
      </w:r>
      <w:r w:rsidRPr="006A1175">
        <w:t>EER</w:t>
      </w:r>
      <w:r w:rsidR="00560BFB">
        <w:t>)</w:t>
      </w:r>
      <w:r w:rsidRPr="006A1175">
        <w:t xml:space="preserve"> from a previous 9.4% to 8.1%, a significant leap, highlighting the method's refined performance and potential in biometric security. However, the focus on EEG responses to such specific stimuli might affect the generalisability of this research across broader biometric applications.</w:t>
      </w:r>
    </w:p>
    <w:p w14:paraId="619DAD04" w14:textId="00E5A5DE" w:rsidR="006A1175" w:rsidRPr="006A1175" w:rsidRDefault="006A1175" w:rsidP="006A1175">
      <w:pPr>
        <w:pStyle w:val="NoSpacing"/>
      </w:pPr>
      <w:r w:rsidRPr="006A1175">
        <w:t xml:space="preserve">In a complementary development, Kong et al. </w:t>
      </w:r>
      <w:sdt>
        <w:sdtPr>
          <w:rPr>
            <w:color w:val="000000"/>
          </w:rPr>
          <w:tag w:val="MENDELEY_CITATION_v3_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"/>
          <w:id w:val="-1147730268"/>
          <w:placeholder>
            <w:docPart w:val="EC1EC3232C2B44A1A3FF6EE9EFC9EC1B"/>
          </w:placeholder>
        </w:sdtPr>
        <w:sdtEndPr/>
        <w:sdtContent>
          <w:r w:rsidR="00403F4B" w:rsidRPr="00403F4B">
            <w:rPr>
              <w:color w:val="000000"/>
            </w:rPr>
            <w:t>[31]</w:t>
          </w:r>
        </w:sdtContent>
      </w:sdt>
      <w:r w:rsidRPr="006A1175">
        <w:t xml:space="preserve"> introduce FingerPass, a novel system that integrates user authentication with human-computer interactions in smart homes. This system leverages Channel State </w:t>
      </w:r>
      <w:r w:rsidR="00250EB2" w:rsidRPr="006A1175">
        <w:t>Information</w:t>
      </w:r>
      <w:r w:rsidRPr="006A1175">
        <w:t xml:space="preserve"> from Wi-Fi signals to identify users based on their unique finger gestures, advancing the concept of user authentication beyond protecting user privacy to also facilitating personalised services in smart home environments. FingerPass operates in a non-intrusive and device-free manner by employing widely deployed Wi-Fi infrastructures.</w:t>
      </w:r>
    </w:p>
    <w:p w14:paraId="79035F52" w14:textId="3A5EA6B6" w:rsidR="006A1175" w:rsidRPr="006A1175" w:rsidRDefault="006A1175" w:rsidP="006A1175">
      <w:pPr>
        <w:pStyle w:val="NoSpacing"/>
      </w:pPr>
      <w:r w:rsidRPr="006A1175">
        <w:t>FingerPass divides the user authentication process into two distinct stages: login and interaction. In the login stage, a deep learning-based approach is developed to extract behavioural characteristics of finger gestures, ensuring highly accurate user identification. For the interaction stage, the system is designed to provide continuous authentication in real-time to ensure a satisfactory user experience. This is achieved by designing a verification mechanism with lightweight classifiers that authenticate the user's identity during each finger gesture interaction. As a result, FingerPass achieves high authentication accuracies of 90.6%</w:t>
      </w:r>
      <w:r w:rsidR="00250EB2">
        <w:t xml:space="preserve"> </w:t>
      </w:r>
      <w:r w:rsidRPr="006A1175">
        <w:t>under in-domain scenarios and 87.6% under cross-domain scenarios, while maintaining a low response latency with a 186.6ms response time during interactions​​.</w:t>
      </w:r>
    </w:p>
    <w:p w14:paraId="116CCA13" w14:textId="1F79A2F3" w:rsidR="006A1175" w:rsidRPr="006A1175" w:rsidRDefault="006A1175" w:rsidP="006A1175">
      <w:pPr>
        <w:pStyle w:val="NoSpacing"/>
      </w:pPr>
      <w:r w:rsidRPr="006A1175">
        <w:t xml:space="preserve">This innovative approach highlights the adaptability of </w:t>
      </w:r>
      <w:r w:rsidR="00250EB2">
        <w:t>ML</w:t>
      </w:r>
      <w:r w:rsidRPr="006A1175">
        <w:t xml:space="preserve"> in behavioural biometrics for smart homes, offering a non-intrusive, real-time solution for user authentication through unique finger gestures. The high accuracy rates and quick response times highlight the potential of FingerPass in enhancing security and user experience in smart home environments.</w:t>
      </w:r>
    </w:p>
    <w:p w14:paraId="0A2D74A8" w14:textId="14A19D85" w:rsidR="006A1175" w:rsidRPr="006A1175" w:rsidRDefault="006A1175" w:rsidP="006A1175">
      <w:pPr>
        <w:pStyle w:val="NoSpacing"/>
      </w:pPr>
      <w:r w:rsidRPr="006A1175">
        <w:t xml:space="preserve">Mosenia et al.'s </w:t>
      </w:r>
      <w:sdt>
        <w:sdtPr>
          <w:rPr>
            <w:color w:val="000000"/>
          </w:rPr>
          <w:tag w:val="MENDELEY_CITATION_v3_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"/>
          <w:id w:val="1888225773"/>
          <w:placeholder>
            <w:docPart w:val="EC1EC3232C2B44A1A3FF6EE9EFC9EC1B"/>
          </w:placeholder>
        </w:sdtPr>
        <w:sdtEndPr/>
        <w:sdtContent>
          <w:r w:rsidR="00403F4B" w:rsidRPr="00403F4B">
            <w:rPr>
              <w:color w:val="000000"/>
            </w:rPr>
            <w:t>[32]</w:t>
          </w:r>
        </w:sdtContent>
      </w:sdt>
      <w:r w:rsidRPr="006A1175">
        <w:t xml:space="preserve"> study introduces "CABA: Continuous Authentication Based on BioAura," a novel system that enhances user authentication in computer systems beyond the initial login phase. Unlike traditional methods that rely on single-instance biometrics (like fingerprints or face recognition) or betamimetics (like keystroke patterns), CABA uses a continuous authentication approach. It leverages an ensemble of biomedical signal streams, referred to as BioAura, which are collected continuously and non-invasively through wearable medical devices​​.</w:t>
      </w:r>
    </w:p>
    <w:p w14:paraId="0CE10CC1" w14:textId="4CB4BB8F" w:rsidR="006A1175" w:rsidRPr="006A1175" w:rsidRDefault="006A1175" w:rsidP="006A1175">
      <w:pPr>
        <w:pStyle w:val="NoSpacing"/>
      </w:pPr>
      <w:r w:rsidRPr="006A1175">
        <w:t xml:space="preserve">BioAura represents a combination of various biomedical signals, or Biostreams, such as body temperature or blood pressure, which on their own lack sufficient discriminatory power. However, when these Biostreams are collectively analysed, they form a robust BioAura that can effectively authenticate individuals continuously and transparently. CABA distinguishes itself by providing a continuous, real-time authentication process, using the power of </w:t>
      </w:r>
      <w:r w:rsidR="00891434">
        <w:t>ML</w:t>
      </w:r>
      <w:r w:rsidRPr="006A1175">
        <w:t xml:space="preserve"> techniques such as SVM and AdaBoost to analyse the BioAura data. This methodology significantly enhances the security of computer systems, ensuring that the user is continuously authenticated beyond the initial login, and has achieved impressively low EER of 2.4% with AdaBoost and 2.6% with SVM​​.</w:t>
      </w:r>
    </w:p>
    <w:p w14:paraId="30B2F2AC" w14:textId="77777777" w:rsidR="006A1175" w:rsidRPr="006A1175" w:rsidRDefault="006A1175" w:rsidP="006A1175">
      <w:pPr>
        <w:pStyle w:val="NoSpacing"/>
      </w:pPr>
      <w:r w:rsidRPr="006A1175">
        <w:t>This research is a significant advancement in the field of cybersecurity, demonstrating the potential of biomedical signals in improving authentication systems. However, further exploration is needed to determine its broader applicability across different cybersecurity domains.</w:t>
      </w:r>
    </w:p>
    <w:p w14:paraId="451BAC74" w14:textId="77777777" w:rsidR="006A1175" w:rsidRDefault="006A1175" w:rsidP="00122C8F">
      <w:pPr>
        <w:pStyle w:val="NoSpacing"/>
      </w:pPr>
    </w:p>
    <w:p w14:paraId="6B4927C1" w14:textId="77777777" w:rsidR="000F4B40" w:rsidRPr="000F4B40" w:rsidRDefault="000F4B40" w:rsidP="000F4B40">
      <w:pPr>
        <w:pStyle w:val="Heading2"/>
      </w:pPr>
      <w:bookmarkStart w:id="28" w:name="_Toc165647865"/>
      <w:r w:rsidRPr="000F4B40">
        <w:lastRenderedPageBreak/>
        <w:t>Challenges and Solutions in Deployment</w:t>
      </w:r>
      <w:bookmarkEnd w:id="28"/>
    </w:p>
    <w:p w14:paraId="70870016" w14:textId="2268A97B" w:rsidR="000F4B40" w:rsidRPr="000F4B40" w:rsidRDefault="000F4B40" w:rsidP="000F4B40">
      <w:pPr>
        <w:pStyle w:val="NoSpacing"/>
      </w:pPr>
      <w:r w:rsidRPr="000F4B40">
        <w:t xml:space="preserve">The deployment of behavioural biometric systems encompasses a range of technical challenges that span various platforms and environments. First among these is the issue of system integration, a critical aspect explored in depth by Meng et al. </w:t>
      </w:r>
      <w:sdt>
        <w:sdtPr>
          <w:rPr>
            <w:color w:val="000000"/>
          </w:rPr>
          <w:tag w:val="MENDELEY_CITATION_v3_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"/>
          <w:id w:val="597450777"/>
          <w:placeholder>
            <w:docPart w:val="E6ACB009C283475A9548424318A6399F"/>
          </w:placeholder>
        </w:sdtPr>
        <w:sdtEndPr/>
        <w:sdtContent>
          <w:r w:rsidR="00403F4B" w:rsidRPr="00403F4B">
            <w:rPr>
              <w:color w:val="000000"/>
            </w:rPr>
            <w:t>[33]</w:t>
          </w:r>
        </w:sdtContent>
      </w:sdt>
      <w:r w:rsidRPr="000F4B40">
        <w:t xml:space="preserve"> in their study “Surveying the Development of Biometric User Authentication on Mobile Phones”. They examined the evolution of biometric authentication techniques on mobile phones, focusing on both physiological and behavioural approaches. It discusses the deployment challenges, including system integration, real-time processing, and accuracy issues in mobile environments. </w:t>
      </w:r>
    </w:p>
    <w:p w14:paraId="5D4A4E4F" w14:textId="3FA8BDCA" w:rsidR="000F4B40" w:rsidRPr="000F4B40" w:rsidRDefault="000F4B40" w:rsidP="000F4B40">
      <w:pPr>
        <w:pStyle w:val="NoSpacing"/>
      </w:pPr>
      <w:r w:rsidRPr="000F4B40">
        <w:t xml:space="preserve">Extending the discussion on mobile biometric systems, Das et al. </w:t>
      </w:r>
      <w:sdt>
        <w:sdtPr>
          <w:rPr>
            <w:color w:val="000000"/>
          </w:rPr>
          <w:tag w:val="MENDELEY_CITATION_v3_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"/>
          <w:id w:val="-1311088578"/>
          <w:placeholder>
            <w:docPart w:val="134A3509775F4CBBB053AF4CE6D54E53"/>
          </w:placeholder>
        </w:sdtPr>
        <w:sdtEndPr/>
        <w:sdtContent>
          <w:r w:rsidR="00403F4B" w:rsidRPr="00403F4B">
            <w:rPr>
              <w:color w:val="000000"/>
            </w:rPr>
            <w:t>[34]</w:t>
          </w:r>
        </w:sdtContent>
      </w:sdt>
      <w:r w:rsidRPr="000F4B40">
        <w:t>, further explore the difficulties of integrating biometric technologies into mobile platforms. They discuss the integration, processing, and accuracy issues, alongside technological improvements in sensor and algorithm efficiency.</w:t>
      </w:r>
    </w:p>
    <w:p w14:paraId="6E6DDC87" w14:textId="01003FB4" w:rsidR="000F4B40" w:rsidRPr="000F4B40" w:rsidRDefault="000F4B40" w:rsidP="000F4B40">
      <w:pPr>
        <w:pStyle w:val="NoSpacing"/>
      </w:pPr>
      <w:r w:rsidRPr="000F4B40">
        <w:t xml:space="preserve">Building on these insights, Ryu et al. </w:t>
      </w:r>
      <w:sdt>
        <w:sdtPr>
          <w:rPr>
            <w:color w:val="000000"/>
          </w:rPr>
          <w:tag w:val="MENDELEY_CITATION_v3_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"/>
          <w:id w:val="1328022023"/>
          <w:placeholder>
            <w:docPart w:val="62C145B9D62F405FAE3C065A758233AE"/>
          </w:placeholder>
        </w:sdtPr>
        <w:sdtEndPr/>
        <w:sdtContent>
          <w:r w:rsidR="00403F4B" w:rsidRPr="00403F4B">
            <w:rPr>
              <w:color w:val="000000"/>
            </w:rPr>
            <w:t>[35]</w:t>
          </w:r>
        </w:sdtContent>
      </w:sdt>
      <w:r w:rsidRPr="000F4B40">
        <w:t xml:space="preserve"> shift the focus to the technical challenges in deploying multimodal biometric authentication systems, such as the complexity of integrating various biometric modalities and ensuring efficient real-time processing. It also explores the solutions to these challenges, focusing on advanced techniques like improved fusion methods and algorithmic enhancements, which contribute to increasing the accuracy and efficiency of these systems.</w:t>
      </w:r>
    </w:p>
    <w:p w14:paraId="58F189B3" w14:textId="71E3980A" w:rsidR="000F4B40" w:rsidRPr="000F4B40" w:rsidRDefault="000F4B40" w:rsidP="000F4B40">
      <w:pPr>
        <w:pStyle w:val="NoSpacing"/>
      </w:pPr>
      <w:r w:rsidRPr="000F4B40">
        <w:t>The exploration of biometric authentication on mobile devices, as presented in the studies by Meng et al.</w:t>
      </w:r>
      <w:r w:rsidR="00891434" w:rsidRPr="00891434">
        <w:rPr>
          <w:color w:val="000000"/>
        </w:rPr>
        <w:t xml:space="preserve"> </w:t>
      </w:r>
      <w:sdt>
        <w:sdtPr>
          <w:rPr>
            <w:color w:val="000000"/>
          </w:rPr>
          <w:tag w:val="MENDELEY_CITATION_v3_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"/>
          <w:id w:val="-909760304"/>
          <w:placeholder>
            <w:docPart w:val="3D2D428E78C44D999DC2CCB4080F39D2"/>
          </w:placeholder>
        </w:sdtPr>
        <w:sdtContent>
          <w:r w:rsidR="00403F4B" w:rsidRPr="00403F4B">
            <w:rPr>
              <w:color w:val="000000"/>
            </w:rPr>
            <w:t>[33]</w:t>
          </w:r>
        </w:sdtContent>
      </w:sdt>
      <w:r w:rsidRPr="000F4B40">
        <w:t>, Das et al.</w:t>
      </w:r>
      <w:sdt>
        <w:sdtPr>
          <w:rPr>
            <w:color w:val="000000"/>
          </w:rPr>
          <w:tag w:val="MENDELEY_CITATION_v3_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"/>
          <w:id w:val="-170565867"/>
          <w:placeholder>
            <w:docPart w:val="8554EE8EC08441F386F4A7ADF9670028"/>
          </w:placeholder>
        </w:sdtPr>
        <w:sdtContent>
          <w:r w:rsidR="00403F4B" w:rsidRPr="00403F4B">
            <w:rPr>
              <w:color w:val="000000"/>
            </w:rPr>
            <w:t>[34]</w:t>
          </w:r>
        </w:sdtContent>
      </w:sdt>
      <w:r w:rsidRPr="000F4B40">
        <w:t>, and Ryu et al.</w:t>
      </w:r>
      <w:r w:rsidR="00891434" w:rsidRPr="00891434">
        <w:rPr>
          <w:color w:val="000000"/>
        </w:rPr>
        <w:t xml:space="preserve"> </w:t>
      </w:r>
      <w:sdt>
        <w:sdtPr>
          <w:rPr>
            <w:color w:val="000000"/>
          </w:rPr>
          <w:tag w:val="MENDELEY_CITATION_v3_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"/>
          <w:id w:val="627134794"/>
          <w:placeholder>
            <w:docPart w:val="948FFCBD201449D5ACE22A8F61262D41"/>
          </w:placeholder>
        </w:sdtPr>
        <w:sdtContent>
          <w:r w:rsidR="00403F4B" w:rsidRPr="00403F4B">
            <w:rPr>
              <w:color w:val="000000"/>
            </w:rPr>
            <w:t>[35]</w:t>
          </w:r>
        </w:sdtContent>
      </w:sdt>
      <w:r w:rsidRPr="000F4B40">
        <w:t>, reveals key deployment challenges such as system integration, real-time processing, accuracy, and security. These papers collectively contribute to an understanding of how to navigate these hurdles, offering solutions like algorithmic improvements and enhanced integration methods. Yet, there remains scope for further research, especially in adapting these solutions to diverse user environments and advancing the efficiency of biometric systems for broader and more secure applications.</w:t>
      </w:r>
    </w:p>
    <w:p w14:paraId="2DDEC1CE" w14:textId="77777777" w:rsidR="006A1175" w:rsidRDefault="006A1175" w:rsidP="00122C8F">
      <w:pPr>
        <w:pStyle w:val="NoSpacing"/>
      </w:pPr>
    </w:p>
    <w:p w14:paraId="03B1B2B7" w14:textId="77777777" w:rsidR="00962B46" w:rsidRPr="00962B46" w:rsidRDefault="00962B46" w:rsidP="00962B46">
      <w:pPr>
        <w:pStyle w:val="Heading2"/>
      </w:pPr>
      <w:bookmarkStart w:id="29" w:name="_Toc165647866"/>
      <w:r w:rsidRPr="00962B46">
        <w:t>Security and Privacy Considerations</w:t>
      </w:r>
      <w:bookmarkEnd w:id="29"/>
    </w:p>
    <w:p w14:paraId="5321C383" w14:textId="3A8EC238" w:rsidR="00962B46" w:rsidRPr="00962B46" w:rsidRDefault="00962B46" w:rsidP="00962B46">
      <w:pPr>
        <w:pStyle w:val="NoSpacing"/>
      </w:pPr>
      <w:r w:rsidRPr="00962B46">
        <w:t xml:space="preserve">Addressing ethical and privacy concerns in behavioural biometrics continuous authentication is extremely critical. Cooper and Yon </w:t>
      </w:r>
      <w:sdt>
        <w:sdtPr>
          <w:rPr>
            <w:color w:val="000000"/>
          </w:rPr>
          <w:tag w:val="MENDELEY_CITATION_v3_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"/>
          <w:id w:val="539322352"/>
          <w:placeholder>
            <w:docPart w:val="FF94C84F69BD4C818006EB146A93C7E8"/>
          </w:placeholder>
        </w:sdtPr>
        <w:sdtEndPr/>
        <w:sdtContent>
          <w:r w:rsidR="00403F4B" w:rsidRPr="00403F4B">
            <w:rPr>
              <w:color w:val="000000"/>
            </w:rPr>
            <w:t>[36]</w:t>
          </w:r>
        </w:sdtContent>
      </w:sdt>
      <w:r w:rsidRPr="00962B46">
        <w:t xml:space="preserve"> provide a comprehensive examination of ethical concerns in biometrics. The methodology involves sorting and analysing ethical issues related to biometrics such as privacy, data conversion, informed consent, and social exclusion. The paper contributes significantly to understanding the lag in management specifications compared to biometric technology development. It successfully highlights the need for accelerated ethical and regulatory governance in biometrics, addressing privacy protection, autonomy, and social exclusion concerns. The authors' emphasis on ethical issues in biometrics is directly relevant to behavioural biometrics, highlighting crucial aspects like privacy and the need for ethical governance in </w:t>
      </w:r>
      <w:r w:rsidR="00891434">
        <w:t>CUA</w:t>
      </w:r>
      <w:r w:rsidRPr="00962B46">
        <w:t xml:space="preserve"> systems.</w:t>
      </w:r>
    </w:p>
    <w:p w14:paraId="78996CA3" w14:textId="012FBB53" w:rsidR="00962B46" w:rsidRPr="00962B46" w:rsidRDefault="00962B46" w:rsidP="00962B46">
      <w:pPr>
        <w:pStyle w:val="NoSpacing"/>
      </w:pPr>
      <w:r w:rsidRPr="00962B46">
        <w:t xml:space="preserve">Telo's </w:t>
      </w:r>
      <w:sdt>
        <w:sdtPr>
          <w:rPr>
            <w:color w:val="000000"/>
          </w:rPr>
          <w:tag w:val="MENDELEY_CITATION_v3_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"/>
          <w:id w:val="1747835480"/>
          <w:placeholder>
            <w:docPart w:val="FF94C84F69BD4C818006EB146A93C7E8"/>
          </w:placeholder>
        </w:sdtPr>
        <w:sdtEndPr/>
        <w:sdtContent>
          <w:r w:rsidR="00403F4B" w:rsidRPr="00403F4B">
            <w:rPr>
              <w:color w:val="000000"/>
            </w:rPr>
            <w:t>[37]</w:t>
          </w:r>
        </w:sdtContent>
      </w:sdt>
      <w:r w:rsidRPr="00962B46">
        <w:t xml:space="preserve"> comprehensive review examines the complex landscape of behavioural biometrics, shedding light on not only the technology's potential but also the privacy and ethical concerns it raises. The review states that while behavioural biometric authentication models provide advanced security measures, their effectiveness can be compromised due to privacy concerns. Users may alter their behaviour to safeguard their privacy, inadvertently leading to inaccuracies in user behaviour identification by the models.</w:t>
      </w:r>
    </w:p>
    <w:p w14:paraId="30E9A3F3" w14:textId="77777777" w:rsidR="00962B46" w:rsidRPr="00962B46" w:rsidRDefault="00962B46" w:rsidP="00962B46">
      <w:pPr>
        <w:pStyle w:val="NoSpacing"/>
      </w:pPr>
      <w:r w:rsidRPr="00962B46">
        <w:t>To mitigate these concerns and promote the widespread adoption of behavioural biometrics, Telo highlights the need for a fine balance between robust security and respecting user privacy. This includes the implementation of stringent privacy policies and data protection measures. Companies are required to obtain user consent, maintain transparency in data collection and usage, and ensure that data is securely stored and accessible solely to authorised personnel.</w:t>
      </w:r>
    </w:p>
    <w:p w14:paraId="0E436923" w14:textId="77777777" w:rsidR="00962B46" w:rsidRPr="00962B46" w:rsidRDefault="00962B46" w:rsidP="00962B46">
      <w:pPr>
        <w:pStyle w:val="NoSpacing"/>
      </w:pPr>
      <w:r w:rsidRPr="00962B46">
        <w:lastRenderedPageBreak/>
        <w:t>Moreover, Telo highlights the importance of employing techniques like data anonymisation and encryption to protect personal data, allowing for accurate profiling of user behaviour without compromising privacy. Despite the challenges, the collection of extensive personal data is essential to the precision and effectiveness of behavioural biometric systems.</w:t>
      </w:r>
    </w:p>
    <w:p w14:paraId="4B251E9C" w14:textId="77777777" w:rsidR="00962B46" w:rsidRPr="00962B46" w:rsidRDefault="00962B46" w:rsidP="00962B46">
      <w:pPr>
        <w:pStyle w:val="NoSpacing"/>
      </w:pPr>
      <w:r w:rsidRPr="00962B46">
        <w:t>Telo’s insights support the need for ethical governance and a user-centric approach in the field of behavioural biometrics. The review emphasises that with the right balance of security measures, privacy considerations, and legal compliance, behavioural biometric authentication systems can not only enhance security but also garner user trust and confidence, paving the way for their broader acceptance and application.</w:t>
      </w:r>
    </w:p>
    <w:p w14:paraId="77EAFBA1" w14:textId="7E606104" w:rsidR="00962B46" w:rsidRPr="00962B46" w:rsidRDefault="00962B46" w:rsidP="00962B46">
      <w:pPr>
        <w:pStyle w:val="NoSpacing"/>
      </w:pPr>
      <w:r w:rsidRPr="00962B46">
        <w:t xml:space="preserve">Baig and Eskeland </w:t>
      </w:r>
      <w:sdt>
        <w:sdtPr>
          <w:rPr>
            <w:color w:val="000000"/>
          </w:rPr>
          <w:tag w:val="MENDELEY_CITATION_v3_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"/>
          <w:id w:val="-1027482507"/>
          <w:placeholder>
            <w:docPart w:val="FF94C84F69BD4C818006EB146A93C7E8"/>
          </w:placeholder>
        </w:sdtPr>
        <w:sdtEndPr/>
        <w:sdtContent>
          <w:r w:rsidR="00403F4B" w:rsidRPr="00403F4B">
            <w:rPr>
              <w:color w:val="000000"/>
            </w:rPr>
            <w:t>[38]</w:t>
          </w:r>
        </w:sdtContent>
      </w:sdt>
      <w:r w:rsidRPr="00962B46">
        <w:t xml:space="preserve"> explore the complexities of continuous authentication, particularly focusing on the relationship between security, privacy, and usability. They address the fundamental challenges inherent in continuous authentication, such as poor matching rates and the susceptibility of systems to replay attacks. The authors particularly highlight the privacy implications of continuous data collection and processing, noting that the privacy concerns can significantly affect the accuracy and effectiveness of behavioural biometric authentication models. For instance, users might alter their behaviour to safeguard their privacy, leading to potential inaccuracies in user behaviour identification by the models.</w:t>
      </w:r>
    </w:p>
    <w:p w14:paraId="0CC43E3C" w14:textId="77777777" w:rsidR="00962B46" w:rsidRPr="00962B46" w:rsidRDefault="00962B46" w:rsidP="00962B46">
      <w:pPr>
        <w:pStyle w:val="NoSpacing"/>
      </w:pPr>
      <w:r w:rsidRPr="00962B46">
        <w:t>A crucial part of their survey is the emphasis on the need for secure and transparent data handling policies. The authors advocate for robust systems that not only ensure security but also uphold user privacy. They highlight the importance of implementing strict privacy policies and data protection measures, ensuring that the systems are not just secure, but also respectful of user privacy.</w:t>
      </w:r>
    </w:p>
    <w:p w14:paraId="5F944941" w14:textId="77777777" w:rsidR="00962B46" w:rsidRPr="00962B46" w:rsidRDefault="00962B46" w:rsidP="00962B46">
      <w:pPr>
        <w:pStyle w:val="NoSpacing"/>
      </w:pPr>
      <w:r w:rsidRPr="00962B46">
        <w:t>The significance of striking a balance between security, privacy, and usability is emphasised by the authors. They draw attention to the fact that although continuous authentication provides a faultless and transparent method of authentication, it also gathers private information about users, including behavioural, physiological, and context-aware data. In addition to discussing methods like data anonymisation and encryption that help protect personal data while still enabling precise and efficient user authentication, the authors compare several privacy-preserving strategies.</w:t>
      </w:r>
    </w:p>
    <w:p w14:paraId="56CB2B10" w14:textId="1D8C7407" w:rsidR="00962B46" w:rsidRPr="00962B46" w:rsidRDefault="00962B46" w:rsidP="00962B46">
      <w:pPr>
        <w:pStyle w:val="NoSpacing"/>
      </w:pPr>
      <w:r w:rsidRPr="00962B46">
        <w:t xml:space="preserve">The authors conclude by making suggestions for future research, emphasising the necessity of more investigation and creativity in order to create safe, private, and intuitive </w:t>
      </w:r>
      <w:r w:rsidR="00891434">
        <w:t>CUA</w:t>
      </w:r>
      <w:r w:rsidRPr="00962B46">
        <w:t xml:space="preserve"> systems. They support a comprehensive strategy that considers the various difficulties and lays the groundwork for upcoming improvements to </w:t>
      </w:r>
      <w:r w:rsidR="00891434">
        <w:t>CUA</w:t>
      </w:r>
      <w:r w:rsidRPr="00962B46">
        <w:t xml:space="preserve"> systems.</w:t>
      </w:r>
    </w:p>
    <w:p w14:paraId="1D1C8168" w14:textId="4B8C6507" w:rsidR="00962B46" w:rsidRPr="00962B46" w:rsidRDefault="00962B46" w:rsidP="00962B46">
      <w:pPr>
        <w:pStyle w:val="NoSpacing"/>
      </w:pPr>
      <w:r w:rsidRPr="00962B46">
        <w:t xml:space="preserve">Finally, Wendehorst and Duller's </w:t>
      </w:r>
      <w:sdt>
        <w:sdtPr>
          <w:rPr>
            <w:color w:val="000000"/>
          </w:rPr>
          <w:tag w:val="MENDELEY_CITATION_v3_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"/>
          <w:id w:val="352076438"/>
          <w:placeholder>
            <w:docPart w:val="FF94C84F69BD4C818006EB146A93C7E8"/>
          </w:placeholder>
        </w:sdtPr>
        <w:sdtEndPr/>
        <w:sdtContent>
          <w:r w:rsidR="00403F4B" w:rsidRPr="00403F4B">
            <w:rPr>
              <w:color w:val="000000"/>
            </w:rPr>
            <w:t>[39]</w:t>
          </w:r>
        </w:sdtContent>
      </w:sdt>
      <w:r w:rsidRPr="00962B46">
        <w:t xml:space="preserve"> work for the European Parliament </w:t>
      </w:r>
      <w:r w:rsidR="00DE1253" w:rsidRPr="00962B46">
        <w:t>examines</w:t>
      </w:r>
      <w:r w:rsidRPr="00962B46">
        <w:t xml:space="preserve"> biometric recognition and behavioural detection's ethical/legal aspects, emphasising the need for responsible use and a legislative framework. It specifically highlights datafication, unauthorised access, surveillance, and discrimination risks in public spaces. Their recommendations aim to align technological advancements with ethical standards and legal protections, ensuring these technologies are used in a manner that safeguards individual rights and societal values.</w:t>
      </w:r>
    </w:p>
    <w:p w14:paraId="2C550639" w14:textId="77777777" w:rsidR="00962B46" w:rsidRDefault="00962B46" w:rsidP="00122C8F">
      <w:pPr>
        <w:pStyle w:val="NoSpacing"/>
      </w:pPr>
    </w:p>
    <w:p w14:paraId="666EB3F6" w14:textId="77777777" w:rsidR="0051743B" w:rsidRPr="0051743B" w:rsidRDefault="0051743B" w:rsidP="00E950BB">
      <w:pPr>
        <w:pStyle w:val="Heading2"/>
      </w:pPr>
      <w:bookmarkStart w:id="30" w:name="_Toc165647867"/>
      <w:r w:rsidRPr="0051743B">
        <w:t>Adversarial Challenges and Countermeasures</w:t>
      </w:r>
      <w:bookmarkEnd w:id="30"/>
    </w:p>
    <w:p w14:paraId="3FFAD9EE" w14:textId="2E881562" w:rsidR="0051743B" w:rsidRPr="0051743B" w:rsidRDefault="0051743B" w:rsidP="0051743B">
      <w:pPr>
        <w:pStyle w:val="NoSpacing"/>
      </w:pPr>
      <w:r w:rsidRPr="0051743B">
        <w:t xml:space="preserve">In the ever-evolving landscape of behavioural biometrics, it is crucial to recognise the limitations of current security measures. As highlighted by Keyless </w:t>
      </w:r>
      <w:sdt>
        <w:sdtPr>
          <w:rPr>
            <w:color w:val="000000"/>
          </w:rPr>
          <w:tag w:val="MENDELEY_CITATION_v3_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"/>
          <w:id w:val="793488152"/>
          <w:placeholder>
            <w:docPart w:val="CCE3623334954DBBB839371EAA2656C6"/>
          </w:placeholder>
        </w:sdtPr>
        <w:sdtEndPr/>
        <w:sdtContent>
          <w:r w:rsidR="00403F4B" w:rsidRPr="00403F4B">
            <w:rPr>
              <w:color w:val="000000"/>
            </w:rPr>
            <w:t>[40]</w:t>
          </w:r>
        </w:sdtContent>
      </w:sdt>
      <w:r w:rsidRPr="0051743B">
        <w:t>, while liveness detection plays a critical role in biometric authentication, it falls short against sophisticated spoofing techniques like deepfakes. This realisation calls for integrating liveness detection with stronger, additional authentication factors, underlining the necessity for multifaceted security strategies in combating advanced adversarial threats.</w:t>
      </w:r>
    </w:p>
    <w:p w14:paraId="15875914" w14:textId="2AC9ADFB" w:rsidR="0051743B" w:rsidRPr="0051743B" w:rsidRDefault="0051743B" w:rsidP="0051743B">
      <w:pPr>
        <w:pStyle w:val="NoSpacing"/>
      </w:pPr>
      <w:r w:rsidRPr="0051743B">
        <w:lastRenderedPageBreak/>
        <w:t xml:space="preserve">Similarly, Kufel’s </w:t>
      </w:r>
      <w:sdt>
        <w:sdtPr>
          <w:rPr>
            <w:color w:val="000000"/>
          </w:rPr>
          <w:tag w:val="MENDELEY_CITATION_v3_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"/>
          <w:id w:val="878054558"/>
          <w:placeholder>
            <w:docPart w:val="CCE3623334954DBBB839371EAA2656C6"/>
          </w:placeholder>
        </w:sdtPr>
        <w:sdtEndPr/>
        <w:sdtContent>
          <w:r w:rsidR="00403F4B" w:rsidRPr="00403F4B">
            <w:rPr>
              <w:color w:val="000000"/>
            </w:rPr>
            <w:t>[41]</w:t>
          </w:r>
        </w:sdtContent>
      </w:sdt>
      <w:r w:rsidRPr="0051743B">
        <w:t xml:space="preserve"> research on “Adversarial Attacks against Behavioural-based Continuous Authentication” reveals the use of generative models for mimicking user behaviour, challenging existing security measures. This study emphasises the urgency for advanced defence solutions to address these sophisticated adversarial capabilities.</w:t>
      </w:r>
    </w:p>
    <w:p w14:paraId="00A745AA" w14:textId="6471DCC7" w:rsidR="0051743B" w:rsidRPr="0051743B" w:rsidRDefault="0051743B" w:rsidP="0051743B">
      <w:pPr>
        <w:pStyle w:val="NoSpacing"/>
      </w:pPr>
      <w:r w:rsidRPr="0051743B">
        <w:t xml:space="preserve">Tan's study </w:t>
      </w:r>
      <w:sdt>
        <w:sdtPr>
          <w:rPr>
            <w:color w:val="000000"/>
          </w:rPr>
          <w:tag w:val="MENDELEY_CITATION_v3_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"/>
          <w:id w:val="-1589923418"/>
          <w:placeholder>
            <w:docPart w:val="CCE3623334954DBBB839371EAA2656C6"/>
          </w:placeholder>
        </w:sdtPr>
        <w:sdtEndPr/>
        <w:sdtContent>
          <w:r w:rsidR="00403F4B" w:rsidRPr="00403F4B">
            <w:rPr>
              <w:color w:val="000000"/>
            </w:rPr>
            <w:t>[42]</w:t>
          </w:r>
        </w:sdtContent>
      </w:sdt>
      <w:r w:rsidRPr="0051743B">
        <w:t>, reveals significant vulnerabilities in behavioural mouse dynamics authentication systems to sophisticated adversarial techniques. The research categorises these attacks into white-box and black-box attacks, with specific methods like the Fast Gradient Sign Method (FGSM) and the Jacobian-based Saliency Map Attack (JSMA) being used in white-box scenarios. Remarkably, the study also demonstrates the effectiveness of simple statistics-based methods in generating adversarial mouse trajectories, significantly compromising the robustness of target classifiers.</w:t>
      </w:r>
    </w:p>
    <w:p w14:paraId="2C28317F" w14:textId="77777777" w:rsidR="0051743B" w:rsidRPr="0051743B" w:rsidRDefault="0051743B" w:rsidP="0051743B">
      <w:pPr>
        <w:pStyle w:val="NoSpacing"/>
      </w:pPr>
      <w:r w:rsidRPr="0051743B">
        <w:t>The study further proposes three adversarial approaches; statistics-based, imitation-based, and surrogate-based to evade authentication models in a remote behavioural mouse dynamics authentication scheme. These findings highlight the complex challenges in ensuring the security of behavioural biometrics and underscore the need for developing more resilient defence mechanisms against these sophisticated and evolving adversarial strategies.</w:t>
      </w:r>
    </w:p>
    <w:p w14:paraId="1CFFAB75" w14:textId="639DF05B" w:rsidR="0051743B" w:rsidRPr="0051743B" w:rsidRDefault="0051743B" w:rsidP="0051743B">
      <w:pPr>
        <w:pStyle w:val="NoSpacing"/>
      </w:pPr>
      <w:r w:rsidRPr="0051743B">
        <w:t xml:space="preserve">Xiaojian's </w:t>
      </w:r>
      <w:sdt>
        <w:sdtPr>
          <w:rPr>
            <w:color w:val="000000"/>
          </w:rPr>
          <w:tag w:val="MENDELEY_CITATION_v3_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"/>
          <w:id w:val="-4218900"/>
          <w:placeholder>
            <w:docPart w:val="CCE3623334954DBBB839371EAA2656C6"/>
          </w:placeholder>
        </w:sdtPr>
        <w:sdtEndPr/>
        <w:sdtContent>
          <w:r w:rsidR="00403F4B" w:rsidRPr="00403F4B">
            <w:rPr>
              <w:color w:val="000000"/>
            </w:rPr>
            <w:t>[43]</w:t>
          </w:r>
        </w:sdtContent>
      </w:sdt>
      <w:r w:rsidRPr="0051743B">
        <w:t xml:space="preserve"> "Power IoT Security Protection Architecture Based on Zero Trust Framework" addresses the pressing vulnerabilities in IoT systems and behavioural biometrics. The study introduces the zero-trust security model, a comprehensive approach that shifts from traditional perimeter-based security to a more dynamic, data-centric framework. This model operates under the principle of “never trust, always verify,” ensuring rigorous, real-time authentication and authorization of every entity within the network.</w:t>
      </w:r>
    </w:p>
    <w:p w14:paraId="17617013" w14:textId="77777777" w:rsidR="0051743B" w:rsidRPr="0051743B" w:rsidRDefault="0051743B" w:rsidP="0051743B">
      <w:pPr>
        <w:pStyle w:val="NoSpacing"/>
      </w:pPr>
      <w:r w:rsidRPr="0051743B">
        <w:t>Key to the zero-trust model is its focus on continuous verification and strict user authentication, making it adept at countering sophisticated cyber threats. The model enforces a unified identity management system for all users and devices, enhancing the security of behavioural biometrics by minimising the risks associated with unauthorised access and data breaches. This approach is critical in environments where behavioural biometrics are used, as it provides a robust framework for developing advanced security measures and adapting to the evolving landscape of cyber threats.</w:t>
      </w:r>
    </w:p>
    <w:p w14:paraId="1C22BB2C" w14:textId="542E49B6" w:rsidR="0051743B" w:rsidRPr="0051743B" w:rsidRDefault="0051743B" w:rsidP="0051743B">
      <w:pPr>
        <w:pStyle w:val="NoSpacing"/>
      </w:pPr>
      <w:r w:rsidRPr="0051743B">
        <w:t xml:space="preserve">The study by Alsmadi et al. </w:t>
      </w:r>
      <w:sdt>
        <w:sdtPr>
          <w:rPr>
            <w:color w:val="000000"/>
          </w:rPr>
          <w:tag w:val="MENDELEY_CITATION_v3_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"/>
          <w:id w:val="-788359754"/>
          <w:placeholder>
            <w:docPart w:val="CCE3623334954DBBB839371EAA2656C6"/>
          </w:placeholder>
        </w:sdtPr>
        <w:sdtEndPr/>
        <w:sdtContent>
          <w:r w:rsidR="00403F4B" w:rsidRPr="00403F4B">
            <w:rPr>
              <w:color w:val="000000"/>
            </w:rPr>
            <w:t>[44]</w:t>
          </w:r>
        </w:sdtContent>
      </w:sdt>
      <w:r w:rsidRPr="0051743B">
        <w:t>"Adversarial M</w:t>
      </w:r>
      <w:r w:rsidR="001E27C5">
        <w:t>L</w:t>
      </w:r>
      <w:r w:rsidRPr="0051743B">
        <w:t xml:space="preserve"> in Text Processing: A Literature Survey" offers critical insights that are particularly relevant to the theme of behavioural biometric </w:t>
      </w:r>
      <w:r w:rsidR="002E59FB">
        <w:t>CUA</w:t>
      </w:r>
      <w:r w:rsidRPr="0051743B">
        <w:t>. The research methodically categorises adversarial attacks based on the attacker's knowledge of the target model, shedding light on white-box, black-box (Zero-Knowledge Attacks), and gray-box (Limited Knowledge Attacks) scenarios. In white-box attacks, where the attacker has in-depth knowledge, methods such as the Fast Gradient Sign Method</w:t>
      </w:r>
      <w:r w:rsidR="00E650E4">
        <w:fldChar w:fldCharType="begin"/>
      </w:r>
      <w:r w:rsidR="00E650E4">
        <w:instrText xml:space="preserve"> TA \l "</w:instrText>
      </w:r>
      <w:r w:rsidR="00E650E4" w:rsidRPr="00741E6E">
        <w:instrText xml:space="preserve">FGSM: </w:instrText>
      </w:r>
      <w:r w:rsidRPr="0051743B">
        <w:instrText>Fast Gradient Sign Method</w:instrText>
      </w:r>
      <w:r w:rsidR="00E650E4">
        <w:instrText xml:space="preserve">" \s "FGSM" \c 1 </w:instrText>
      </w:r>
      <w:r w:rsidR="00E650E4">
        <w:fldChar w:fldCharType="end"/>
      </w:r>
      <w:r w:rsidRPr="0051743B">
        <w:t xml:space="preserve"> (FGSM) and the Jacobian-based Saliency Map Attack</w:t>
      </w:r>
      <w:r w:rsidR="009D7401">
        <w:fldChar w:fldCharType="begin"/>
      </w:r>
      <w:r w:rsidR="009D7401">
        <w:instrText xml:space="preserve"> TA \l "</w:instrText>
      </w:r>
      <w:r w:rsidR="009D7401" w:rsidRPr="002217F5">
        <w:instrText xml:space="preserve">JSMA: </w:instrText>
      </w:r>
      <w:r w:rsidRPr="0051743B">
        <w:instrText>Jacobian-based Saliency Map Attack</w:instrText>
      </w:r>
      <w:r w:rsidR="009D7401">
        <w:instrText xml:space="preserve">" \s "JSMA" \c 1 </w:instrText>
      </w:r>
      <w:r w:rsidR="009D7401">
        <w:fldChar w:fldCharType="end"/>
      </w:r>
      <w:r w:rsidRPr="0051743B">
        <w:t xml:space="preserve"> (JSMA) are u</w:t>
      </w:r>
      <w:r w:rsidR="001E27C5">
        <w:t>sed</w:t>
      </w:r>
      <w:r w:rsidRPr="0051743B">
        <w:t>, demonstrating the sophistication of these techniques. Furthermore, black-box attacks highlight the vulnerability of even advanced systems to simple adversarial strategies, resulting in a significant challenge to the robustness of target classifiers.</w:t>
      </w:r>
    </w:p>
    <w:p w14:paraId="7B734B94" w14:textId="16A8C1D7" w:rsidR="0051743B" w:rsidRPr="0051743B" w:rsidRDefault="0051743B" w:rsidP="0051743B">
      <w:pPr>
        <w:pStyle w:val="NoSpacing"/>
      </w:pPr>
      <w:r w:rsidRPr="0051743B">
        <w:t xml:space="preserve">For behavioural biometric </w:t>
      </w:r>
      <w:r w:rsidR="002E59FB">
        <w:t>CUA</w:t>
      </w:r>
      <w:r w:rsidRPr="0051743B">
        <w:t xml:space="preserve"> systems, these findings are crucial. They emphasise the need for a comprehensive understanding of potential adversarial threats and the development of tailored defence mechanisms. The study's discussion on adversarial training techniques, such as targeted and non-targeted attacks, emphasises the intricate landscape of threats that such authentication systems may face. It also highlights the necessity for continuous evolution and strengthening of defence strategies to protect against sophisticated and dynamically evolving adversarial tactics.</w:t>
      </w:r>
    </w:p>
    <w:p w14:paraId="35494C56" w14:textId="77777777" w:rsidR="001E27C5" w:rsidRDefault="0051743B" w:rsidP="0051743B">
      <w:pPr>
        <w:pStyle w:val="NoSpacing"/>
      </w:pPr>
      <w:r w:rsidRPr="0051743B">
        <w:t xml:space="preserve">This survey outlines the advancement of security measures in behavioural biometric </w:t>
      </w:r>
      <w:r w:rsidR="00A27AB1">
        <w:t>CUA</w:t>
      </w:r>
      <w:r w:rsidRPr="0051743B">
        <w:t xml:space="preserve">. It stresses the importance of staying ahead in the cybersecurity race by understanding and mitigating the risks posed by adversarial attacks in text processing and, by extension, in any domain reliant on </w:t>
      </w:r>
      <w:r w:rsidR="001E27C5">
        <w:t>ML</w:t>
      </w:r>
      <w:r w:rsidRPr="0051743B">
        <w:t xml:space="preserve"> models, including behavioural biometrics.</w:t>
      </w:r>
    </w:p>
    <w:p w14:paraId="2DFD760B" w14:textId="4323F34C" w:rsidR="0051743B" w:rsidRPr="0051743B" w:rsidRDefault="0051743B" w:rsidP="0051743B">
      <w:pPr>
        <w:pStyle w:val="NoSpacing"/>
      </w:pPr>
      <w:r w:rsidRPr="0051743B">
        <w:lastRenderedPageBreak/>
        <w:t xml:space="preserve">The study by Edwards et al. </w:t>
      </w:r>
      <w:sdt>
        <w:sdtPr>
          <w:rPr>
            <w:color w:val="000000"/>
          </w:rPr>
          <w:tag w:val="MENDELEY_CITATION_v3_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"/>
          <w:id w:val="-140121904"/>
          <w:placeholder>
            <w:docPart w:val="CCE3623334954DBBB839371EAA2656C6"/>
          </w:placeholder>
        </w:sdtPr>
        <w:sdtEndPr/>
        <w:sdtContent>
          <w:r w:rsidR="00403F4B" w:rsidRPr="00403F4B">
            <w:rPr>
              <w:color w:val="000000"/>
            </w:rPr>
            <w:t>[45]</w:t>
          </w:r>
        </w:sdtContent>
      </w:sdt>
      <w:r w:rsidRPr="0051743B">
        <w:t xml:space="preserve">  "Quantum Adversarial Machine Learning: Status, Challenges, and Perspectives" explores the complex dynamics of adversarial attacks in continuous authentication systems, particularly focusing on the movement-based authentication schemes. The authors explore the landscape of adversarial attacks and the corresponding defensive mechanisms. It emphasises the growing threat posed by sophisticated generative models, such as Generative Adversarial Networks</w:t>
      </w:r>
      <w:r w:rsidR="001D25D8">
        <w:fldChar w:fldCharType="begin"/>
      </w:r>
      <w:r w:rsidR="001D25D8">
        <w:instrText xml:space="preserve"> TA \l "</w:instrText>
      </w:r>
      <w:r w:rsidR="001D25D8" w:rsidRPr="00E54603">
        <w:instrText xml:space="preserve">GANs: </w:instrText>
      </w:r>
      <w:r w:rsidRPr="0051743B">
        <w:instrText>Generative Adversarial Networks</w:instrText>
      </w:r>
      <w:r w:rsidR="001D25D8">
        <w:instrText xml:space="preserve">" \s "GANs" \c 1 </w:instrText>
      </w:r>
      <w:r w:rsidR="001D25D8">
        <w:fldChar w:fldCharType="end"/>
      </w:r>
      <w:r w:rsidRPr="0051743B">
        <w:t xml:space="preserve"> (GANs), which can craft data mimicking user behaviour, thus enabling attackers to breach continuous authentication systems undetected.</w:t>
      </w:r>
    </w:p>
    <w:p w14:paraId="6FA65DAF" w14:textId="428BD637" w:rsidR="0051743B" w:rsidRPr="0051743B" w:rsidRDefault="0051743B" w:rsidP="0051743B">
      <w:pPr>
        <w:pStyle w:val="NoSpacing"/>
      </w:pPr>
      <w:r w:rsidRPr="0051743B">
        <w:t>The authors examine and categorise these adversarial attacks into two main frameworks: perturbation models and generative models. Perturbation models aim to bypass continuous authentication by slightly modifying data samples to prompt incorrect predictions. In contrast, generative models produce data samples from the ground up, maintaining the characteristics of the dataset to launch more deceptive attacks. The paper highlights the utility of various models like FGS</w:t>
      </w:r>
      <w:r w:rsidR="001D25D8">
        <w:t>M</w:t>
      </w:r>
      <w:r w:rsidRPr="0051743B">
        <w:t>, JSMA, and several other methods, laying out a detailed analysis of their methodologies and implications.</w:t>
      </w:r>
    </w:p>
    <w:p w14:paraId="5C64ECAC" w14:textId="77777777" w:rsidR="0051743B" w:rsidRPr="0051743B" w:rsidRDefault="0051743B" w:rsidP="0051743B">
      <w:pPr>
        <w:pStyle w:val="NoSpacing"/>
      </w:pPr>
      <w:r w:rsidRPr="0051743B">
        <w:t>One of the significant contributions of authors’ work is the proposition of novel adversarial strategies specifically tailored to motion-based continuous authentication systems. The authors examine the potential of these attacks, contrasting the impacts of generative adversarial attacks against the perturbation attacks, thereby enhancing the discourse on continuous authentication security. It highlights the urgent need for resilient defence mechanisms, capable of achieving these sophisticated and evolving adversarial strategies, to safeguard the integrity of behavioural biometrics in continuous authentication frameworks.</w:t>
      </w:r>
    </w:p>
    <w:p w14:paraId="7298D4A8" w14:textId="77777777" w:rsidR="0051743B" w:rsidRDefault="0051743B" w:rsidP="00122C8F">
      <w:pPr>
        <w:pStyle w:val="NoSpacing"/>
      </w:pPr>
    </w:p>
    <w:p w14:paraId="6B0EE2E3" w14:textId="77777777" w:rsidR="000363AC" w:rsidRDefault="000363AC" w:rsidP="00122C8F">
      <w:pPr>
        <w:pStyle w:val="NoSpacing"/>
      </w:pPr>
    </w:p>
    <w:p w14:paraId="0BA91BD3" w14:textId="77777777" w:rsidR="000363AC" w:rsidRDefault="000363AC" w:rsidP="000363AC">
      <w:pPr>
        <w:pStyle w:val="Heading2"/>
      </w:pPr>
      <w:bookmarkStart w:id="31" w:name="_Toc165647868"/>
      <w:r w:rsidRPr="000363AC">
        <w:t>Synthesis and Future Directions</w:t>
      </w:r>
      <w:bookmarkEnd w:id="31"/>
    </w:p>
    <w:p w14:paraId="64497993" w14:textId="3C559757" w:rsidR="00384885" w:rsidRPr="00384885" w:rsidRDefault="00384885" w:rsidP="00384885">
      <w:pPr>
        <w:pStyle w:val="NoSpacing"/>
      </w:pPr>
      <w:r w:rsidRPr="00384885">
        <w:t xml:space="preserve">This literature review has explored the interdisciplinary fields of behavioural biometrics, CUA, and ML within the security context. The research has </w:t>
      </w:r>
      <w:r w:rsidR="00224E77" w:rsidRPr="00384885">
        <w:t>demonstrated advancements</w:t>
      </w:r>
      <w:r w:rsidRPr="00384885">
        <w:t xml:space="preserve"> in biometric authentication techniques, </w:t>
      </w:r>
      <w:r w:rsidR="00FC5FA5">
        <w:t>for instance</w:t>
      </w:r>
      <w:r w:rsidRPr="00384885">
        <w:t xml:space="preserve"> in mobile and other varied environments. Despite these innovations, challenges such as system integration, real-time processing, and maintaining accuracy in diverse environments persist.</w:t>
      </w:r>
    </w:p>
    <w:p w14:paraId="690FC477" w14:textId="6D27AC68" w:rsidR="00384885" w:rsidRPr="00384885" w:rsidRDefault="00384885" w:rsidP="00384885">
      <w:pPr>
        <w:pStyle w:val="NoSpacing"/>
      </w:pPr>
      <w:r w:rsidRPr="00384885">
        <w:t xml:space="preserve">In response to these challenges, keystroke analysis has emerged as a particularly promising research direction. Unlike traditional biometric methods that depend on physical traits, keystroke dynamics leverage unique typing patterns inherent in everyday computer use, offering a non-intrusive method for continuous authentication. This technique aligns well with the need for seamless integration into existing systems, requiring no additional hardware and minimal user </w:t>
      </w:r>
      <w:r w:rsidR="007C017E" w:rsidRPr="00384885">
        <w:t>behavioural</w:t>
      </w:r>
      <w:r w:rsidRPr="00384885">
        <w:t xml:space="preserve"> change, which </w:t>
      </w:r>
      <w:r w:rsidR="007C017E" w:rsidRPr="00384885">
        <w:t>addresses</w:t>
      </w:r>
      <w:r w:rsidRPr="00384885">
        <w:t xml:space="preserve"> deployment challenges across diverse environments</w:t>
      </w:r>
      <w:sdt>
        <w:sdtPr>
          <w:rPr>
            <w:color w:val="000000"/>
          </w:rPr>
          <w:tag w:val="MENDELEY_CITATION_v3_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"/>
          <w:id w:val="865718870"/>
          <w:placeholder>
            <w:docPart w:val="DefaultPlaceholder_-1854013440"/>
          </w:placeholder>
        </w:sdtPr>
        <w:sdtEndPr/>
        <w:sdtContent>
          <w:r w:rsidR="00403F4B" w:rsidRPr="00403F4B">
            <w:rPr>
              <w:color w:val="000000"/>
            </w:rPr>
            <w:t>[46]</w:t>
          </w:r>
        </w:sdtContent>
      </w:sdt>
      <w:r w:rsidRPr="00384885">
        <w:t>.</w:t>
      </w:r>
    </w:p>
    <w:p w14:paraId="65B33C9D" w14:textId="7A66AC4A" w:rsidR="00384885" w:rsidRPr="00384885" w:rsidRDefault="00EB2FA5" w:rsidP="00384885">
      <w:pPr>
        <w:pStyle w:val="NoSpacing"/>
      </w:pPr>
      <w:r w:rsidRPr="00384885">
        <w:t>Keystroke analysis effectively addresses privacy and user acceptance issues by operating unobtrusively, without the need for direct physical interaction.</w:t>
      </w:r>
      <w:r>
        <w:t xml:space="preserve"> </w:t>
      </w:r>
      <w:r w:rsidR="00384885" w:rsidRPr="00384885">
        <w:t xml:space="preserve">Its adaptability and scalability are enhanced by advances in </w:t>
      </w:r>
      <w:r w:rsidR="008F760F">
        <w:t>ML</w:t>
      </w:r>
      <w:r w:rsidR="00384885" w:rsidRPr="00384885">
        <w:t>, which can analy</w:t>
      </w:r>
      <w:r w:rsidR="008F760F">
        <w:t>s</w:t>
      </w:r>
      <w:r w:rsidR="00384885" w:rsidRPr="00384885">
        <w:t>e keystroke latency, rhythm, and pressure to continuously refine user identification processes. These capabilities make it highly effective at distinguishing between genuine users and impostors in real-time, a critical requirement in security-sensitive environments</w:t>
      </w:r>
      <w:sdt>
        <w:sdtPr>
          <w:rPr>
            <w:color w:val="000000"/>
          </w:rPr>
          <w:tag w:val="MENDELEY_CITATION_v3_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"/>
          <w:id w:val="-38216514"/>
          <w:placeholder>
            <w:docPart w:val="DefaultPlaceholder_-1854013440"/>
          </w:placeholder>
        </w:sdtPr>
        <w:sdtEndPr/>
        <w:sdtContent>
          <w:r w:rsidR="00403F4B" w:rsidRPr="00403F4B">
            <w:rPr>
              <w:color w:val="000000"/>
            </w:rPr>
            <w:t>[47]</w:t>
          </w:r>
        </w:sdtContent>
      </w:sdt>
      <w:r w:rsidR="00384885" w:rsidRPr="00384885">
        <w:t>.</w:t>
      </w:r>
    </w:p>
    <w:p w14:paraId="54655D17" w14:textId="4DF5EB28" w:rsidR="00384885" w:rsidRPr="00384885" w:rsidRDefault="00350427" w:rsidP="00384885">
      <w:pPr>
        <w:pStyle w:val="NoSpacing"/>
      </w:pPr>
      <w:r w:rsidRPr="00384885">
        <w:t xml:space="preserve">Additionally, the dynamic nature of keystroke analysis allows it to adapt to evolving user </w:t>
      </w:r>
      <w:r w:rsidR="007C017E" w:rsidRPr="00384885">
        <w:t>behavi</w:t>
      </w:r>
      <w:r w:rsidR="007C017E">
        <w:t>o</w:t>
      </w:r>
      <w:r w:rsidR="007C017E" w:rsidRPr="00384885">
        <w:t>ur</w:t>
      </w:r>
      <w:r w:rsidRPr="00384885">
        <w:t>, a significant advantage over static biometric systems that may require re-</w:t>
      </w:r>
      <w:r w:rsidR="007C017E" w:rsidRPr="00384885">
        <w:t>enrolment</w:t>
      </w:r>
      <w:r w:rsidRPr="00384885">
        <w:t xml:space="preserve"> or recalibration.</w:t>
      </w:r>
      <w:r>
        <w:t xml:space="preserve"> </w:t>
      </w:r>
      <w:r w:rsidR="00384885" w:rsidRPr="00384885">
        <w:t xml:space="preserve">This feature is particularly relevant in the context of </w:t>
      </w:r>
      <w:r>
        <w:t>ML</w:t>
      </w:r>
      <w:r w:rsidR="00384885" w:rsidRPr="00384885">
        <w:t xml:space="preserve"> advancements that </w:t>
      </w:r>
      <w:r w:rsidR="006C7931" w:rsidRPr="00384885">
        <w:t>encourage</w:t>
      </w:r>
      <w:r w:rsidR="00384885" w:rsidRPr="00384885">
        <w:t xml:space="preserve"> the ability of keystroke dynamics to adjust to new typing patterns or environmental changes, ensuring sustained accuracy and security.</w:t>
      </w:r>
    </w:p>
    <w:p w14:paraId="58B1E363" w14:textId="1D381520" w:rsidR="00384885" w:rsidRPr="00384885" w:rsidRDefault="00384885" w:rsidP="00384885">
      <w:pPr>
        <w:pStyle w:val="NoSpacing"/>
      </w:pPr>
      <w:r w:rsidRPr="00384885">
        <w:t xml:space="preserve">The selection of keystroke analysis as a focal point for future research is justified not only by its potential to address the specific limitations identified in previous studies but also by its capacity to </w:t>
      </w:r>
      <w:r w:rsidRPr="00384885">
        <w:lastRenderedPageBreak/>
        <w:t>align with broader cybersecurity frameworks. This approach promises to enhance security, usability, and privacy in user authentication systems, making it a robust and user-friendly solution for continuous authentication challenges.</w:t>
      </w:r>
    </w:p>
    <w:p w14:paraId="0B95FAF3" w14:textId="7C387AAE" w:rsidR="00384885" w:rsidRPr="00384885" w:rsidRDefault="00384885" w:rsidP="00384885">
      <w:pPr>
        <w:pStyle w:val="NoSpacing"/>
      </w:pPr>
      <w:r w:rsidRPr="00384885">
        <w:t>By bridging the gaps identified in this review, further investigation into keystroke dynamics can lead to the development of a more secure, scalable, and adaptable authentication framework. This not only meets the evolving demands of cybersecurity but also provides a pathway for practical implementation that could see broader adoption across various technology platforms.</w:t>
      </w:r>
    </w:p>
    <w:p w14:paraId="1460B025" w14:textId="77777777" w:rsidR="002B750B" w:rsidRDefault="0041350E" w:rsidP="007A1768">
      <w:pPr>
        <w:pStyle w:val="Heading1"/>
        <w:rPr>
          <w:b w:val="0"/>
          <w:noProof w:val="0"/>
        </w:rPr>
      </w:pPr>
      <w:bookmarkStart w:id="32" w:name="_Toc165647869"/>
      <w:r>
        <w:rPr>
          <w:b w:val="0"/>
          <w:noProof w:val="0"/>
        </w:rPr>
        <w:lastRenderedPageBreak/>
        <w:t>Problem Analysis &amp; Requirements</w:t>
      </w:r>
      <w:bookmarkEnd w:id="32"/>
    </w:p>
    <w:p w14:paraId="434A3763" w14:textId="77777777" w:rsidR="003D5ADD" w:rsidRPr="003D5ADD" w:rsidRDefault="003D5ADD" w:rsidP="00624D6B">
      <w:pPr>
        <w:pStyle w:val="Heading2"/>
      </w:pPr>
      <w:bookmarkStart w:id="33" w:name="_Toc165647870"/>
      <w:r w:rsidRPr="003D5ADD">
        <w:t>Requirement Analysis</w:t>
      </w:r>
      <w:bookmarkEnd w:id="33"/>
      <w:r w:rsidRPr="003D5ADD">
        <w:t xml:space="preserve"> </w:t>
      </w:r>
    </w:p>
    <w:p w14:paraId="2E0DCCA8" w14:textId="3ABAC4FB" w:rsidR="00F923A9" w:rsidRDefault="00F923A9" w:rsidP="003D5ADD">
      <w:pPr>
        <w:pStyle w:val="NoSpacing"/>
      </w:pPr>
      <w:r w:rsidRPr="003D5ADD">
        <w:t xml:space="preserve">This project focuses on the complex realm </w:t>
      </w:r>
      <w:r w:rsidRPr="00F923A9">
        <w:t xml:space="preserve">of behavioural biometrics with a specific focus on keystroke dynamics for the purpose of </w:t>
      </w:r>
      <w:r w:rsidR="0042398E">
        <w:t>CUA</w:t>
      </w:r>
      <w:r w:rsidRPr="00F923A9">
        <w:t>. Keystroke dynamics are characteri</w:t>
      </w:r>
      <w:r>
        <w:t>s</w:t>
      </w:r>
      <w:r w:rsidRPr="00F923A9">
        <w:t xml:space="preserve">ed by the unique patterns and rhythms of a user's typing behaviour, offering a biometric identifier that is inherently challenging to spoof. The research aims to identify the most effective and efficient </w:t>
      </w:r>
      <w:r>
        <w:t>ML</w:t>
      </w:r>
      <w:r w:rsidRPr="00F923A9">
        <w:t xml:space="preserve"> techniques for analysing these dynamics, enhancing the accuracy and reliability of CUA systems. The goal is to strike a balance between user accessibility and system precision, ensuring near real-time verification while preserving user privacy. </w:t>
      </w:r>
      <w:r w:rsidR="004E741D" w:rsidRPr="00F923A9">
        <w:t>This requires a thorough approach to maintaining the confidentiality and integrity of user data and ensuring uninterrupted access to authentication services.</w:t>
      </w:r>
      <w:r w:rsidR="004E741D">
        <w:t xml:space="preserve"> </w:t>
      </w:r>
      <w:r w:rsidRPr="00F923A9">
        <w:t xml:space="preserve">By integrating advanced </w:t>
      </w:r>
      <w:r w:rsidR="004E741D">
        <w:t>ML</w:t>
      </w:r>
      <w:r w:rsidRPr="00F923A9">
        <w:t xml:space="preserve"> models, this project seeks to </w:t>
      </w:r>
      <w:r w:rsidR="004E741D" w:rsidRPr="00F923A9">
        <w:t>strengthen</w:t>
      </w:r>
      <w:r w:rsidRPr="00F923A9">
        <w:t xml:space="preserve"> cybersecurity measures through intelligent, user-centric </w:t>
      </w:r>
      <w:r w:rsidR="00682F65">
        <w:t>C</w:t>
      </w:r>
      <w:r w:rsidR="009C1EA4">
        <w:fldChar w:fldCharType="begin"/>
      </w:r>
      <w:r w:rsidR="009C1EA4">
        <w:instrText xml:space="preserve"> TA \l "</w:instrText>
      </w:r>
      <w:r w:rsidR="009C1EA4" w:rsidRPr="009D49AE">
        <w:instrText>CA: Continuous Authentication</w:instrText>
      </w:r>
      <w:r w:rsidR="009C1EA4">
        <w:instrText xml:space="preserve">" \s "CA" \c 1 </w:instrText>
      </w:r>
      <w:r w:rsidR="009C1EA4">
        <w:fldChar w:fldCharType="end"/>
      </w:r>
      <w:r w:rsidR="0042398E">
        <w:t>U</w:t>
      </w:r>
      <w:r w:rsidR="00682F65">
        <w:t>A</w:t>
      </w:r>
      <w:r w:rsidRPr="00F923A9">
        <w:t xml:space="preserve"> solutions. These solutions are designed to be both practical and user-friendly, minimi</w:t>
      </w:r>
      <w:r w:rsidR="009C1EA4">
        <w:t>s</w:t>
      </w:r>
      <w:r w:rsidRPr="00F923A9">
        <w:t>ing intrusiveness and maximi</w:t>
      </w:r>
      <w:r w:rsidR="009C1EA4">
        <w:t>s</w:t>
      </w:r>
      <w:r w:rsidRPr="00F923A9">
        <w:t xml:space="preserve">ing adaptability across diverse digital environments, all the while adhering to the fundamental values of </w:t>
      </w:r>
      <w:r w:rsidR="0042398E">
        <w:t xml:space="preserve">confidentiality, integrity and </w:t>
      </w:r>
      <w:r w:rsidR="00CE2BAF">
        <w:t xml:space="preserve">authenticity. </w:t>
      </w:r>
    </w:p>
    <w:p w14:paraId="29FA4F2F" w14:textId="77777777" w:rsidR="00F923A9" w:rsidRDefault="00F923A9" w:rsidP="003D5ADD">
      <w:pPr>
        <w:pStyle w:val="NoSpacing"/>
      </w:pPr>
    </w:p>
    <w:p w14:paraId="2302C21C" w14:textId="77777777" w:rsidR="003311BD" w:rsidRPr="003311BD" w:rsidRDefault="003311BD" w:rsidP="0018541B">
      <w:pPr>
        <w:pStyle w:val="Heading3"/>
      </w:pPr>
      <w:bookmarkStart w:id="34" w:name="_Toc165647871"/>
      <w:r w:rsidRPr="003311BD">
        <w:t>Keystroke Dynamics as a Core Component of Continuous Authentication:</w:t>
      </w:r>
      <w:bookmarkEnd w:id="34"/>
    </w:p>
    <w:p w14:paraId="3BDD6AF6" w14:textId="193127C2" w:rsidR="003311BD" w:rsidRPr="003311BD" w:rsidRDefault="003311BD" w:rsidP="003311BD">
      <w:pPr>
        <w:pStyle w:val="NoSpacing"/>
      </w:pPr>
      <w:r w:rsidRPr="003311BD">
        <w:t>Keystroke dynamics offer several unique advantages that make them particularly suitable for continuous authentication</w:t>
      </w:r>
      <w:sdt>
        <w:sdtPr>
          <w:rPr>
            <w:color w:val="000000"/>
          </w:rPr>
          <w:tag w:val="MENDELEY_CITATION_v3_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"/>
          <w:id w:val="-1915997180"/>
          <w:placeholder>
            <w:docPart w:val="DefaultPlaceholder_-1854013440"/>
          </w:placeholder>
        </w:sdtPr>
        <w:sdtEndPr/>
        <w:sdtContent>
          <w:r w:rsidR="00403F4B" w:rsidRPr="00403F4B">
            <w:rPr>
              <w:color w:val="000000"/>
            </w:rPr>
            <w:t>[48], [49]</w:t>
          </w:r>
        </w:sdtContent>
      </w:sdt>
      <w:r w:rsidR="009C6790">
        <w:rPr>
          <w:color w:val="000000"/>
        </w:rPr>
        <w:t>,</w:t>
      </w:r>
      <w:sdt>
        <w:sdtPr>
          <w:rPr>
            <w:color w:val="000000"/>
          </w:rPr>
          <w:tag w:val="MENDELEY_CITATION_v3_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"/>
          <w:id w:val="-745644634"/>
          <w:placeholder>
            <w:docPart w:val="DefaultPlaceholder_-1854013440"/>
          </w:placeholder>
        </w:sdtPr>
        <w:sdtEndPr/>
        <w:sdtContent>
          <w:r w:rsidR="00403F4B" w:rsidRPr="00403F4B">
            <w:rPr>
              <w:color w:val="000000"/>
            </w:rPr>
            <w:t>[46]</w:t>
          </w:r>
        </w:sdtContent>
      </w:sdt>
      <w:r w:rsidRPr="003311BD">
        <w:t>:</w:t>
      </w:r>
    </w:p>
    <w:p w14:paraId="385D4173" w14:textId="2E876386" w:rsidR="003311BD" w:rsidRPr="003311BD" w:rsidRDefault="003311BD" w:rsidP="00596C6F">
      <w:pPr>
        <w:pStyle w:val="NoSpacing"/>
        <w:numPr>
          <w:ilvl w:val="0"/>
          <w:numId w:val="12"/>
        </w:numPr>
      </w:pPr>
      <w:r w:rsidRPr="003311BD">
        <w:rPr>
          <w:b/>
          <w:bCs/>
        </w:rPr>
        <w:t>Non-intrusiveness</w:t>
      </w:r>
      <w:r w:rsidRPr="003311BD">
        <w:t xml:space="preserve">: Unlike other biometric techniques that require physical interaction, keystroke dynamics operate </w:t>
      </w:r>
      <w:r w:rsidR="00D17626" w:rsidRPr="003311BD">
        <w:t>faultlessly</w:t>
      </w:r>
      <w:r w:rsidRPr="003311BD">
        <w:t xml:space="preserve"> in the background as the user interacts with their device, thereby offering a less intrusive form of authentication.</w:t>
      </w:r>
    </w:p>
    <w:p w14:paraId="6CA4A9B3" w14:textId="3DCBD07C" w:rsidR="003311BD" w:rsidRPr="003311BD" w:rsidRDefault="003311BD" w:rsidP="00596C6F">
      <w:pPr>
        <w:pStyle w:val="NoSpacing"/>
        <w:numPr>
          <w:ilvl w:val="0"/>
          <w:numId w:val="12"/>
        </w:numPr>
      </w:pPr>
      <w:r w:rsidRPr="003311BD">
        <w:rPr>
          <w:b/>
          <w:bCs/>
        </w:rPr>
        <w:t>High Adaptability</w:t>
      </w:r>
      <w:r w:rsidRPr="003311BD">
        <w:t>: Keystroke dynamics can dynamically adjust to</w:t>
      </w:r>
      <w:r w:rsidR="00D52E42">
        <w:t xml:space="preserve"> </w:t>
      </w:r>
      <w:r w:rsidRPr="003311BD">
        <w:t>the evolving typing patterns of a user, making it highly adaptable and capable of providing personalized security measures.</w:t>
      </w:r>
    </w:p>
    <w:p w14:paraId="040F1877" w14:textId="764DAE6B" w:rsidR="003311BD" w:rsidRPr="003311BD" w:rsidRDefault="003311BD" w:rsidP="00596C6F">
      <w:pPr>
        <w:pStyle w:val="NoSpacing"/>
        <w:numPr>
          <w:ilvl w:val="0"/>
          <w:numId w:val="12"/>
        </w:numPr>
      </w:pPr>
      <w:r w:rsidRPr="003311BD">
        <w:rPr>
          <w:b/>
          <w:bCs/>
        </w:rPr>
        <w:t>Low Implementation Barrier</w:t>
      </w:r>
      <w:r w:rsidRPr="003311BD">
        <w:t xml:space="preserve">: Implementing keystroke dynamics does not necessitate additional hardware since it </w:t>
      </w:r>
      <w:r w:rsidR="003D26D7" w:rsidRPr="003311BD">
        <w:t>uses</w:t>
      </w:r>
      <w:r w:rsidRPr="003311BD">
        <w:t xml:space="preserve"> the existing keyboards or keypads of devices, which significantly reduces implementation costs and complexities compared to other biometric systems.</w:t>
      </w:r>
    </w:p>
    <w:p w14:paraId="522A3804" w14:textId="610E5C87" w:rsidR="003311BD" w:rsidRPr="003311BD" w:rsidRDefault="009305C8" w:rsidP="00596C6F">
      <w:pPr>
        <w:pStyle w:val="NoSpacing"/>
        <w:numPr>
          <w:ilvl w:val="0"/>
          <w:numId w:val="12"/>
        </w:numPr>
      </w:pPr>
      <w:r w:rsidRPr="003311BD">
        <w:rPr>
          <w:b/>
          <w:bCs/>
        </w:rPr>
        <w:t>Enhanced Security</w:t>
      </w:r>
      <w:r w:rsidRPr="003311BD">
        <w:t>: By continuously analysing typing patterns, keystroke dynamics can detect anomalies in real-time, thereby enhancing security throughout a user's session.</w:t>
      </w:r>
    </w:p>
    <w:p w14:paraId="16B84DB8" w14:textId="77777777" w:rsidR="00F923A9" w:rsidRDefault="00F923A9" w:rsidP="003D5ADD">
      <w:pPr>
        <w:pStyle w:val="NoSpacing"/>
      </w:pPr>
    </w:p>
    <w:p w14:paraId="4F724108" w14:textId="120AD25C" w:rsidR="00F923A9" w:rsidRDefault="00503135" w:rsidP="003D5ADD">
      <w:pPr>
        <w:pStyle w:val="NoSpacing"/>
      </w:pPr>
      <w:r w:rsidRPr="00503135">
        <w:t>These features make keystroke dynamics an ideal choice for organi</w:t>
      </w:r>
      <w:r>
        <w:t>s</w:t>
      </w:r>
      <w:r w:rsidRPr="00503135">
        <w:t>ations aiming to implement robust yet unobtrusive security measures. Their use not only improves system security but also enhances user acceptance by minimi</w:t>
      </w:r>
      <w:r w:rsidR="00B4686A">
        <w:t>s</w:t>
      </w:r>
      <w:r w:rsidRPr="00503135">
        <w:t>ing privacy concerns and user interaction requirements.</w:t>
      </w:r>
    </w:p>
    <w:p w14:paraId="10F98F52" w14:textId="77777777" w:rsidR="00B06660" w:rsidRDefault="00B06660" w:rsidP="003D5ADD">
      <w:pPr>
        <w:pStyle w:val="NoSpacing"/>
      </w:pPr>
    </w:p>
    <w:p w14:paraId="5ED2C59E" w14:textId="00C57CD9" w:rsidR="00B06660" w:rsidRPr="00B06660" w:rsidRDefault="00B06660" w:rsidP="00624D6B">
      <w:pPr>
        <w:pStyle w:val="Heading3"/>
      </w:pPr>
      <w:bookmarkStart w:id="35" w:name="_Toc165647872"/>
      <w:r w:rsidRPr="00B06660">
        <w:t>Evaluating Machine Learning Efficacy in Behavioural Biometrics for C</w:t>
      </w:r>
      <w:r w:rsidR="009C1EA4">
        <w:t>A</w:t>
      </w:r>
      <w:bookmarkEnd w:id="35"/>
    </w:p>
    <w:p w14:paraId="56F42220" w14:textId="72D792EC" w:rsidR="00B06660" w:rsidRPr="00B06660" w:rsidRDefault="00B06660" w:rsidP="00B06660">
      <w:pPr>
        <w:pStyle w:val="NoSpacing"/>
      </w:pPr>
      <w:r w:rsidRPr="00B06660">
        <w:t xml:space="preserve">Table 3 provides a summary of important studies in behavioural biometrics, focusing on the effectiveness of different machine learning techniques for </w:t>
      </w:r>
      <w:r w:rsidR="00C13099">
        <w:t>CUA</w:t>
      </w:r>
      <w:r w:rsidRPr="00B06660">
        <w:t xml:space="preserve">.  This analysis is </w:t>
      </w:r>
      <w:r w:rsidR="00B4686A">
        <w:t>important</w:t>
      </w:r>
      <w:r w:rsidRPr="00B06660">
        <w:t xml:space="preserve"> in guiding the problem analysis phase of this project. In addition to highlighting the success rates of these approaches, it emphasises how </w:t>
      </w:r>
      <w:r w:rsidR="00B4686A">
        <w:t>important</w:t>
      </w:r>
      <w:r w:rsidRPr="00B06660">
        <w:t xml:space="preserve"> it is to choose a machine learning strategy that satisfies the operational and computational requirements of real-world applications, while also exhibiting high accuracy. Finding the best </w:t>
      </w:r>
      <w:r w:rsidR="00A647AA">
        <w:t>ML</w:t>
      </w:r>
      <w:r w:rsidRPr="00B06660">
        <w:t xml:space="preserve"> technique(s) to develop reliable continuous authentication systems that strikes a balance between accuracy, effectiveness, and user-centric design requires careful consideration of the findings from these studies.</w:t>
      </w:r>
    </w:p>
    <w:p w14:paraId="6ECE1CC2" w14:textId="77777777" w:rsidR="00B06660" w:rsidRPr="00B06660" w:rsidRDefault="00B06660" w:rsidP="00B06660">
      <w:pPr>
        <w:pStyle w:val="NoSpacing"/>
      </w:pPr>
    </w:p>
    <w:p w14:paraId="74323755" w14:textId="5A96FB86" w:rsidR="00B06660" w:rsidRPr="00B06660" w:rsidRDefault="00B06660" w:rsidP="00C33AE5">
      <w:pPr>
        <w:pStyle w:val="Caption"/>
      </w:pPr>
      <w:bookmarkStart w:id="36" w:name="_Toc165647950"/>
      <w:r w:rsidRPr="00B06660">
        <w:lastRenderedPageBreak/>
        <w:t xml:space="preserve">Table </w:t>
      </w:r>
      <w:r w:rsidR="0016064D">
        <w:fldChar w:fldCharType="begin"/>
      </w:r>
      <w:r w:rsidR="0016064D">
        <w:instrText xml:space="preserve"> SEQ Table \* ARABIC </w:instrText>
      </w:r>
      <w:r w:rsidR="0016064D">
        <w:fldChar w:fldCharType="separate"/>
      </w:r>
      <w:r w:rsidR="00903C95">
        <w:rPr>
          <w:noProof/>
        </w:rPr>
        <w:t>3</w:t>
      </w:r>
      <w:r w:rsidR="0016064D">
        <w:rPr>
          <w:noProof/>
        </w:rPr>
        <w:fldChar w:fldCharType="end"/>
      </w:r>
      <w:r w:rsidR="00C33AE5">
        <w:tab/>
      </w:r>
      <w:r w:rsidR="00C33AE5">
        <w:tab/>
      </w:r>
      <w:r w:rsidRPr="00B06660">
        <w:t>ML Techniques in Behavioural Biometrics Success Rates</w:t>
      </w:r>
      <w:bookmarkEnd w:id="36"/>
    </w:p>
    <w:tbl>
      <w:tblPr>
        <w:tblStyle w:val="GridTable5Dark-Accent5"/>
        <w:tblpPr w:leftFromText="180" w:rightFromText="180" w:vertAnchor="text" w:horzAnchor="margin" w:tblpXSpec="center" w:tblpY="149"/>
        <w:tblW w:w="10774" w:type="dxa"/>
        <w:tblLook w:val="04A0" w:firstRow="1" w:lastRow="0" w:firstColumn="1" w:lastColumn="0" w:noHBand="0" w:noVBand="1"/>
      </w:tblPr>
      <w:tblGrid>
        <w:gridCol w:w="2552"/>
        <w:gridCol w:w="3828"/>
        <w:gridCol w:w="4394"/>
      </w:tblGrid>
      <w:tr w:rsidR="00B06660" w:rsidRPr="00B06660" w14:paraId="1951C4B0" w14:textId="77777777" w:rsidTr="00FF68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4581B7A2" w14:textId="5C78D77E" w:rsidR="00B06660" w:rsidRPr="00B06660" w:rsidRDefault="00065DB1" w:rsidP="00B06660">
            <w:pPr>
              <w:pStyle w:val="NoSpacing"/>
            </w:pPr>
            <w:r>
              <w:t>Authors</w:t>
            </w:r>
          </w:p>
        </w:tc>
        <w:tc>
          <w:tcPr>
            <w:tcW w:w="3828" w:type="dxa"/>
          </w:tcPr>
          <w:p w14:paraId="1C6E9027" w14:textId="77777777" w:rsidR="00B06660" w:rsidRPr="00B06660" w:rsidRDefault="00B06660" w:rsidP="00B06660">
            <w:pPr>
              <w:pStyle w:val="NoSpacing"/>
              <w:cnfStyle w:val="100000000000" w:firstRow="1" w:lastRow="0" w:firstColumn="0" w:lastColumn="0" w:oddVBand="0" w:evenVBand="0" w:oddHBand="0" w:evenHBand="0" w:firstRowFirstColumn="0" w:firstRowLastColumn="0" w:lastRowFirstColumn="0" w:lastRowLastColumn="0"/>
            </w:pPr>
            <w:r w:rsidRPr="00B06660">
              <w:t>Main Theme</w:t>
            </w:r>
          </w:p>
        </w:tc>
        <w:tc>
          <w:tcPr>
            <w:tcW w:w="4394" w:type="dxa"/>
          </w:tcPr>
          <w:p w14:paraId="589CFAE3" w14:textId="77777777" w:rsidR="00B06660" w:rsidRPr="00B06660" w:rsidRDefault="00B06660" w:rsidP="00B06660">
            <w:pPr>
              <w:pStyle w:val="NoSpacing"/>
              <w:cnfStyle w:val="100000000000" w:firstRow="1" w:lastRow="0" w:firstColumn="0" w:lastColumn="0" w:oddVBand="0" w:evenVBand="0" w:oddHBand="0" w:evenHBand="0" w:firstRowFirstColumn="0" w:firstRowLastColumn="0" w:lastRowFirstColumn="0" w:lastRowLastColumn="0"/>
            </w:pPr>
            <w:r w:rsidRPr="00B06660">
              <w:t>Key Findings (Success Rate)</w:t>
            </w:r>
          </w:p>
        </w:tc>
      </w:tr>
      <w:tr w:rsidR="00B06660" w:rsidRPr="00B06660" w14:paraId="359C549E" w14:textId="77777777" w:rsidTr="00FF6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70F34ED4" w14:textId="638AE24E" w:rsidR="00B06660" w:rsidRPr="00B06660" w:rsidRDefault="00B06660" w:rsidP="00B06660">
            <w:pPr>
              <w:pStyle w:val="NoSpacing"/>
            </w:pPr>
            <w:r w:rsidRPr="00B06660">
              <w:t xml:space="preserve">Sahdev </w:t>
            </w:r>
            <w:r w:rsidR="00065DB1" w:rsidRPr="00065DB1">
              <w:t xml:space="preserve"> </w:t>
            </w:r>
            <w:sdt>
              <w:sdtPr>
                <w:rPr>
                  <w:b w:val="0"/>
                  <w:color w:val="000000"/>
                </w:rPr>
                <w:tag w:val="MENDELEY_CITATION_v3_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"/>
                <w:id w:val="231975323"/>
                <w:placeholder>
                  <w:docPart w:val="12D306B949BE4BFCB5809CEFC027CF8C"/>
                </w:placeholder>
              </w:sdtPr>
              <w:sdtEndPr/>
              <w:sdtContent>
                <w:r w:rsidR="00403F4B" w:rsidRPr="00403F4B">
                  <w:rPr>
                    <w:b w:val="0"/>
                    <w:color w:val="000000"/>
                  </w:rPr>
                  <w:t>[14]</w:t>
                </w:r>
              </w:sdtContent>
            </w:sdt>
          </w:p>
        </w:tc>
        <w:tc>
          <w:tcPr>
            <w:tcW w:w="3828" w:type="dxa"/>
          </w:tcPr>
          <w:p w14:paraId="41241260"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Swipe-based Authentication in Digital Banking</w:t>
            </w:r>
          </w:p>
        </w:tc>
        <w:tc>
          <w:tcPr>
            <w:tcW w:w="4394" w:type="dxa"/>
          </w:tcPr>
          <w:p w14:paraId="1FE1D45A"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K-NN algorithm: 14% Equal Error Rate</w:t>
            </w:r>
          </w:p>
        </w:tc>
      </w:tr>
      <w:tr w:rsidR="00B06660" w:rsidRPr="00B06660" w14:paraId="2F64E165" w14:textId="77777777" w:rsidTr="00FF68E4">
        <w:tc>
          <w:tcPr>
            <w:cnfStyle w:val="001000000000" w:firstRow="0" w:lastRow="0" w:firstColumn="1" w:lastColumn="0" w:oddVBand="0" w:evenVBand="0" w:oddHBand="0" w:evenHBand="0" w:firstRowFirstColumn="0" w:firstRowLastColumn="0" w:lastRowFirstColumn="0" w:lastRowLastColumn="0"/>
            <w:tcW w:w="2552" w:type="dxa"/>
          </w:tcPr>
          <w:p w14:paraId="4966F5A8" w14:textId="1EEF0E73" w:rsidR="00B06660" w:rsidRPr="00B06660" w:rsidRDefault="00B06660" w:rsidP="00B06660">
            <w:pPr>
              <w:pStyle w:val="NoSpacing"/>
            </w:pPr>
            <w:r w:rsidRPr="00B06660">
              <w:t>Maghsoudi and Tappert</w:t>
            </w:r>
            <w:r w:rsidR="00065DB1">
              <w:t xml:space="preserve"> </w:t>
            </w:r>
            <w:r w:rsidR="00065DB1" w:rsidRPr="00065DB1">
              <w:rPr>
                <w:b w:val="0"/>
                <w:bCs w:val="0"/>
                <w:color w:val="000000"/>
                <w:sz w:val="22"/>
              </w:rPr>
              <w:t xml:space="preserve"> </w:t>
            </w:r>
            <w:sdt>
              <w:sdtPr>
                <w:rPr>
                  <w:b w:val="0"/>
                  <w:color w:val="000000"/>
                </w:rPr>
                <w:tag w:val="MENDELEY_CITATION_v3_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"/>
                <w:id w:val="-656375199"/>
                <w:placeholder>
                  <w:docPart w:val="C3FEEEAC565E404191F575203EB5501F"/>
                </w:placeholder>
              </w:sdtPr>
              <w:sdtEndPr/>
              <w:sdtContent>
                <w:r w:rsidR="00403F4B" w:rsidRPr="00403F4B">
                  <w:rPr>
                    <w:b w:val="0"/>
                    <w:color w:val="000000"/>
                  </w:rPr>
                  <w:t>[15]</w:t>
                </w:r>
              </w:sdtContent>
            </w:sdt>
          </w:p>
        </w:tc>
        <w:tc>
          <w:tcPr>
            <w:tcW w:w="3828" w:type="dxa"/>
          </w:tcPr>
          <w:p w14:paraId="0DEB1A15"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Smartphone Motion Data for Authentication</w:t>
            </w:r>
          </w:p>
        </w:tc>
        <w:tc>
          <w:tcPr>
            <w:tcW w:w="4394" w:type="dxa"/>
          </w:tcPr>
          <w:p w14:paraId="0F544843"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Multilayer Perception, k-Nearest Neighbour: 81% - 97% respectively</w:t>
            </w:r>
          </w:p>
        </w:tc>
      </w:tr>
      <w:tr w:rsidR="00B06660" w:rsidRPr="00B06660" w14:paraId="1DB9628F" w14:textId="77777777" w:rsidTr="00FF6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4C27BC3A" w14:textId="70922492" w:rsidR="00B06660" w:rsidRPr="00B06660" w:rsidRDefault="00065DB1" w:rsidP="00B06660">
            <w:pPr>
              <w:pStyle w:val="NoSpacing"/>
            </w:pPr>
            <w:r w:rsidRPr="00065DB1">
              <w:t xml:space="preserve">Sivasamy et al. </w:t>
            </w:r>
            <w:sdt>
              <w:sdtPr>
                <w:rPr>
                  <w:b w:val="0"/>
                  <w:color w:val="000000"/>
                </w:rPr>
                <w:tag w:val="MENDELEY_CITATION_v3_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"/>
                <w:id w:val="-913928407"/>
                <w:placeholder>
                  <w:docPart w:val="A77D5B58CB72401197A7E904EBD826CB"/>
                </w:placeholder>
              </w:sdtPr>
              <w:sdtEndPr/>
              <w:sdtContent>
                <w:r w:rsidR="00403F4B" w:rsidRPr="00403F4B">
                  <w:rPr>
                    <w:b w:val="0"/>
                    <w:color w:val="000000"/>
                  </w:rPr>
                  <w:t>[20]</w:t>
                </w:r>
              </w:sdtContent>
            </w:sdt>
          </w:p>
        </w:tc>
        <w:tc>
          <w:tcPr>
            <w:tcW w:w="3828" w:type="dxa"/>
          </w:tcPr>
          <w:p w14:paraId="2B6CE36D"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User Authentication in Virtual Reality Using Head Movement</w:t>
            </w:r>
          </w:p>
        </w:tc>
        <w:tc>
          <w:tcPr>
            <w:tcW w:w="4394" w:type="dxa"/>
          </w:tcPr>
          <w:p w14:paraId="0B5D84B9" w14:textId="6FF0624D"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PART classifier a</w:t>
            </w:r>
            <w:r w:rsidR="00B96457">
              <w:t xml:space="preserve">nd </w:t>
            </w:r>
            <w:r w:rsidRPr="00B06660">
              <w:t>LMT: Both achieving 99% success rate in 0.02 seconds</w:t>
            </w:r>
          </w:p>
        </w:tc>
      </w:tr>
      <w:tr w:rsidR="00B06660" w:rsidRPr="00B06660" w14:paraId="75AD6E88" w14:textId="77777777" w:rsidTr="00FF68E4">
        <w:tc>
          <w:tcPr>
            <w:cnfStyle w:val="001000000000" w:firstRow="0" w:lastRow="0" w:firstColumn="1" w:lastColumn="0" w:oddVBand="0" w:evenVBand="0" w:oddHBand="0" w:evenHBand="0" w:firstRowFirstColumn="0" w:firstRowLastColumn="0" w:lastRowFirstColumn="0" w:lastRowLastColumn="0"/>
            <w:tcW w:w="2552" w:type="dxa"/>
          </w:tcPr>
          <w:p w14:paraId="6C06C803" w14:textId="242D52AC" w:rsidR="00B06660" w:rsidRPr="00B06660" w:rsidRDefault="003E67AB" w:rsidP="00B06660">
            <w:pPr>
              <w:pStyle w:val="NoSpacing"/>
            </w:pPr>
            <w:r w:rsidRPr="003E67AB">
              <w:t xml:space="preserve">Dee et al. </w:t>
            </w:r>
            <w:sdt>
              <w:sdtPr>
                <w:rPr>
                  <w:b w:val="0"/>
                  <w:color w:val="000000"/>
                </w:rPr>
                <w:tag w:val="MENDELEY_CITATION_v3_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"/>
                <w:id w:val="1470176282"/>
                <w:placeholder>
                  <w:docPart w:val="32763D6BB16F4CEA9A2C5BF3E98B3141"/>
                </w:placeholder>
              </w:sdtPr>
              <w:sdtEndPr/>
              <w:sdtContent>
                <w:r w:rsidR="00403F4B" w:rsidRPr="00403F4B">
                  <w:rPr>
                    <w:b w:val="0"/>
                    <w:color w:val="000000"/>
                  </w:rPr>
                  <w:t>[21]</w:t>
                </w:r>
              </w:sdtContent>
            </w:sdt>
          </w:p>
        </w:tc>
        <w:tc>
          <w:tcPr>
            <w:tcW w:w="3828" w:type="dxa"/>
          </w:tcPr>
          <w:p w14:paraId="5B34008B"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Continuous Biometric Authentication on Mobile Devices</w:t>
            </w:r>
          </w:p>
        </w:tc>
        <w:tc>
          <w:tcPr>
            <w:tcW w:w="4394" w:type="dxa"/>
          </w:tcPr>
          <w:p w14:paraId="7505AC3C"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N-gram approximations: 78.7% accuracy.</w:t>
            </w:r>
          </w:p>
        </w:tc>
      </w:tr>
      <w:tr w:rsidR="00B06660" w:rsidRPr="00B06660" w14:paraId="3DC93BB0" w14:textId="77777777" w:rsidTr="00FF6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1976579C" w14:textId="16E0B797" w:rsidR="00B06660" w:rsidRPr="00B06660" w:rsidRDefault="005E5924" w:rsidP="00B06660">
            <w:pPr>
              <w:pStyle w:val="NoSpacing"/>
            </w:pPr>
            <w:r w:rsidRPr="005E5924">
              <w:t xml:space="preserve">Shoufan's </w:t>
            </w:r>
            <w:sdt>
              <w:sdtPr>
                <w:rPr>
                  <w:b w:val="0"/>
                  <w:color w:val="000000"/>
                </w:rPr>
                <w:tag w:val="MENDELEY_CITATION_v3_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"/>
                <w:id w:val="-493421884"/>
                <w:placeholder>
                  <w:docPart w:val="40170C2B9FAB46EAB21741B480786185"/>
                </w:placeholder>
              </w:sdtPr>
              <w:sdtEndPr/>
              <w:sdtContent>
                <w:r w:rsidR="00403F4B" w:rsidRPr="00403F4B">
                  <w:rPr>
                    <w:b w:val="0"/>
                    <w:color w:val="000000"/>
                  </w:rPr>
                  <w:t>[23]</w:t>
                </w:r>
              </w:sdtContent>
            </w:sdt>
          </w:p>
        </w:tc>
        <w:tc>
          <w:tcPr>
            <w:tcW w:w="3828" w:type="dxa"/>
          </w:tcPr>
          <w:p w14:paraId="6C0BCD6B"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Continuous Authentication of UAV Flight Command Data</w:t>
            </w:r>
          </w:p>
        </w:tc>
        <w:tc>
          <w:tcPr>
            <w:tcW w:w="4394" w:type="dxa"/>
          </w:tcPr>
          <w:p w14:paraId="1BD4623B"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Random Forest classifier: 82% accuracy in identifying UAV operators</w:t>
            </w:r>
          </w:p>
        </w:tc>
      </w:tr>
      <w:tr w:rsidR="00B06660" w:rsidRPr="00B06660" w14:paraId="4807CFF7" w14:textId="77777777" w:rsidTr="00FF68E4">
        <w:tc>
          <w:tcPr>
            <w:cnfStyle w:val="001000000000" w:firstRow="0" w:lastRow="0" w:firstColumn="1" w:lastColumn="0" w:oddVBand="0" w:evenVBand="0" w:oddHBand="0" w:evenHBand="0" w:firstRowFirstColumn="0" w:firstRowLastColumn="0" w:lastRowFirstColumn="0" w:lastRowLastColumn="0"/>
            <w:tcW w:w="2552" w:type="dxa"/>
          </w:tcPr>
          <w:p w14:paraId="6C03A900" w14:textId="79F0BA71" w:rsidR="00B06660" w:rsidRPr="00B06660" w:rsidRDefault="008A1ABD" w:rsidP="00B06660">
            <w:pPr>
              <w:pStyle w:val="NoSpacing"/>
            </w:pPr>
            <w:r w:rsidRPr="008A1ABD">
              <w:t xml:space="preserve">Junfeng's </w:t>
            </w:r>
            <w:sdt>
              <w:sdtPr>
                <w:rPr>
                  <w:b w:val="0"/>
                  <w:color w:val="000000"/>
                </w:rPr>
                <w:tag w:val="MENDELEY_CITATION_v3_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"/>
                <w:id w:val="7112963"/>
                <w:placeholder>
                  <w:docPart w:val="594CE21775334D70BAAA6B28A9511AC6"/>
                </w:placeholder>
              </w:sdtPr>
              <w:sdtEndPr/>
              <w:sdtContent>
                <w:r w:rsidR="00403F4B" w:rsidRPr="00403F4B">
                  <w:rPr>
                    <w:b w:val="0"/>
                    <w:color w:val="000000"/>
                  </w:rPr>
                  <w:t>[22]</w:t>
                </w:r>
              </w:sdtContent>
            </w:sdt>
          </w:p>
        </w:tc>
        <w:tc>
          <w:tcPr>
            <w:tcW w:w="3828" w:type="dxa"/>
          </w:tcPr>
          <w:p w14:paraId="63774B93"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Multibiometric-based Continuous Authentication Scheme</w:t>
            </w:r>
          </w:p>
        </w:tc>
        <w:tc>
          <w:tcPr>
            <w:tcW w:w="4394" w:type="dxa"/>
          </w:tcPr>
          <w:p w14:paraId="729B39DD"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Support Vector Machine: 98.3% accuracy rate</w:t>
            </w:r>
          </w:p>
        </w:tc>
      </w:tr>
      <w:tr w:rsidR="00B06660" w:rsidRPr="00B06660" w14:paraId="436D7826" w14:textId="77777777" w:rsidTr="00FF6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6EC21A28" w14:textId="00732456" w:rsidR="00B06660" w:rsidRPr="00B06660" w:rsidRDefault="008A1ABD" w:rsidP="00B06660">
            <w:pPr>
              <w:pStyle w:val="NoSpacing"/>
            </w:pPr>
            <w:r w:rsidRPr="008A1ABD">
              <w:t xml:space="preserve">Hu et al.'s </w:t>
            </w:r>
            <w:sdt>
              <w:sdtPr>
                <w:rPr>
                  <w:b w:val="0"/>
                  <w:color w:val="000000"/>
                </w:rPr>
                <w:tag w:val="MENDELEY_CITATION_v3_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"/>
                <w:id w:val="-559403698"/>
                <w:placeholder>
                  <w:docPart w:val="64FC4D3AEE4447E389CE82A252B27DC5"/>
                </w:placeholder>
              </w:sdtPr>
              <w:sdtEndPr/>
              <w:sdtContent>
                <w:r w:rsidR="00403F4B" w:rsidRPr="00403F4B">
                  <w:rPr>
                    <w:b w:val="0"/>
                    <w:color w:val="000000"/>
                  </w:rPr>
                  <w:t>[25]</w:t>
                </w:r>
              </w:sdtContent>
            </w:sdt>
          </w:p>
        </w:tc>
        <w:tc>
          <w:tcPr>
            <w:tcW w:w="3828" w:type="dxa"/>
          </w:tcPr>
          <w:p w14:paraId="27727229"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Blockchain Wallet Security Using Mouse Biometrics</w:t>
            </w:r>
          </w:p>
        </w:tc>
        <w:tc>
          <w:tcPr>
            <w:tcW w:w="4394" w:type="dxa"/>
          </w:tcPr>
          <w:p w14:paraId="6C924BA9"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Convolutional Neural Network: 6.4% error rate</w:t>
            </w:r>
          </w:p>
        </w:tc>
      </w:tr>
      <w:tr w:rsidR="00B06660" w:rsidRPr="00B06660" w14:paraId="1D3433D6" w14:textId="77777777" w:rsidTr="00FF68E4">
        <w:tc>
          <w:tcPr>
            <w:cnfStyle w:val="001000000000" w:firstRow="0" w:lastRow="0" w:firstColumn="1" w:lastColumn="0" w:oddVBand="0" w:evenVBand="0" w:oddHBand="0" w:evenHBand="0" w:firstRowFirstColumn="0" w:firstRowLastColumn="0" w:lastRowFirstColumn="0" w:lastRowLastColumn="0"/>
            <w:tcW w:w="2552" w:type="dxa"/>
          </w:tcPr>
          <w:p w14:paraId="59A7170E" w14:textId="06CCAB46" w:rsidR="00B06660" w:rsidRPr="00B06660" w:rsidRDefault="008A1ABD" w:rsidP="00B06660">
            <w:pPr>
              <w:pStyle w:val="NoSpacing"/>
            </w:pPr>
            <w:r w:rsidRPr="008A1ABD">
              <w:t xml:space="preserve">Ouadjer's </w:t>
            </w:r>
            <w:sdt>
              <w:sdtPr>
                <w:rPr>
                  <w:b w:val="0"/>
                  <w:color w:val="000000"/>
                </w:rPr>
                <w:tag w:val="MENDELEY_CITATION_v3_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"/>
                <w:id w:val="-1364822509"/>
                <w:placeholder>
                  <w:docPart w:val="A1DE510DDE3E41C188196C9AFBC7A8CC"/>
                </w:placeholder>
              </w:sdtPr>
              <w:sdtEndPr/>
              <w:sdtContent>
                <w:r w:rsidR="00403F4B" w:rsidRPr="00403F4B">
                  <w:rPr>
                    <w:b w:val="0"/>
                    <w:color w:val="000000"/>
                  </w:rPr>
                  <w:t>[27]</w:t>
                </w:r>
              </w:sdtContent>
            </w:sdt>
          </w:p>
        </w:tc>
        <w:tc>
          <w:tcPr>
            <w:tcW w:w="3828" w:type="dxa"/>
          </w:tcPr>
          <w:p w14:paraId="7A2C5856"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Feature Importance Evaluation for Biometric Authentication</w:t>
            </w:r>
          </w:p>
        </w:tc>
        <w:tc>
          <w:tcPr>
            <w:tcW w:w="4394" w:type="dxa"/>
          </w:tcPr>
          <w:p w14:paraId="1245DCCC"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XGBoost algorithm 99.41% success rate in user recognition</w:t>
            </w:r>
          </w:p>
        </w:tc>
      </w:tr>
      <w:tr w:rsidR="00B06660" w:rsidRPr="00B06660" w14:paraId="4C804119" w14:textId="77777777" w:rsidTr="00FF6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76B55548" w14:textId="52512010" w:rsidR="00B06660" w:rsidRPr="00B06660" w:rsidRDefault="008A1ABD" w:rsidP="00B06660">
            <w:pPr>
              <w:pStyle w:val="NoSpacing"/>
            </w:pPr>
            <w:r w:rsidRPr="008A1ABD">
              <w:t xml:space="preserve">Wazzeh et al. </w:t>
            </w:r>
            <w:sdt>
              <w:sdtPr>
                <w:rPr>
                  <w:b w:val="0"/>
                  <w:color w:val="000000"/>
                </w:rPr>
                <w:tag w:val="MENDELEY_CITATION_v3_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"/>
                <w:id w:val="-337933324"/>
                <w:placeholder>
                  <w:docPart w:val="811078906C6E4377A5FEF2BF2BB7C8A7"/>
                </w:placeholder>
              </w:sdtPr>
              <w:sdtEndPr/>
              <w:sdtContent>
                <w:r w:rsidR="00403F4B" w:rsidRPr="00403F4B">
                  <w:rPr>
                    <w:b w:val="0"/>
                    <w:color w:val="000000"/>
                  </w:rPr>
                  <w:t>[28]</w:t>
                </w:r>
              </w:sdtContent>
            </w:sdt>
          </w:p>
        </w:tc>
        <w:tc>
          <w:tcPr>
            <w:tcW w:w="3828" w:type="dxa"/>
          </w:tcPr>
          <w:p w14:paraId="2595A25E" w14:textId="227576D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C</w:t>
            </w:r>
            <w:r w:rsidR="00C13099">
              <w:t>UA</w:t>
            </w:r>
            <w:r w:rsidRPr="00B06660">
              <w:t xml:space="preserve"> on Mobile Devices</w:t>
            </w:r>
          </w:p>
        </w:tc>
        <w:tc>
          <w:tcPr>
            <w:tcW w:w="4394" w:type="dxa"/>
          </w:tcPr>
          <w:p w14:paraId="7882C9AF"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SVM: 98.3% accuracy rate</w:t>
            </w:r>
          </w:p>
        </w:tc>
      </w:tr>
      <w:tr w:rsidR="00B06660" w:rsidRPr="00B06660" w14:paraId="66C214BF" w14:textId="77777777" w:rsidTr="00FF68E4">
        <w:tc>
          <w:tcPr>
            <w:cnfStyle w:val="001000000000" w:firstRow="0" w:lastRow="0" w:firstColumn="1" w:lastColumn="0" w:oddVBand="0" w:evenVBand="0" w:oddHBand="0" w:evenHBand="0" w:firstRowFirstColumn="0" w:firstRowLastColumn="0" w:lastRowFirstColumn="0" w:lastRowLastColumn="0"/>
            <w:tcW w:w="2552" w:type="dxa"/>
          </w:tcPr>
          <w:p w14:paraId="6F4E461A" w14:textId="2E31042A" w:rsidR="00B06660" w:rsidRPr="00B06660" w:rsidRDefault="008A1ABD" w:rsidP="00B06660">
            <w:pPr>
              <w:pStyle w:val="NoSpacing"/>
            </w:pPr>
            <w:r w:rsidRPr="008A1ABD">
              <w:t xml:space="preserve">Bansa et al.’s </w:t>
            </w:r>
            <w:sdt>
              <w:sdtPr>
                <w:rPr>
                  <w:b w:val="0"/>
                  <w:color w:val="000000"/>
                </w:rPr>
                <w:tag w:val="MENDELEY_CITATION_v3_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"/>
                <w:id w:val="-458800339"/>
                <w:placeholder>
                  <w:docPart w:val="0CD9ADC1666943809FCD45F24EABE538"/>
                </w:placeholder>
              </w:sdtPr>
              <w:sdtEndPr/>
              <w:sdtContent>
                <w:r w:rsidR="00403F4B" w:rsidRPr="00403F4B">
                  <w:rPr>
                    <w:b w:val="0"/>
                    <w:color w:val="000000"/>
                  </w:rPr>
                  <w:t>[29]</w:t>
                </w:r>
              </w:sdtContent>
            </w:sdt>
          </w:p>
        </w:tc>
        <w:tc>
          <w:tcPr>
            <w:tcW w:w="3828" w:type="dxa"/>
          </w:tcPr>
          <w:p w14:paraId="28E45479"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Continuous Authentication Using FastAPI and Machine Learning</w:t>
            </w:r>
          </w:p>
        </w:tc>
        <w:tc>
          <w:tcPr>
            <w:tcW w:w="4394" w:type="dxa"/>
          </w:tcPr>
          <w:p w14:paraId="5A8977B4"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Best accuracy of 23% with &lt;5 seconds authentication time</w:t>
            </w:r>
          </w:p>
        </w:tc>
      </w:tr>
      <w:tr w:rsidR="00B06660" w:rsidRPr="00B06660" w14:paraId="4604DAF8" w14:textId="77777777" w:rsidTr="00FF6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3EA2D3DB" w14:textId="3B189CC1" w:rsidR="00B06660" w:rsidRPr="00B06660" w:rsidRDefault="00AD3F22" w:rsidP="00B06660">
            <w:pPr>
              <w:pStyle w:val="NoSpacing"/>
            </w:pPr>
            <w:r w:rsidRPr="00AD3F22">
              <w:t xml:space="preserve">Miyake's </w:t>
            </w:r>
            <w:sdt>
              <w:sdtPr>
                <w:rPr>
                  <w:b w:val="0"/>
                  <w:color w:val="000000"/>
                </w:rPr>
                <w:tag w:val="MENDELEY_CITATION_v3_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"/>
                <w:id w:val="825551379"/>
                <w:placeholder>
                  <w:docPart w:val="F17F7806A0B64C878BECA75C4D8661A6"/>
                </w:placeholder>
              </w:sdtPr>
              <w:sdtEndPr/>
              <w:sdtContent>
                <w:r w:rsidR="00403F4B" w:rsidRPr="00403F4B">
                  <w:rPr>
                    <w:b w:val="0"/>
                    <w:color w:val="000000"/>
                  </w:rPr>
                  <w:t>[30]</w:t>
                </w:r>
              </w:sdtContent>
            </w:sdt>
          </w:p>
        </w:tc>
        <w:tc>
          <w:tcPr>
            <w:tcW w:w="3828" w:type="dxa"/>
          </w:tcPr>
          <w:p w14:paraId="07A644B1"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EEG-based Biometric Authentication</w:t>
            </w:r>
          </w:p>
        </w:tc>
        <w:tc>
          <w:tcPr>
            <w:tcW w:w="4394" w:type="dxa"/>
          </w:tcPr>
          <w:p w14:paraId="10A5DC65"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SVM and NN: Equal Error Rate of 8.1%</w:t>
            </w:r>
          </w:p>
        </w:tc>
      </w:tr>
      <w:tr w:rsidR="00B06660" w:rsidRPr="00B06660" w14:paraId="292C97F1" w14:textId="77777777" w:rsidTr="00FF68E4">
        <w:tc>
          <w:tcPr>
            <w:cnfStyle w:val="001000000000" w:firstRow="0" w:lastRow="0" w:firstColumn="1" w:lastColumn="0" w:oddVBand="0" w:evenVBand="0" w:oddHBand="0" w:evenHBand="0" w:firstRowFirstColumn="0" w:firstRowLastColumn="0" w:lastRowFirstColumn="0" w:lastRowLastColumn="0"/>
            <w:tcW w:w="2552" w:type="dxa"/>
          </w:tcPr>
          <w:p w14:paraId="4351327C" w14:textId="0661DB43" w:rsidR="00B06660" w:rsidRPr="00B06660" w:rsidRDefault="00AD3F22" w:rsidP="00B06660">
            <w:pPr>
              <w:pStyle w:val="NoSpacing"/>
            </w:pPr>
            <w:r w:rsidRPr="00AD3F22">
              <w:t xml:space="preserve">Kong et al. </w:t>
            </w:r>
            <w:sdt>
              <w:sdtPr>
                <w:rPr>
                  <w:b w:val="0"/>
                  <w:color w:val="000000"/>
                </w:rPr>
                <w:tag w:val="MENDELEY_CITATION_v3_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"/>
                <w:id w:val="-1160852343"/>
                <w:placeholder>
                  <w:docPart w:val="6328A9D12564499D82D09ED45382AF82"/>
                </w:placeholder>
              </w:sdtPr>
              <w:sdtEndPr/>
              <w:sdtContent>
                <w:r w:rsidR="00403F4B" w:rsidRPr="00403F4B">
                  <w:rPr>
                    <w:b w:val="0"/>
                    <w:color w:val="000000"/>
                  </w:rPr>
                  <w:t>[31]</w:t>
                </w:r>
              </w:sdtContent>
            </w:sdt>
          </w:p>
        </w:tc>
        <w:tc>
          <w:tcPr>
            <w:tcW w:w="3828" w:type="dxa"/>
          </w:tcPr>
          <w:p w14:paraId="1D0AA973"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Continuous Authentication for Smart Homes</w:t>
            </w:r>
          </w:p>
        </w:tc>
        <w:tc>
          <w:tcPr>
            <w:tcW w:w="4394" w:type="dxa"/>
          </w:tcPr>
          <w:p w14:paraId="3D13518E" w14:textId="77777777" w:rsidR="00B06660" w:rsidRPr="00B06660" w:rsidRDefault="00B06660" w:rsidP="00B06660">
            <w:pPr>
              <w:pStyle w:val="NoSpacing"/>
              <w:cnfStyle w:val="000000000000" w:firstRow="0" w:lastRow="0" w:firstColumn="0" w:lastColumn="0" w:oddVBand="0" w:evenVBand="0" w:oddHBand="0" w:evenHBand="0" w:firstRowFirstColumn="0" w:firstRowLastColumn="0" w:lastRowFirstColumn="0" w:lastRowLastColumn="0"/>
            </w:pPr>
            <w:r w:rsidRPr="00B06660">
              <w:t>Long Short-Term Memory networks within Deep Neural Networks (LSTM-based DNNs):  Up to 90.6% accuracy rate</w:t>
            </w:r>
          </w:p>
        </w:tc>
      </w:tr>
      <w:tr w:rsidR="00B06660" w:rsidRPr="00B06660" w14:paraId="30ED488D" w14:textId="77777777" w:rsidTr="00FF6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2ECDCCD9" w14:textId="782A9488" w:rsidR="00B06660" w:rsidRPr="00B06660" w:rsidRDefault="00D21F2F" w:rsidP="00B06660">
            <w:pPr>
              <w:pStyle w:val="NoSpacing"/>
            </w:pPr>
            <w:r w:rsidRPr="00D21F2F">
              <w:t xml:space="preserve">Mosenia et al.'s </w:t>
            </w:r>
            <w:sdt>
              <w:sdtPr>
                <w:rPr>
                  <w:b w:val="0"/>
                  <w:color w:val="000000"/>
                </w:rPr>
                <w:tag w:val="MENDELEY_CITATION_v3_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"/>
                <w:id w:val="1150565501"/>
                <w:placeholder>
                  <w:docPart w:val="612BD659716D4648BD23FE2206E42609"/>
                </w:placeholder>
              </w:sdtPr>
              <w:sdtEndPr/>
              <w:sdtContent>
                <w:r w:rsidR="00403F4B" w:rsidRPr="00403F4B">
                  <w:rPr>
                    <w:b w:val="0"/>
                    <w:color w:val="000000"/>
                  </w:rPr>
                  <w:t>[32]</w:t>
                </w:r>
              </w:sdtContent>
            </w:sdt>
          </w:p>
        </w:tc>
        <w:tc>
          <w:tcPr>
            <w:tcW w:w="3828" w:type="dxa"/>
          </w:tcPr>
          <w:p w14:paraId="28386192"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Continuous Authentication Using Biomedical Signals</w:t>
            </w:r>
          </w:p>
        </w:tc>
        <w:tc>
          <w:tcPr>
            <w:tcW w:w="4394" w:type="dxa"/>
          </w:tcPr>
          <w:p w14:paraId="1603F57C" w14:textId="77777777" w:rsidR="00B06660" w:rsidRPr="00B06660" w:rsidRDefault="00B06660" w:rsidP="00B06660">
            <w:pPr>
              <w:pStyle w:val="NoSpacing"/>
              <w:cnfStyle w:val="000000100000" w:firstRow="0" w:lastRow="0" w:firstColumn="0" w:lastColumn="0" w:oddVBand="0" w:evenVBand="0" w:oddHBand="1" w:evenHBand="0" w:firstRowFirstColumn="0" w:firstRowLastColumn="0" w:lastRowFirstColumn="0" w:lastRowLastColumn="0"/>
            </w:pPr>
            <w:r w:rsidRPr="00B06660">
              <w:t>Error rate as low as 2.4% with AdaBoost, 2.6% with SVM</w:t>
            </w:r>
          </w:p>
        </w:tc>
      </w:tr>
    </w:tbl>
    <w:p w14:paraId="1A050D09" w14:textId="77777777" w:rsidR="00B06660" w:rsidRPr="00B06660" w:rsidRDefault="00B06660" w:rsidP="00B06660">
      <w:pPr>
        <w:pStyle w:val="NoSpacing"/>
      </w:pPr>
    </w:p>
    <w:p w14:paraId="6F2E507D" w14:textId="49814820" w:rsidR="00B06660" w:rsidRDefault="00F776AB" w:rsidP="003D5ADD">
      <w:pPr>
        <w:pStyle w:val="NoSpacing"/>
      </w:pPr>
      <w:r w:rsidRPr="00F776AB">
        <w:t xml:space="preserve">Table 3 provides a summary of important studies in behavioural biometrics, highlighting the effectiveness of different </w:t>
      </w:r>
      <w:r w:rsidR="00B4686A">
        <w:t>ML</w:t>
      </w:r>
      <w:r w:rsidRPr="00F776AB">
        <w:t xml:space="preserve"> techniques for</w:t>
      </w:r>
      <w:r w:rsidR="00C970A8">
        <w:t xml:space="preserve"> CUA</w:t>
      </w:r>
      <w:r w:rsidRPr="00F776AB">
        <w:t xml:space="preserve">. This analysis is </w:t>
      </w:r>
      <w:r w:rsidR="00B4686A">
        <w:t>important</w:t>
      </w:r>
      <w:r w:rsidRPr="00F776AB">
        <w:t xml:space="preserve"> in guiding the problem analysis phase of this project. It emphasi</w:t>
      </w:r>
      <w:r w:rsidR="00884C73">
        <w:t>s</w:t>
      </w:r>
      <w:r w:rsidRPr="00F776AB">
        <w:t xml:space="preserve">es the importance of choosing a </w:t>
      </w:r>
      <w:r w:rsidR="00A45A94">
        <w:t>ML</w:t>
      </w:r>
      <w:r w:rsidRPr="00F776AB">
        <w:t xml:space="preserve"> strategy that not only meets operational and computational requirements of real-world applications but also exhibits high accuracy. The selection of SVM for the analysis of keystroke dynamics is well-founded, given their proven success across multiple studies summari</w:t>
      </w:r>
      <w:r w:rsidR="00B4686A">
        <w:t>s</w:t>
      </w:r>
      <w:r w:rsidRPr="00F776AB">
        <w:t>ed in Table 3, such as by Wazzeh et al., Mosenia et al., and Miyake. The convergence of high accuracy and low error rates in these studies highlights the effectiveness of SVM in diverse and challenging scenarios, indicating its suitability for keystroke dynamics analysis in this project.</w:t>
      </w:r>
    </w:p>
    <w:p w14:paraId="48C898ED" w14:textId="77777777" w:rsidR="00EA7335" w:rsidRPr="006B0D91" w:rsidRDefault="00EA7335" w:rsidP="006B0D91">
      <w:pPr>
        <w:pStyle w:val="NoSpacing"/>
      </w:pPr>
    </w:p>
    <w:p w14:paraId="228554EC" w14:textId="77777777" w:rsidR="00EA7335" w:rsidRPr="00EA7335" w:rsidRDefault="00EA7335" w:rsidP="00EA7335">
      <w:pPr>
        <w:pStyle w:val="Heading3"/>
      </w:pPr>
      <w:bookmarkStart w:id="37" w:name="_Toc165647873"/>
      <w:r w:rsidRPr="00EA7335">
        <w:t>Limitations of Traditional Authentication Methods</w:t>
      </w:r>
      <w:bookmarkEnd w:id="37"/>
    </w:p>
    <w:p w14:paraId="6683F800" w14:textId="5369FDBC" w:rsidR="0019037B" w:rsidRDefault="0019037B" w:rsidP="00EA7335">
      <w:pPr>
        <w:pStyle w:val="NoSpacing"/>
      </w:pPr>
      <w:r w:rsidRPr="0019037B">
        <w:t>Reliance on traditional authentication methods such as passwords and PINs, and even physical biometrics like fingerprints and facial recognition, is being scrutini</w:t>
      </w:r>
      <w:r>
        <w:t>s</w:t>
      </w:r>
      <w:r w:rsidRPr="0019037B">
        <w:t>ed increasingly for their static nature</w:t>
      </w:r>
      <w:sdt>
        <w:sdtPr>
          <w:rPr>
            <w:color w:val="000000"/>
          </w:rPr>
          <w:tag w:val="MENDELEY_CITATION_v3_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"/>
          <w:id w:val="-466975525"/>
          <w:placeholder>
            <w:docPart w:val="DefaultPlaceholder_-1854013440"/>
          </w:placeholder>
        </w:sdtPr>
        <w:sdtEndPr/>
        <w:sdtContent>
          <w:r w:rsidR="00403F4B" w:rsidRPr="00403F4B">
            <w:rPr>
              <w:color w:val="000000"/>
            </w:rPr>
            <w:t>[50]</w:t>
          </w:r>
        </w:sdtContent>
      </w:sdt>
      <w:r w:rsidRPr="0019037B">
        <w:t>. They only authenticate a user's identity at the initial login phase and fail to account for the dynamic nature of user interaction over extended sessions. This static approach presents significant security risks. For example, once a password is compromised, unauthori</w:t>
      </w:r>
      <w:r w:rsidR="007018D6">
        <w:t>s</w:t>
      </w:r>
      <w:r w:rsidRPr="0019037B">
        <w:t>ed access remains possible throughout the user's session as these methods do not re-verify identity. The dynamic, real-time verification capability of keystroke dynamics addresses these limitations effectively, offering a more secure and responsive solution to modern cybersecurity challenges.</w:t>
      </w:r>
    </w:p>
    <w:p w14:paraId="7D600886" w14:textId="77777777" w:rsidR="0019037B" w:rsidRPr="00EA7335" w:rsidRDefault="0019037B" w:rsidP="00EA7335">
      <w:pPr>
        <w:pStyle w:val="NoSpacing"/>
      </w:pPr>
    </w:p>
    <w:p w14:paraId="557616C3" w14:textId="4B6620BE" w:rsidR="00EA7335" w:rsidRPr="00EA7335" w:rsidRDefault="00EA7335" w:rsidP="00EA7335">
      <w:pPr>
        <w:pStyle w:val="NoSpacing"/>
      </w:pPr>
      <w:r w:rsidRPr="00EA7335">
        <w:t xml:space="preserve">This static approach presents notable security risks. For instance, once a password is compromised, unauthorised access remains possible throughout the user's session, as these methods do not re-verify identity. Bonneau </w:t>
      </w:r>
      <w:sdt>
        <w:sdtPr>
          <w:rPr>
            <w:color w:val="000000"/>
          </w:rPr>
          <w:tag w:val="MENDELEY_CITATION_v3_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"/>
          <w:id w:val="-1992243281"/>
          <w:placeholder>
            <w:docPart w:val="0E6CEC461DFD4AA3B6D8331AB8A1FBD8"/>
          </w:placeholder>
        </w:sdtPr>
        <w:sdtEndPr/>
        <w:sdtContent>
          <w:r w:rsidR="00403F4B" w:rsidRPr="00403F4B">
            <w:rPr>
              <w:color w:val="000000"/>
            </w:rPr>
            <w:t>[51]</w:t>
          </w:r>
        </w:sdtContent>
      </w:sdt>
      <w:r w:rsidRPr="00EA7335">
        <w:t xml:space="preserve"> highlights this vulnerability, noting that common passwords remain a weak link in system security. Similarly, biometric systems, despite their perceived robustness, do not account for the possibility of spoofing or the user's presence post-initial verification.</w:t>
      </w:r>
    </w:p>
    <w:p w14:paraId="2E5407D7" w14:textId="4957A1C0" w:rsidR="00EA7335" w:rsidRPr="00EA7335" w:rsidRDefault="00EA7335" w:rsidP="00EA7335">
      <w:pPr>
        <w:pStyle w:val="NoSpacing"/>
      </w:pPr>
      <w:r w:rsidRPr="00EA7335">
        <w:t xml:space="preserve">In response to these vulnerabilities, the concept of </w:t>
      </w:r>
      <w:r w:rsidR="00C970A8">
        <w:t>CUA</w:t>
      </w:r>
      <w:r w:rsidRPr="00EA7335">
        <w:t xml:space="preserve"> emerges as a crucial advancement. It promises to fill the gaps left by traditional methods, offering real-time, ongoing validation of a user's identity throughout their interaction with a system. This approach aligns with the evolving needs of cyber security, ensuring a dynamic and responsive authentication process. The limitations of conventional methods, particularly in the context of continuous verification of identity, have been discussed in the broader fields of behavioural biometrics and </w:t>
      </w:r>
      <w:r w:rsidR="0058422D">
        <w:t>ML</w:t>
      </w:r>
      <w:r w:rsidRPr="00EA7335">
        <w:t xml:space="preserve"> algorithms, underscoring the need for more advanced approaches in this area.</w:t>
      </w:r>
    </w:p>
    <w:p w14:paraId="558BC498" w14:textId="77777777" w:rsidR="003D5ADD" w:rsidRDefault="003D5ADD" w:rsidP="00EA7335">
      <w:pPr>
        <w:pStyle w:val="NoSpacing"/>
      </w:pPr>
    </w:p>
    <w:p w14:paraId="491111C4" w14:textId="45242641" w:rsidR="00C31AE1" w:rsidRPr="00C31AE1" w:rsidRDefault="00C31AE1" w:rsidP="00D07724">
      <w:pPr>
        <w:pStyle w:val="NoSpacing"/>
        <w:rPr>
          <w:b/>
        </w:rPr>
      </w:pPr>
      <w:r w:rsidRPr="00C31AE1">
        <w:rPr>
          <w:b/>
        </w:rPr>
        <w:t>Comparative Evaluation of Authentication Methods</w:t>
      </w:r>
    </w:p>
    <w:p w14:paraId="2EE35569" w14:textId="4EFE94C2" w:rsidR="00C31AE1" w:rsidRPr="00C31AE1" w:rsidRDefault="00A32F24" w:rsidP="00C31AE1">
      <w:pPr>
        <w:pStyle w:val="NoSpacing"/>
      </w:pPr>
      <w:r w:rsidRPr="00A32F24">
        <w:t xml:space="preserve">Traditional methods involve one-time verification such as passwords or physical biometrics, which might leave a security gap after the initial login. In contrast, continuous authentication methods </w:t>
      </w:r>
      <w:r w:rsidR="003D26D7" w:rsidRPr="00A32F24">
        <w:t>use</w:t>
      </w:r>
      <w:r w:rsidRPr="00A32F24">
        <w:t xml:space="preserve"> behavioural biometrics to provide ongoing verification, enhancing security through real-time anomaly detection. The comparison is structured around several key factors:</w:t>
      </w:r>
    </w:p>
    <w:p w14:paraId="62506260" w14:textId="77777777" w:rsidR="00C31AE1" w:rsidRPr="00C31AE1" w:rsidRDefault="00C31AE1" w:rsidP="00596C6F">
      <w:pPr>
        <w:pStyle w:val="NoSpacing"/>
        <w:numPr>
          <w:ilvl w:val="0"/>
          <w:numId w:val="11"/>
        </w:numPr>
      </w:pPr>
      <w:r w:rsidRPr="00C31AE1">
        <w:rPr>
          <w:b/>
          <w:bCs/>
        </w:rPr>
        <w:t>Security Effectiveness</w:t>
      </w:r>
      <w:r w:rsidRPr="00C31AE1">
        <w:t>: Traditional methods like passwords and physical biometrics offer one-time verification, potentially leaving a security gap after initial login. Continuous authentication, using behavioural biometrics, provides ongoing verification, enhancing security by detecting anomalies in real-time.</w:t>
      </w:r>
    </w:p>
    <w:p w14:paraId="40DAF6C9" w14:textId="77777777" w:rsidR="00C31AE1" w:rsidRPr="00C31AE1" w:rsidRDefault="00C31AE1" w:rsidP="00596C6F">
      <w:pPr>
        <w:pStyle w:val="NoSpacing"/>
        <w:numPr>
          <w:ilvl w:val="0"/>
          <w:numId w:val="11"/>
        </w:numPr>
      </w:pPr>
      <w:r w:rsidRPr="00C31AE1">
        <w:rPr>
          <w:b/>
          <w:bCs/>
        </w:rPr>
        <w:t>User Convenience</w:t>
      </w:r>
      <w:r w:rsidRPr="00C31AE1">
        <w:t>: Traditional methods can be inconvenient, requiring users to remember passwords or use physical tokens. Continuous authentication is more user-friendly, operating seamlessly in the background.</w:t>
      </w:r>
    </w:p>
    <w:p w14:paraId="2B3A44CD" w14:textId="0311DD0F" w:rsidR="00C31AE1" w:rsidRPr="00C31AE1" w:rsidRDefault="00C31AE1" w:rsidP="00596C6F">
      <w:pPr>
        <w:pStyle w:val="NoSpacing"/>
        <w:numPr>
          <w:ilvl w:val="0"/>
          <w:numId w:val="11"/>
        </w:numPr>
      </w:pPr>
      <w:r w:rsidRPr="00C31AE1">
        <w:rPr>
          <w:b/>
          <w:bCs/>
        </w:rPr>
        <w:t>Implementation Cost</w:t>
      </w:r>
      <w:r w:rsidRPr="00C31AE1">
        <w:t>: Implementing traditional methods is less costly and complex. Continuous authentication requires more sophisticated technology and integration, potentially increasing costs</w:t>
      </w:r>
      <w:sdt>
        <w:sdtPr>
          <w:rPr>
            <w:color w:val="000000"/>
          </w:rPr>
          <w:tag w:val="MENDELEY_CITATION_v3_eyJjaXRhdGlvbklEIjoiTUVOREVMRVlfQ0lUQVRJT05fY2UxYTZiMDEtMzE4OC00ZWQ4LTllM2UtOGFlNzY4NTMwY2Vk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
          <w:id w:val="-320894139"/>
          <w:placeholder>
            <w:docPart w:val="01CADC29E57C441EB34463AB37FCFA6C"/>
          </w:placeholder>
        </w:sdtPr>
        <w:sdtEndPr/>
        <w:sdtContent>
          <w:r w:rsidR="00403F4B" w:rsidRPr="00403F4B">
            <w:rPr>
              <w:color w:val="000000"/>
            </w:rPr>
            <w:t>[5]</w:t>
          </w:r>
        </w:sdtContent>
      </w:sdt>
      <w:r w:rsidRPr="00C31AE1">
        <w:t>.</w:t>
      </w:r>
    </w:p>
    <w:p w14:paraId="756E46C2" w14:textId="77777777" w:rsidR="00C31AE1" w:rsidRPr="00C31AE1" w:rsidRDefault="00C31AE1" w:rsidP="00596C6F">
      <w:pPr>
        <w:pStyle w:val="NoSpacing"/>
        <w:numPr>
          <w:ilvl w:val="0"/>
          <w:numId w:val="11"/>
        </w:numPr>
      </w:pPr>
      <w:r w:rsidRPr="00C31AE1">
        <w:rPr>
          <w:b/>
          <w:bCs/>
        </w:rPr>
        <w:t>Scalability</w:t>
      </w:r>
      <w:r w:rsidRPr="00C31AE1">
        <w:t>: Traditional methods scale easily but may not adapt well to varying security needs. Continuous authentication scales with user behaviour, offering adaptable security but may require more resources to manage effectively.</w:t>
      </w:r>
    </w:p>
    <w:p w14:paraId="229D7BF6" w14:textId="1EC5B148" w:rsidR="00C31AE1" w:rsidRPr="00C31AE1" w:rsidRDefault="00C31AE1" w:rsidP="00596C6F">
      <w:pPr>
        <w:pStyle w:val="NoSpacing"/>
        <w:numPr>
          <w:ilvl w:val="0"/>
          <w:numId w:val="11"/>
        </w:numPr>
      </w:pPr>
      <w:r w:rsidRPr="00C31AE1">
        <w:rPr>
          <w:b/>
          <w:bCs/>
        </w:rPr>
        <w:t>Adaptability</w:t>
      </w:r>
      <w:r w:rsidRPr="00C31AE1">
        <w:t xml:space="preserve">: Traditional methods are less adaptable to diverse user environments. Continuous authentication, leveraging </w:t>
      </w:r>
      <w:r w:rsidR="00DA3E7B">
        <w:t>ML</w:t>
      </w:r>
      <w:r w:rsidRPr="00C31AE1">
        <w:t>, adapts to individual user patterns, offering personalised security.</w:t>
      </w:r>
    </w:p>
    <w:p w14:paraId="0EA94D09" w14:textId="77777777" w:rsidR="00C31AE1" w:rsidRDefault="00C31AE1" w:rsidP="00C31AE1">
      <w:pPr>
        <w:pStyle w:val="NoSpacing"/>
      </w:pPr>
      <w:r w:rsidRPr="00C31AE1">
        <w:t>While traditional methods provide basic security and are cost-effective, continuous authentication excels in providing dynamic, user-centric security, especially in high-risk situations.</w:t>
      </w:r>
    </w:p>
    <w:p w14:paraId="2EFDE7BA" w14:textId="77777777" w:rsidR="002F3057" w:rsidRDefault="002F3057" w:rsidP="00C31AE1">
      <w:pPr>
        <w:pStyle w:val="NoSpacing"/>
      </w:pPr>
    </w:p>
    <w:p w14:paraId="0DFAD982" w14:textId="77777777" w:rsidR="002F3057" w:rsidRPr="002F3057" w:rsidRDefault="002F3057" w:rsidP="002A3919">
      <w:pPr>
        <w:pStyle w:val="Heading3"/>
      </w:pPr>
      <w:bookmarkStart w:id="38" w:name="_Toc165647874"/>
      <w:r w:rsidRPr="002F3057">
        <w:t>User Experience and Acceptability</w:t>
      </w:r>
      <w:bookmarkEnd w:id="38"/>
    </w:p>
    <w:p w14:paraId="6B7717D1" w14:textId="77777777" w:rsidR="002F3057" w:rsidRPr="002F3057" w:rsidRDefault="002F3057" w:rsidP="002F3057">
      <w:pPr>
        <w:pStyle w:val="NoSpacing"/>
      </w:pPr>
      <w:r w:rsidRPr="002F3057">
        <w:t>When behavioural biometrics are integrated into continuous authentication, the user experience is more secure than with traditional methods. In contrast to biometric scans or passwords, which require deliberate user input and may disrupt the workflow, continuous authentication operates silently in the background. By decreasing the need for repeated manual authentications, this technique improves convenience.</w:t>
      </w:r>
    </w:p>
    <w:p w14:paraId="52D9AF56" w14:textId="4406CE32" w:rsidR="002F3057" w:rsidRPr="002F3057" w:rsidRDefault="002F3057" w:rsidP="002F3057">
      <w:pPr>
        <w:pStyle w:val="NoSpacing"/>
      </w:pPr>
      <w:r w:rsidRPr="002F3057">
        <w:t xml:space="preserve">However, it is important to balance the enhanced security with a user-friendly experience. As Lexisnexis </w:t>
      </w:r>
      <w:sdt>
        <w:sdtPr>
          <w:rPr>
            <w:color w:val="000000"/>
          </w:rPr>
          <w:tag w:val="MENDELEY_CITATION_v3_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"/>
          <w:id w:val="-2118432027"/>
          <w:placeholder>
            <w:docPart w:val="2A7B68F16E7940918248905E61736141"/>
          </w:placeholder>
        </w:sdtPr>
        <w:sdtEndPr/>
        <w:sdtContent>
          <w:r w:rsidR="00403F4B" w:rsidRPr="00403F4B">
            <w:rPr>
              <w:color w:val="000000"/>
            </w:rPr>
            <w:t>[52]</w:t>
          </w:r>
        </w:sdtContent>
      </w:sdt>
      <w:r w:rsidRPr="002F3057">
        <w:t xml:space="preserve"> insightfully notes, companies face the challenge of strengthening their online services against unauthorised access while ensuring legitimate customers are not hindered by excessive security measures. The author states, “The easy answer is to add more security </w:t>
      </w:r>
      <w:r w:rsidRPr="002F3057">
        <w:lastRenderedPageBreak/>
        <w:t xml:space="preserve">measures, but undue friction negatively impacts user experience. Some customers may abandon transactions rather than prove their </w:t>
      </w:r>
      <w:r w:rsidR="002A3919" w:rsidRPr="002F3057">
        <w:t>legitimacy.”</w:t>
      </w:r>
      <w:r w:rsidRPr="002F3057">
        <w:t xml:space="preserve"> This observation is particularly relevant in the context of online shopping, banking, or any service requiring secure user authentication. It highlights the importance of implementing security measures that are robust yet unobtrusive, ensuring that users do not abandon transactions due to heavy or excessive verification procedures.</w:t>
      </w:r>
    </w:p>
    <w:p w14:paraId="042868F6" w14:textId="77777777" w:rsidR="002F3057" w:rsidRPr="002F3057" w:rsidRDefault="002F3057" w:rsidP="002F3057">
      <w:pPr>
        <w:pStyle w:val="NoSpacing"/>
        <w:rPr>
          <w:b/>
          <w:bCs/>
        </w:rPr>
      </w:pPr>
    </w:p>
    <w:p w14:paraId="1D4F5C5E" w14:textId="73A24345" w:rsidR="002F3057" w:rsidRPr="002F3057" w:rsidRDefault="002F3057" w:rsidP="002F3057">
      <w:pPr>
        <w:pStyle w:val="NoSpacing"/>
      </w:pPr>
      <w:r w:rsidRPr="002F3057">
        <w:t xml:space="preserve">Although continuous authentication is convenient, it poses serious privacy risks. Concerns regarding data misuse and privacy invasion may arise from behavioural biometrics' ongoing data collection and monitoring. To preserve user trust, these issues must be addressed with clear policies and safe data handling procedures. According to Soni </w:t>
      </w:r>
      <w:sdt>
        <w:sdtPr>
          <w:rPr>
            <w:color w:val="000000"/>
          </w:rPr>
          <w:tag w:val="MENDELEY_CITATION_v3_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"/>
          <w:id w:val="1863551105"/>
          <w:placeholder>
            <w:docPart w:val="2A7B68F16E7940918248905E61736141"/>
          </w:placeholder>
        </w:sdtPr>
        <w:sdtEndPr/>
        <w:sdtContent>
          <w:r w:rsidR="00403F4B" w:rsidRPr="00403F4B">
            <w:rPr>
              <w:color w:val="000000"/>
            </w:rPr>
            <w:t>[53]</w:t>
          </w:r>
        </w:sdtContent>
      </w:sdt>
      <w:r w:rsidRPr="002F3057">
        <w:t>, there is the issue of user acceptance, even though continuous authentication for business is a more viable idea in the present era of technology than in the past.</w:t>
      </w:r>
    </w:p>
    <w:p w14:paraId="5230F794" w14:textId="2E45BC54" w:rsidR="00C31AE1" w:rsidRDefault="006F1AC4" w:rsidP="00EA7335">
      <w:pPr>
        <w:pStyle w:val="NoSpacing"/>
      </w:pPr>
      <w:r w:rsidRPr="006F1AC4">
        <w:t>Continuous authentication offers a more tailored security experience by adapting to various user behaviours, which enhances security by closely monitoring user activities in real-time. However, this method must strike a delicate balance between enhancing security and respecting user preferences for simplicity and privacy. While the adaptability of continuous authentication allows for customi</w:t>
      </w:r>
      <w:r w:rsidR="00DA3E7B">
        <w:t>s</w:t>
      </w:r>
      <w:r w:rsidRPr="006F1AC4">
        <w:t>ed security measures, its complexity and the perceived intrusive nature of continuous monitoring can be off-putting for some users. These users often value straightforward, less invasive security solutions that afford them greater control over their data. Therefore, the implementation of continuous authentication systems needs careful consideration to ensure they do not alienate users by compromising their experience or violating their privacy expectations. This balance is crucial in maintaining trust and ensuring the effectiveness of security measures without overwhelming or deterring users</w:t>
      </w:r>
      <w:r w:rsidR="00EC2B68" w:rsidRPr="00EC2B68">
        <w:rPr>
          <w:color w:val="000000"/>
        </w:rPr>
        <w:t xml:space="preserve"> </w:t>
      </w:r>
      <w:sdt>
        <w:sdtPr>
          <w:rPr>
            <w:color w:val="000000"/>
          </w:rPr>
          <w:tag w:val="MENDELEY_CITATION_v3_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"/>
          <w:id w:val="1010720445"/>
          <w:placeholder>
            <w:docPart w:val="2759D545D01C4D41B680D447A6AD5AC4"/>
          </w:placeholder>
        </w:sdtPr>
        <w:sdtEndPr/>
        <w:sdtContent>
          <w:r w:rsidR="00403F4B" w:rsidRPr="00403F4B">
            <w:rPr>
              <w:color w:val="000000"/>
            </w:rPr>
            <w:t>[37]</w:t>
          </w:r>
        </w:sdtContent>
      </w:sdt>
      <w:r w:rsidR="00A24D4F" w:rsidRPr="00A24D4F">
        <w:rPr>
          <w:color w:val="000000"/>
        </w:rPr>
        <w:t xml:space="preserve"> </w:t>
      </w:r>
      <w:sdt>
        <w:sdtPr>
          <w:rPr>
            <w:color w:val="000000"/>
          </w:rPr>
          <w:tag w:val="MENDELEY_CITATION_v3_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"/>
          <w:id w:val="1392227972"/>
          <w:placeholder>
            <w:docPart w:val="8518F90549F447849704C11297E14EE3"/>
          </w:placeholder>
        </w:sdtPr>
        <w:sdtEndPr/>
        <w:sdtContent>
          <w:r w:rsidR="00403F4B" w:rsidRPr="00403F4B">
            <w:rPr>
              <w:color w:val="000000"/>
            </w:rPr>
            <w:t>[38]</w:t>
          </w:r>
        </w:sdtContent>
      </w:sdt>
      <w:r w:rsidRPr="006F1AC4">
        <w:t>.</w:t>
      </w:r>
    </w:p>
    <w:p w14:paraId="2D4F1111" w14:textId="77777777" w:rsidR="00B35BF2" w:rsidRDefault="00B35BF2" w:rsidP="00EA7335">
      <w:pPr>
        <w:pStyle w:val="NoSpacing"/>
      </w:pPr>
    </w:p>
    <w:p w14:paraId="28E7B6BB" w14:textId="77777777" w:rsidR="00B35BF2" w:rsidRPr="00B35BF2" w:rsidRDefault="00B35BF2" w:rsidP="002A3919">
      <w:pPr>
        <w:pStyle w:val="Heading3"/>
      </w:pPr>
      <w:bookmarkStart w:id="39" w:name="_Toc165647875"/>
      <w:r w:rsidRPr="00B35BF2">
        <w:t>Technological Constraints and Scalability</w:t>
      </w:r>
      <w:bookmarkEnd w:id="39"/>
    </w:p>
    <w:p w14:paraId="5C59EF3C" w14:textId="01E393FD" w:rsidR="00B35BF2" w:rsidRPr="00B35BF2" w:rsidRDefault="00B35BF2" w:rsidP="00B35BF2">
      <w:pPr>
        <w:pStyle w:val="NoSpacing"/>
      </w:pPr>
      <w:r w:rsidRPr="00B35BF2">
        <w:rPr>
          <w:b/>
          <w:bCs/>
        </w:rPr>
        <w:t>Integration Challenges</w:t>
      </w:r>
      <w:r w:rsidRPr="00B35BF2">
        <w:t xml:space="preserve">: Implementing </w:t>
      </w:r>
      <w:r w:rsidR="00DA3E7B">
        <w:t>CUA</w:t>
      </w:r>
      <w:r w:rsidRPr="00B35BF2">
        <w:t xml:space="preserve"> systems often involves integrating complex </w:t>
      </w:r>
      <w:r w:rsidR="00DA3E7B">
        <w:t>ML</w:t>
      </w:r>
      <w:r w:rsidRPr="00B35BF2">
        <w:t xml:space="preserve"> algorithms with existing infrastructure, which can be challenging. These systems must be compatible with multiple devices and platforms, requiring significant development and testing to ensure smooth integration </w:t>
      </w:r>
      <w:sdt>
        <w:sdtPr>
          <w:rPr>
            <w:color w:val="000000"/>
          </w:rPr>
          <w:tag w:val="MENDELEY_CITATION_v3_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"/>
          <w:id w:val="452221736"/>
          <w:placeholder>
            <w:docPart w:val="4800FEB006CF4262B3DB49908DB480CD"/>
          </w:placeholder>
        </w:sdtPr>
        <w:sdtEndPr/>
        <w:sdtContent>
          <w:r w:rsidR="00403F4B" w:rsidRPr="00403F4B">
            <w:rPr>
              <w:color w:val="000000"/>
            </w:rPr>
            <w:t>[54]</w:t>
          </w:r>
        </w:sdtContent>
      </w:sdt>
      <w:r w:rsidRPr="00B35BF2">
        <w:t>.</w:t>
      </w:r>
    </w:p>
    <w:p w14:paraId="013BBFB2" w14:textId="0F8ADBD3" w:rsidR="00B35BF2" w:rsidRPr="00B35BF2" w:rsidRDefault="00B35BF2" w:rsidP="00B35BF2">
      <w:pPr>
        <w:pStyle w:val="NoSpacing"/>
      </w:pPr>
      <w:r w:rsidRPr="00B35BF2">
        <w:rPr>
          <w:b/>
          <w:bCs/>
        </w:rPr>
        <w:t>Data Quality Challenges:</w:t>
      </w:r>
      <w:r w:rsidRPr="00B35BF2">
        <w:t xml:space="preserve"> The effectiveness of </w:t>
      </w:r>
      <w:r w:rsidR="00846973">
        <w:t>CUA</w:t>
      </w:r>
      <w:r w:rsidRPr="00B35BF2">
        <w:t xml:space="preserve"> systems is impacted by the quality of input data. Inaccuracies in sensor-reported movements and variables like unstable frequency, angle snapping, and outdated technology can introduce “data noise,” leading to inconsistencies. Addressing these challenges is crucial, as precise measurement and data integrity are fundamental for seamless integration and reliable performance of these systems across diverse devices and platforms </w:t>
      </w:r>
      <w:sdt>
        <w:sdtPr>
          <w:rPr>
            <w:color w:val="000000"/>
          </w:rPr>
          <w:tag w:val="MENDELEY_CITATION_v3_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"/>
          <w:id w:val="725799299"/>
          <w:placeholder>
            <w:docPart w:val="4800FEB006CF4262B3DB49908DB480CD"/>
          </w:placeholder>
        </w:sdtPr>
        <w:sdtEndPr/>
        <w:sdtContent>
          <w:r w:rsidR="00403F4B" w:rsidRPr="00403F4B">
            <w:rPr>
              <w:color w:val="000000"/>
            </w:rPr>
            <w:t>[55]</w:t>
          </w:r>
        </w:sdtContent>
      </w:sdt>
      <w:r w:rsidRPr="00B35BF2">
        <w:t>.</w:t>
      </w:r>
    </w:p>
    <w:p w14:paraId="6C35BC8B" w14:textId="2FFB4567" w:rsidR="00B35BF2" w:rsidRPr="00B35BF2" w:rsidRDefault="00B35BF2" w:rsidP="00B35BF2">
      <w:pPr>
        <w:pStyle w:val="NoSpacing"/>
      </w:pPr>
      <w:r w:rsidRPr="00B35BF2">
        <w:rPr>
          <w:b/>
          <w:bCs/>
        </w:rPr>
        <w:t>Resource Requirements</w:t>
      </w:r>
      <w:r w:rsidRPr="00B35BF2">
        <w:t xml:space="preserve">: Some continuous authentication techniques can require a lot of resources, especially those that use sophisticated machine learning. Devices with lower specifications may be limited by their potential need for significant computational power and memory </w:t>
      </w:r>
      <w:sdt>
        <w:sdtPr>
          <w:rPr>
            <w:color w:val="000000"/>
          </w:rPr>
          <w:tag w:val="MENDELEY_CITATION_v3_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"/>
          <w:id w:val="-584069961"/>
          <w:placeholder>
            <w:docPart w:val="4800FEB006CF4262B3DB49908DB480CD"/>
          </w:placeholder>
        </w:sdtPr>
        <w:sdtEndPr/>
        <w:sdtContent>
          <w:r w:rsidR="00403F4B" w:rsidRPr="00403F4B">
            <w:rPr>
              <w:color w:val="000000"/>
            </w:rPr>
            <w:t>[54]</w:t>
          </w:r>
        </w:sdtContent>
      </w:sdt>
      <w:r w:rsidRPr="00B35BF2">
        <w:t>.</w:t>
      </w:r>
    </w:p>
    <w:p w14:paraId="648F1921" w14:textId="189642E4" w:rsidR="00B35BF2" w:rsidRPr="00B35BF2" w:rsidRDefault="00B35BF2" w:rsidP="00B35BF2">
      <w:pPr>
        <w:pStyle w:val="NoSpacing"/>
      </w:pPr>
      <w:r w:rsidRPr="00B35BF2">
        <w:rPr>
          <w:b/>
          <w:bCs/>
        </w:rPr>
        <w:t>Scalability in Diverse Environments</w:t>
      </w:r>
      <w:r w:rsidRPr="00B35BF2">
        <w:t xml:space="preserve">: Although these techniques are theoretically very scalable, their scalability in practice can differ. It is still difficult to guarantee consistent performance in a variety of settings and across various kinds of devices. According to Zucisystems </w:t>
      </w:r>
      <w:sdt>
        <w:sdtPr>
          <w:rPr>
            <w:color w:val="000000"/>
          </w:rPr>
          <w:tag w:val="MENDELEY_CITATION_v3_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"/>
          <w:id w:val="-939918594"/>
          <w:placeholder>
            <w:docPart w:val="4800FEB006CF4262B3DB49908DB480CD"/>
          </w:placeholder>
        </w:sdtPr>
        <w:sdtEndPr/>
        <w:sdtContent>
          <w:r w:rsidR="00403F4B" w:rsidRPr="00403F4B">
            <w:rPr>
              <w:color w:val="000000"/>
            </w:rPr>
            <w:t>[56]</w:t>
          </w:r>
        </w:sdtContent>
      </w:sdt>
      <w:r w:rsidRPr="00B35BF2">
        <w:t xml:space="preserve">, data security and governance in AI/ML systems pose significant challenges, particularly when scaling. The aggregation of diverse data types in one place heightens vulnerability to business risks and can impact brand reputation. The author notes that while AI systems hold the promise of scalability, achieving consistent performance across different settings and devices remains a challenge. This is due to the unique security and privacy considerations required when dealing with AI systems, </w:t>
      </w:r>
      <w:r w:rsidRPr="00B35BF2">
        <w:lastRenderedPageBreak/>
        <w:t>where even non-sensitive data, when combined with other data, can introduce complex business challenges​.</w:t>
      </w:r>
    </w:p>
    <w:p w14:paraId="60C3FD4C" w14:textId="54E36601" w:rsidR="00B35BF2" w:rsidRDefault="00B35BF2" w:rsidP="00B35BF2">
      <w:pPr>
        <w:pStyle w:val="NoSpacing"/>
      </w:pPr>
      <w:r w:rsidRPr="00B35BF2">
        <w:rPr>
          <w:b/>
          <w:bCs/>
        </w:rPr>
        <w:t>Adaptability to Quick Technological Changes:</w:t>
      </w:r>
      <w:r w:rsidRPr="00B35BF2">
        <w:t xml:space="preserve"> Due to involving of cyber threats and technology, </w:t>
      </w:r>
      <w:r w:rsidR="00DA3E7B">
        <w:t>CUA</w:t>
      </w:r>
      <w:r w:rsidRPr="00B35BF2">
        <w:t xml:space="preserve"> systems need to be quick to update and flexible. It is critical to preserve this adaptability without sacrificing system integrity </w:t>
      </w:r>
      <w:sdt>
        <w:sdtPr>
          <w:rPr>
            <w:color w:val="000000"/>
          </w:rPr>
          <w:tag w:val="MENDELEY_CITATION_v3_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"/>
          <w:id w:val="-655306524"/>
          <w:placeholder>
            <w:docPart w:val="4800FEB006CF4262B3DB49908DB480CD"/>
          </w:placeholder>
        </w:sdtPr>
        <w:sdtEndPr/>
        <w:sdtContent>
          <w:r w:rsidR="00403F4B" w:rsidRPr="00403F4B">
            <w:rPr>
              <w:color w:val="000000"/>
            </w:rPr>
            <w:t>[57]</w:t>
          </w:r>
        </w:sdtContent>
      </w:sdt>
      <w:r w:rsidRPr="00B35BF2">
        <w:t>.</w:t>
      </w:r>
    </w:p>
    <w:p w14:paraId="7E06BE5E" w14:textId="77777777" w:rsidR="00B542CD" w:rsidRDefault="00B542CD" w:rsidP="00B35BF2">
      <w:pPr>
        <w:pStyle w:val="NoSpacing"/>
      </w:pPr>
    </w:p>
    <w:p w14:paraId="25C36ADD" w14:textId="470FC403" w:rsidR="00B542CD" w:rsidRPr="00A070AC" w:rsidRDefault="00B542CD" w:rsidP="00B542CD">
      <w:pPr>
        <w:pStyle w:val="Heading3"/>
      </w:pPr>
      <w:bookmarkStart w:id="40" w:name="_Toc165647876"/>
      <w:r w:rsidRPr="00B542CD">
        <w:t>Ethical and Privacy Considerations</w:t>
      </w:r>
      <w:bookmarkEnd w:id="40"/>
    </w:p>
    <w:p w14:paraId="54E75F26" w14:textId="74EC9AB9" w:rsidR="00B542CD" w:rsidRPr="00B542CD" w:rsidRDefault="00B542CD" w:rsidP="00B542CD">
      <w:pPr>
        <w:pStyle w:val="NoSpacing"/>
      </w:pPr>
      <w:r w:rsidRPr="00B542CD">
        <w:rPr>
          <w:b/>
          <w:bCs/>
        </w:rPr>
        <w:t>Ethical Implications</w:t>
      </w:r>
      <w:r w:rsidRPr="00B542CD">
        <w:t>: The use of continuous authentication raises ethical concerns, particularly regarding user autonomy and consent. Continuous monitoring of user behaviour can be seen as intrusive, making it imperative to establish ethical guidelines that respect user privacy and autonomy</w:t>
      </w:r>
      <w:sdt>
        <w:sdtPr>
          <w:rPr>
            <w:color w:val="000000"/>
          </w:rPr>
          <w:tag w:val="MENDELEY_CITATION_v3_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"/>
          <w:id w:val="-1511678173"/>
          <w:placeholder>
            <w:docPart w:val="4C3C98AD30AA4C6BA3FD19DA3DA2E946"/>
          </w:placeholder>
        </w:sdtPr>
        <w:sdtEndPr/>
        <w:sdtContent>
          <w:r w:rsidR="00403F4B" w:rsidRPr="00403F4B">
            <w:rPr>
              <w:color w:val="000000"/>
            </w:rPr>
            <w:t>[58]</w:t>
          </w:r>
        </w:sdtContent>
      </w:sdt>
      <w:r w:rsidRPr="00B542CD">
        <w:t>.</w:t>
      </w:r>
    </w:p>
    <w:p w14:paraId="4B3A1DDB" w14:textId="77777777" w:rsidR="00B542CD" w:rsidRPr="00B542CD" w:rsidRDefault="00B542CD" w:rsidP="00B542CD">
      <w:pPr>
        <w:pStyle w:val="NoSpacing"/>
      </w:pPr>
      <w:r w:rsidRPr="00B542CD">
        <w:rPr>
          <w:b/>
          <w:bCs/>
        </w:rPr>
        <w:t>Privacy Concerns</w:t>
      </w:r>
      <w:r w:rsidRPr="00B542CD">
        <w:t>: Since continuous authentication methods collect and process extensive user behavioural data, privacy is a major concern. It is imperative to address the storage, use, and protection of this data. It is essential to manage data with transparency and make sure users are aware of the types of data being collected and how they will be used.</w:t>
      </w:r>
    </w:p>
    <w:p w14:paraId="0F98275D" w14:textId="2F8B3175" w:rsidR="00B542CD" w:rsidRPr="00B542CD" w:rsidRDefault="00B542CD" w:rsidP="00B542CD">
      <w:pPr>
        <w:pStyle w:val="NoSpacing"/>
      </w:pPr>
      <w:r w:rsidRPr="00B542CD">
        <w:rPr>
          <w:b/>
          <w:bCs/>
        </w:rPr>
        <w:t>Data Protection and Regulation Compliance:</w:t>
      </w:r>
      <w:r w:rsidRPr="00B542CD">
        <w:t xml:space="preserve"> It is critical to abide by laws pertaining to data protection, such as GDPR. This involves making certain that user control over their data is maintained and that data collection is legitimate, open, and safe</w:t>
      </w:r>
      <w:sdt>
        <w:sdtPr>
          <w:rPr>
            <w:color w:val="000000"/>
          </w:rPr>
          <w:tag w:val="MENDELEY_CITATION_v3_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"/>
          <w:id w:val="-663777596"/>
          <w:placeholder>
            <w:docPart w:val="4C3C98AD30AA4C6BA3FD19DA3DA2E946"/>
          </w:placeholder>
        </w:sdtPr>
        <w:sdtEndPr/>
        <w:sdtContent>
          <w:r w:rsidR="00403F4B" w:rsidRPr="00403F4B">
            <w:rPr>
              <w:color w:val="000000"/>
            </w:rPr>
            <w:t>[59]</w:t>
          </w:r>
        </w:sdtContent>
      </w:sdt>
      <w:r w:rsidRPr="00B542CD">
        <w:t>.</w:t>
      </w:r>
    </w:p>
    <w:p w14:paraId="5B2AD53A" w14:textId="724C330D" w:rsidR="00B542CD" w:rsidRPr="00B542CD" w:rsidRDefault="00B542CD" w:rsidP="00B542CD">
      <w:pPr>
        <w:pStyle w:val="NoSpacing"/>
      </w:pPr>
      <w:r w:rsidRPr="00B542CD">
        <w:rPr>
          <w:b/>
          <w:bCs/>
        </w:rPr>
        <w:t>Balancing Security and Privacy</w:t>
      </w:r>
      <w:r w:rsidRPr="00B542CD">
        <w:t>: Striking a balance between enhancing security through continuous authentication and protecting user privacy is a key challenge. Implementing robust security measures while respecting privacy rights is crucial for the acceptability and success of these methods</w:t>
      </w:r>
      <w:sdt>
        <w:sdtPr>
          <w:rPr>
            <w:color w:val="000000"/>
          </w:rPr>
          <w:tag w:val="MENDELEY_CITATION_v3_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"/>
          <w:id w:val="-1097630993"/>
          <w:placeholder>
            <w:docPart w:val="4C3C98AD30AA4C6BA3FD19DA3DA2E946"/>
          </w:placeholder>
        </w:sdtPr>
        <w:sdtEndPr/>
        <w:sdtContent>
          <w:r w:rsidR="00403F4B" w:rsidRPr="00403F4B">
            <w:rPr>
              <w:color w:val="000000"/>
            </w:rPr>
            <w:t>[59]</w:t>
          </w:r>
        </w:sdtContent>
      </w:sdt>
      <w:r w:rsidRPr="00B542CD">
        <w:t>.</w:t>
      </w:r>
    </w:p>
    <w:p w14:paraId="19B43230" w14:textId="77777777" w:rsidR="00DA3E7B" w:rsidRDefault="00DA3E7B" w:rsidP="00B542CD">
      <w:pPr>
        <w:pStyle w:val="NoSpacing"/>
      </w:pPr>
    </w:p>
    <w:p w14:paraId="47496E50" w14:textId="3A788874" w:rsidR="00B542CD" w:rsidRPr="00B542CD" w:rsidRDefault="00B542CD" w:rsidP="00B542CD">
      <w:pPr>
        <w:pStyle w:val="NoSpacing"/>
      </w:pPr>
      <w:r w:rsidRPr="00B542CD">
        <w:t xml:space="preserve">The detailed requirement analysis emphasises the requirement shift from traditional methods to a more dynamic, user-responsive approach, offering a balanced overview of the complex details of continuous authentication. It highlights how important it is to use </w:t>
      </w:r>
      <w:r w:rsidR="00DA3E7B">
        <w:t>ML</w:t>
      </w:r>
      <w:r w:rsidRPr="00B542CD">
        <w:t xml:space="preserve"> in behavioural biometrics by illuminating the technological, ethical, and operational aspects that are vital to the effective deployment of strong cybersecurity measures. This provides a strong basis for the project's advancement and guarantees a thorough strategy for improving digital security with a strong emphasis on security and user experience.</w:t>
      </w:r>
    </w:p>
    <w:p w14:paraId="100628F0" w14:textId="7FAB7C5C" w:rsidR="00EC3567" w:rsidRDefault="00EC3567" w:rsidP="00F97A03">
      <w:pPr>
        <w:rPr>
          <w:color w:val="FF0000"/>
        </w:rPr>
      </w:pPr>
    </w:p>
    <w:p w14:paraId="7E0A9A01" w14:textId="2C1392D1" w:rsidR="00115562" w:rsidRPr="00115562" w:rsidRDefault="00115562" w:rsidP="00115562">
      <w:pPr>
        <w:pStyle w:val="Heading2"/>
      </w:pPr>
      <w:bookmarkStart w:id="41" w:name="_Toc165647877"/>
      <w:r w:rsidRPr="00115562">
        <w:t>Methodology</w:t>
      </w:r>
      <w:bookmarkEnd w:id="41"/>
    </w:p>
    <w:p w14:paraId="314D30FE" w14:textId="759A55CB" w:rsidR="00115562" w:rsidRDefault="00B27FEA" w:rsidP="00D64C0F">
      <w:pPr>
        <w:pStyle w:val="NoSpacing"/>
      </w:pPr>
      <w:r w:rsidRPr="00B27FEA">
        <w:t xml:space="preserve">This section will outline the comprehensive approach that will be taken to design and develop a </w:t>
      </w:r>
      <w:r w:rsidR="00DA3E7B">
        <w:t>CUA</w:t>
      </w:r>
      <w:r w:rsidRPr="00B27FEA">
        <w:t xml:space="preserve"> system leveraging keystroke dynamics. Central to this exploration will be the strategic application of the SVM algorithm, aimed at interpreting and analysing typing behaviour to ensure secure and user-centric authentication. The project will address key challenges in cybersecurity, including enhancing system security, ensuring user privacy, and optimi</w:t>
      </w:r>
      <w:r>
        <w:t>s</w:t>
      </w:r>
      <w:r w:rsidRPr="00B27FEA">
        <w:t>ing operational effectiveness. Drawing on insights from requirement analysis, the methodology will present a framework for implementing, testing, and refining the authentication model. It will encompass the processes from data collection through to system evaluation, aligning each step with the project’s defined objectives.</w:t>
      </w:r>
    </w:p>
    <w:p w14:paraId="6422F2E9" w14:textId="77777777" w:rsidR="00DB0897" w:rsidRDefault="00DB0897" w:rsidP="00D64C0F">
      <w:pPr>
        <w:pStyle w:val="NoSpacing"/>
      </w:pPr>
    </w:p>
    <w:p w14:paraId="7009B466" w14:textId="7BC461E6" w:rsidR="00705AD9" w:rsidRPr="00CE1E9C" w:rsidRDefault="00A03A4D" w:rsidP="00CE1E9C">
      <w:pPr>
        <w:pStyle w:val="Heading3"/>
      </w:pPr>
      <w:bookmarkStart w:id="42" w:name="_Toc165647878"/>
      <w:r w:rsidRPr="00CE1E9C">
        <w:t>Data Source and Collection Methodology</w:t>
      </w:r>
      <w:bookmarkEnd w:id="42"/>
    </w:p>
    <w:p w14:paraId="7516C9FD" w14:textId="22EC83E3" w:rsidR="00705AD9" w:rsidRDefault="00482771" w:rsidP="00705AD9">
      <w:pPr>
        <w:pStyle w:val="NoSpacing"/>
      </w:pPr>
      <w:r w:rsidRPr="00482771">
        <w:t xml:space="preserve">The keystroke dynamics data, critical to this project, will be collected from </w:t>
      </w:r>
      <w:r w:rsidR="00013032">
        <w:t>eleven</w:t>
      </w:r>
      <w:r w:rsidRPr="00482771">
        <w:t xml:space="preserve"> volunteer users under conditions ensuring anonymity and ethical compliance. Each participant, referred to by pseudonyms (User1 to User1</w:t>
      </w:r>
      <w:r>
        <w:t>1</w:t>
      </w:r>
      <w:r w:rsidRPr="00482771">
        <w:t xml:space="preserve">), will interact with a custom application designed to log various </w:t>
      </w:r>
      <w:r w:rsidRPr="00482771">
        <w:lastRenderedPageBreak/>
        <w:t>keystroke metrics such as dwell time, flight time, and error rate during predefined typing tasks. This approach ensures a robust dataset capturing the nuances of individual typing behaviours.</w:t>
      </w:r>
    </w:p>
    <w:p w14:paraId="7C247227" w14:textId="77777777" w:rsidR="00705AD9" w:rsidRDefault="00705AD9" w:rsidP="00705AD9">
      <w:pPr>
        <w:pStyle w:val="NoSpacing"/>
      </w:pPr>
    </w:p>
    <w:p w14:paraId="3B83F978" w14:textId="794378BC" w:rsidR="00BD73F1" w:rsidRPr="00BD73F1" w:rsidRDefault="00BE0470" w:rsidP="00F70EC6">
      <w:pPr>
        <w:pStyle w:val="Heading3"/>
      </w:pPr>
      <w:bookmarkStart w:id="43" w:name="_Toc165647879"/>
      <w:r w:rsidRPr="00BE0470">
        <w:t>Integration of SVM and Data Handling</w:t>
      </w:r>
      <w:bookmarkEnd w:id="43"/>
    </w:p>
    <w:p w14:paraId="5B1CCBA2" w14:textId="669CB431" w:rsidR="001E0BE1" w:rsidRPr="001E0BE1" w:rsidRDefault="001E0BE1" w:rsidP="001E0BE1">
      <w:pPr>
        <w:pStyle w:val="NoSpacing"/>
      </w:pPr>
      <w:r w:rsidRPr="001E0BE1">
        <w:t>The project will primarily employ the SVM algorithm for its robust capabilities in pattern recognition, making it ideal for analysing keystroke dynamics. Python, within the Visual Studio Code environment, will be used to implement SVM due to its extensive library support and flexibility in handling data analysis tasks.</w:t>
      </w:r>
      <w:r w:rsidR="00D302B9" w:rsidRPr="00D302B9">
        <w:rPr>
          <w:rFonts w:ascii="Segoe UI" w:hAnsi="Segoe UI" w:cs="Segoe UI"/>
          <w:color w:val="0D0D0D"/>
          <w:sz w:val="22"/>
          <w:shd w:val="clear" w:color="auto" w:fill="FFFFFF"/>
        </w:rPr>
        <w:t xml:space="preserve"> </w:t>
      </w:r>
      <w:r w:rsidR="00D302B9" w:rsidRPr="00D302B9">
        <w:t>The development process will also leverage Firebase for secure and scalable data storage, ensuring real-time data availability for continuous authentication.</w:t>
      </w:r>
    </w:p>
    <w:p w14:paraId="114627B3" w14:textId="77777777" w:rsidR="00DB0897" w:rsidRDefault="00DB0897" w:rsidP="00D64C0F">
      <w:pPr>
        <w:pStyle w:val="NoSpacing"/>
      </w:pPr>
    </w:p>
    <w:p w14:paraId="05DA690C" w14:textId="77777777" w:rsidR="00BC0B28" w:rsidRPr="00BC0B28" w:rsidRDefault="00BC0B28" w:rsidP="00BC0B28">
      <w:pPr>
        <w:pStyle w:val="Heading3"/>
      </w:pPr>
      <w:bookmarkStart w:id="44" w:name="_Toc165647880"/>
      <w:r w:rsidRPr="00BC0B28">
        <w:t>Ethical and Privacy Considerations</w:t>
      </w:r>
      <w:bookmarkEnd w:id="44"/>
    </w:p>
    <w:p w14:paraId="26FCB552" w14:textId="3335A2AC" w:rsidR="00BC0B28" w:rsidRDefault="00BC0B28" w:rsidP="00BC0B28">
      <w:pPr>
        <w:pStyle w:val="NoSpacing"/>
      </w:pPr>
      <w:r w:rsidRPr="00BC0B28">
        <w:t>Throughout project phases, ethical guidelines will be strictly adhered to, ensuring participant informed consent, data anonymi</w:t>
      </w:r>
      <w:r w:rsidR="00EE0A66">
        <w:t>s</w:t>
      </w:r>
      <w:r w:rsidRPr="00BC0B28">
        <w:t>ation, and secure data handling. These practices will be embedded into both the data collection and analysis processes to uphold the highest standards of privacy and ethical responsibility.</w:t>
      </w:r>
    </w:p>
    <w:p w14:paraId="6D92E772" w14:textId="77777777" w:rsidR="00496C73" w:rsidRDefault="00496C73" w:rsidP="00BC0B28">
      <w:pPr>
        <w:pStyle w:val="NoSpacing"/>
      </w:pPr>
    </w:p>
    <w:p w14:paraId="19D65D79" w14:textId="77777777" w:rsidR="00496C73" w:rsidRPr="00496C73" w:rsidRDefault="00496C73" w:rsidP="00496C73">
      <w:pPr>
        <w:pStyle w:val="Heading3"/>
      </w:pPr>
      <w:bookmarkStart w:id="45" w:name="_Toc165647881"/>
      <w:r w:rsidRPr="00496C73">
        <w:t>Testing and Validation</w:t>
      </w:r>
      <w:bookmarkEnd w:id="45"/>
    </w:p>
    <w:p w14:paraId="4FCCA1F4" w14:textId="79ECA3E9" w:rsidR="00496C73" w:rsidRPr="00496C73" w:rsidRDefault="00496C73" w:rsidP="00496C73">
      <w:pPr>
        <w:pStyle w:val="NoSpacing"/>
      </w:pPr>
      <w:r w:rsidRPr="00496C73">
        <w:t xml:space="preserve">The testing phase will methodically assess the system’s functionality, security, and performance. Initial tests will verify the accurate calculation of keystroke metrics and the system’s ability to handle data securely and efficiently. Subsequent tests will evaluate the </w:t>
      </w:r>
      <w:r w:rsidR="00013032">
        <w:t>User Interface (</w:t>
      </w:r>
      <w:r w:rsidR="00AA2281">
        <w:t>UI</w:t>
      </w:r>
      <w:r w:rsidR="00013032">
        <w:t>)</w:t>
      </w:r>
      <w:r w:rsidRPr="00496C73">
        <w:t xml:space="preserve"> for usability and perform rigorous security assessments to ensure the system accurately distinguishes between authentic and spoofed data entries.</w:t>
      </w:r>
    </w:p>
    <w:p w14:paraId="42BC1797" w14:textId="77777777" w:rsidR="00496C73" w:rsidRPr="00BC0B28" w:rsidRDefault="00496C73" w:rsidP="00BC0B28">
      <w:pPr>
        <w:pStyle w:val="NoSpacing"/>
      </w:pPr>
    </w:p>
    <w:p w14:paraId="21D0D3DD" w14:textId="77777777" w:rsidR="00BC0B28" w:rsidRPr="00D64C0F" w:rsidRDefault="00BC0B28" w:rsidP="00D64C0F">
      <w:pPr>
        <w:pStyle w:val="NoSpacing"/>
      </w:pPr>
    </w:p>
    <w:p w14:paraId="3B4EE04B" w14:textId="5B9B6535" w:rsidR="002B750B" w:rsidRDefault="00291110" w:rsidP="007A1768">
      <w:pPr>
        <w:pStyle w:val="Heading1"/>
        <w:rPr>
          <w:b w:val="0"/>
          <w:noProof w:val="0"/>
        </w:rPr>
      </w:pPr>
      <w:bookmarkStart w:id="46" w:name="_Toc165647882"/>
      <w:r>
        <w:rPr>
          <w:b w:val="0"/>
          <w:noProof w:val="0"/>
        </w:rPr>
        <w:lastRenderedPageBreak/>
        <w:t>Design</w:t>
      </w:r>
      <w:bookmarkEnd w:id="46"/>
    </w:p>
    <w:p w14:paraId="0768FE9A" w14:textId="7442C42C" w:rsidR="00CA507B" w:rsidRDefault="00CA507B" w:rsidP="00CA507B">
      <w:pPr>
        <w:pStyle w:val="NoSpacing"/>
      </w:pPr>
      <w:r w:rsidRPr="00CA507B">
        <w:t>This chapter details the design of the C</w:t>
      </w:r>
      <w:r w:rsidR="00E506AD">
        <w:t>UA</w:t>
      </w:r>
      <w:r w:rsidRPr="00CA507B">
        <w:t xml:space="preserve"> system, focusing on leveraging keystroke dynamics for enhanced security measures. As outlined in Chapter 1, the primary goal is to develop a robust framework that ensures continuous, accurate, and efficient user authentication while maintaining user privacy and system adaptability.</w:t>
      </w:r>
    </w:p>
    <w:p w14:paraId="06B46427" w14:textId="77777777" w:rsidR="005E6D69" w:rsidRPr="00CA507B" w:rsidRDefault="005E6D69" w:rsidP="00CA507B">
      <w:pPr>
        <w:pStyle w:val="NoSpacing"/>
      </w:pPr>
    </w:p>
    <w:p w14:paraId="61FBFD29" w14:textId="7A8BD306" w:rsidR="00CA507B" w:rsidRPr="00CA507B" w:rsidRDefault="00CA507B" w:rsidP="00CA507B">
      <w:pPr>
        <w:pStyle w:val="NoSpacing"/>
      </w:pPr>
      <w:r w:rsidRPr="00CA507B">
        <w:rPr>
          <w:b/>
          <w:bCs/>
        </w:rPr>
        <w:t>Design Objectives and Requirements</w:t>
      </w:r>
      <w:r w:rsidRPr="00CA507B">
        <w:br/>
        <w:t>The design of the C</w:t>
      </w:r>
      <w:r w:rsidR="00E506AD">
        <w:t>U</w:t>
      </w:r>
      <w:r w:rsidRPr="00CA507B">
        <w:t>A system is driven by the following key requirements:</w:t>
      </w:r>
    </w:p>
    <w:p w14:paraId="1B2BF5F9" w14:textId="3D3742EB" w:rsidR="00CA507B" w:rsidRPr="00CA507B" w:rsidRDefault="00CA507B" w:rsidP="00596C6F">
      <w:pPr>
        <w:pStyle w:val="NoSpacing"/>
        <w:numPr>
          <w:ilvl w:val="0"/>
          <w:numId w:val="14"/>
        </w:numPr>
      </w:pPr>
      <w:r w:rsidRPr="00CA507B">
        <w:rPr>
          <w:b/>
          <w:bCs/>
        </w:rPr>
        <w:t>Accuracy in Authentication:</w:t>
      </w:r>
      <w:r w:rsidRPr="00CA507B">
        <w:t xml:space="preserve"> The system must accurately differentiate authori</w:t>
      </w:r>
      <w:r w:rsidR="005E6D69">
        <w:t>s</w:t>
      </w:r>
      <w:r w:rsidRPr="00CA507B">
        <w:t xml:space="preserve">ed users from intruders by </w:t>
      </w:r>
      <w:r w:rsidR="005E6D69" w:rsidRPr="00CA507B">
        <w:t>analysing</w:t>
      </w:r>
      <w:r w:rsidRPr="00CA507B">
        <w:t xml:space="preserve"> keystroke dynamics to prevent unauthorized access.</w:t>
      </w:r>
    </w:p>
    <w:p w14:paraId="00881067" w14:textId="77777777" w:rsidR="00CA507B" w:rsidRPr="00CA507B" w:rsidRDefault="00CA507B" w:rsidP="00596C6F">
      <w:pPr>
        <w:pStyle w:val="NoSpacing"/>
        <w:numPr>
          <w:ilvl w:val="0"/>
          <w:numId w:val="14"/>
        </w:numPr>
      </w:pPr>
      <w:r w:rsidRPr="00CA507B">
        <w:rPr>
          <w:b/>
          <w:bCs/>
        </w:rPr>
        <w:t>Efficiency and Near Real-Time Processing:</w:t>
      </w:r>
      <w:r w:rsidRPr="00CA507B">
        <w:t xml:space="preserve"> Authentication processes should be fast enough to operate in near real-time, ensuring there is no noticeable delay for users.</w:t>
      </w:r>
    </w:p>
    <w:p w14:paraId="7EE9E2B5" w14:textId="5E8B55CF" w:rsidR="00CA507B" w:rsidRPr="00CA507B" w:rsidRDefault="00CA507B" w:rsidP="00596C6F">
      <w:pPr>
        <w:pStyle w:val="NoSpacing"/>
        <w:numPr>
          <w:ilvl w:val="0"/>
          <w:numId w:val="14"/>
        </w:numPr>
      </w:pPr>
      <w:r w:rsidRPr="00CA507B">
        <w:rPr>
          <w:b/>
          <w:bCs/>
        </w:rPr>
        <w:t>User Privacy and Data Security:</w:t>
      </w:r>
      <w:r w:rsidRPr="00CA507B">
        <w:t xml:space="preserve"> The system </w:t>
      </w:r>
      <w:r w:rsidR="002004C3">
        <w:t>must</w:t>
      </w:r>
      <w:r w:rsidRPr="00CA507B">
        <w:t xml:space="preserve"> incorporate strict data protection measures to ensure all user data is anonymi</w:t>
      </w:r>
      <w:r w:rsidR="00CC2758">
        <w:t>s</w:t>
      </w:r>
      <w:r w:rsidRPr="00CA507B">
        <w:t>ed and stored securely, adhering to privacy laws and regulations.</w:t>
      </w:r>
    </w:p>
    <w:p w14:paraId="6DAB28CC" w14:textId="77777777" w:rsidR="00CA507B" w:rsidRPr="00CA507B" w:rsidRDefault="00CA507B" w:rsidP="00596C6F">
      <w:pPr>
        <w:pStyle w:val="NoSpacing"/>
        <w:numPr>
          <w:ilvl w:val="0"/>
          <w:numId w:val="14"/>
        </w:numPr>
      </w:pPr>
      <w:r w:rsidRPr="00CA507B">
        <w:rPr>
          <w:b/>
          <w:bCs/>
        </w:rPr>
        <w:t>System Adaptability and Scalability:</w:t>
      </w:r>
      <w:r w:rsidRPr="00CA507B">
        <w:t xml:space="preserve"> The architecture should be flexible and scalable, capable of evolving in response to new security threats and changing user needs.</w:t>
      </w:r>
    </w:p>
    <w:p w14:paraId="57512F98" w14:textId="77777777" w:rsidR="00700452" w:rsidRDefault="00700452" w:rsidP="00CA507B">
      <w:pPr>
        <w:pStyle w:val="NoSpacing"/>
        <w:rPr>
          <w:b/>
          <w:bCs/>
        </w:rPr>
      </w:pPr>
    </w:p>
    <w:p w14:paraId="5A4906D4" w14:textId="678AEA73" w:rsidR="00CA507B" w:rsidRPr="00CA507B" w:rsidRDefault="00CA507B" w:rsidP="00CA507B">
      <w:pPr>
        <w:pStyle w:val="NoSpacing"/>
      </w:pPr>
      <w:r w:rsidRPr="00CA507B">
        <w:rPr>
          <w:b/>
          <w:bCs/>
        </w:rPr>
        <w:t>System Architecture and Component Design</w:t>
      </w:r>
      <w:r w:rsidRPr="00CA507B">
        <w:br/>
        <w:t>The design section aims to:</w:t>
      </w:r>
    </w:p>
    <w:p w14:paraId="3E97E26F" w14:textId="25BA639A" w:rsidR="00CA507B" w:rsidRPr="00CA507B" w:rsidRDefault="00CA507B" w:rsidP="00596C6F">
      <w:pPr>
        <w:pStyle w:val="NoSpacing"/>
        <w:numPr>
          <w:ilvl w:val="0"/>
          <w:numId w:val="15"/>
        </w:numPr>
      </w:pPr>
      <w:r w:rsidRPr="00CA507B">
        <w:t>Provide a comprehensive architectural blueprint of the C</w:t>
      </w:r>
      <w:r w:rsidR="00E506AD">
        <w:t>U</w:t>
      </w:r>
      <w:r w:rsidRPr="00CA507B">
        <w:t xml:space="preserve">A system, </w:t>
      </w:r>
      <w:r w:rsidR="003D26D7" w:rsidRPr="00CA507B">
        <w:t>highlighting</w:t>
      </w:r>
      <w:r w:rsidRPr="00CA507B">
        <w:t xml:space="preserve"> how various components interact and function.</w:t>
      </w:r>
    </w:p>
    <w:p w14:paraId="63D699FC" w14:textId="77777777" w:rsidR="00CA507B" w:rsidRPr="00CA507B" w:rsidRDefault="00CA507B" w:rsidP="00596C6F">
      <w:pPr>
        <w:pStyle w:val="NoSpacing"/>
        <w:numPr>
          <w:ilvl w:val="0"/>
          <w:numId w:val="15"/>
        </w:numPr>
      </w:pPr>
      <w:r w:rsidRPr="00CA507B">
        <w:t>Detail the specific technologies and methodologies used for keystroke data capture, analysis, and authentication decision-making.</w:t>
      </w:r>
    </w:p>
    <w:p w14:paraId="3ADE3456" w14:textId="77777777" w:rsidR="00CA507B" w:rsidRDefault="00CA507B" w:rsidP="00596C6F">
      <w:pPr>
        <w:pStyle w:val="NoSpacing"/>
        <w:numPr>
          <w:ilvl w:val="0"/>
          <w:numId w:val="15"/>
        </w:numPr>
      </w:pPr>
      <w:r w:rsidRPr="00CA507B">
        <w:t>Explain the integration of system components and data flow processes that ensure operational efficiency and security.</w:t>
      </w:r>
    </w:p>
    <w:p w14:paraId="6F4C3DB4" w14:textId="77777777" w:rsidR="00803A9E" w:rsidRPr="00CA507B" w:rsidRDefault="00803A9E" w:rsidP="00803A9E">
      <w:pPr>
        <w:pStyle w:val="NoSpacing"/>
        <w:ind w:left="360"/>
      </w:pPr>
    </w:p>
    <w:p w14:paraId="798A8E45" w14:textId="77777777" w:rsidR="00CA507B" w:rsidRPr="00CA507B" w:rsidRDefault="00CA507B" w:rsidP="00CA507B">
      <w:pPr>
        <w:pStyle w:val="NoSpacing"/>
      </w:pPr>
      <w:r w:rsidRPr="00CA507B">
        <w:rPr>
          <w:b/>
          <w:bCs/>
        </w:rPr>
        <w:t>Aligning Design with Objectives</w:t>
      </w:r>
      <w:r w:rsidRPr="00CA507B">
        <w:br/>
        <w:t>Each element of the system is explicitly designed to meet the outlined objectives:</w:t>
      </w:r>
    </w:p>
    <w:p w14:paraId="5380F4C3" w14:textId="67FC16D7" w:rsidR="00CA507B" w:rsidRPr="00CA507B" w:rsidRDefault="00CA507B" w:rsidP="00596C6F">
      <w:pPr>
        <w:pStyle w:val="NoSpacing"/>
        <w:numPr>
          <w:ilvl w:val="0"/>
          <w:numId w:val="16"/>
        </w:numPr>
      </w:pPr>
      <w:r w:rsidRPr="00CA507B">
        <w:rPr>
          <w:b/>
          <w:bCs/>
        </w:rPr>
        <w:t>Accuracy and Efficiency:</w:t>
      </w:r>
      <w:r w:rsidRPr="00CA507B">
        <w:t xml:space="preserve"> U</w:t>
      </w:r>
      <w:r w:rsidR="002004C3">
        <w:t>sing</w:t>
      </w:r>
      <w:r w:rsidRPr="00CA507B">
        <w:t xml:space="preserve"> advanced SVM algorithms and processing techniques to analyse keystroke dynamics accurately and efficiently.</w:t>
      </w:r>
    </w:p>
    <w:p w14:paraId="153AB4E2" w14:textId="582D1278" w:rsidR="00CA507B" w:rsidRPr="00CA507B" w:rsidRDefault="00CA507B" w:rsidP="00596C6F">
      <w:pPr>
        <w:pStyle w:val="NoSpacing"/>
        <w:numPr>
          <w:ilvl w:val="0"/>
          <w:numId w:val="16"/>
        </w:numPr>
      </w:pPr>
      <w:r w:rsidRPr="00CA507B">
        <w:rPr>
          <w:b/>
          <w:bCs/>
        </w:rPr>
        <w:t>Privacy and Security:</w:t>
      </w:r>
      <w:r w:rsidRPr="00CA507B">
        <w:t xml:space="preserve"> Implementing encryption, secure data protocols, and anonymi</w:t>
      </w:r>
      <w:r w:rsidR="002004C3">
        <w:t>s</w:t>
      </w:r>
      <w:r w:rsidRPr="00CA507B">
        <w:t>ation techniques to protect user data.</w:t>
      </w:r>
    </w:p>
    <w:p w14:paraId="083A05FE" w14:textId="75814512" w:rsidR="00CA507B" w:rsidRPr="00CA507B" w:rsidRDefault="00803A9E" w:rsidP="00596C6F">
      <w:pPr>
        <w:pStyle w:val="NoSpacing"/>
        <w:numPr>
          <w:ilvl w:val="0"/>
          <w:numId w:val="16"/>
        </w:numPr>
      </w:pPr>
      <w:r w:rsidRPr="00CA507B">
        <w:rPr>
          <w:b/>
          <w:bCs/>
        </w:rPr>
        <w:t>Adaptability and Scalability:</w:t>
      </w:r>
      <w:r w:rsidRPr="00CA507B">
        <w:t xml:space="preserve"> Using a modular design that allows for effortless updates and scalability without extensive modifications.</w:t>
      </w:r>
    </w:p>
    <w:p w14:paraId="2D51912F" w14:textId="77777777" w:rsidR="00CA507B" w:rsidRDefault="00CA507B" w:rsidP="00DD3301">
      <w:pPr>
        <w:pStyle w:val="NoSpacing"/>
      </w:pPr>
    </w:p>
    <w:p w14:paraId="4EDC710A" w14:textId="77777777" w:rsidR="00EC7D32" w:rsidRDefault="00EC7D32" w:rsidP="00DD3301">
      <w:pPr>
        <w:pStyle w:val="NoSpacing"/>
      </w:pPr>
    </w:p>
    <w:p w14:paraId="32BA1851" w14:textId="180D565D" w:rsidR="00EC7D32" w:rsidRPr="00EC7D32" w:rsidRDefault="00EC7D32" w:rsidP="00F00328">
      <w:pPr>
        <w:pStyle w:val="Heading2"/>
      </w:pPr>
      <w:bookmarkStart w:id="47" w:name="_Toc165647883"/>
      <w:r w:rsidRPr="00EC7D32">
        <w:t>U</w:t>
      </w:r>
      <w:r w:rsidR="00013032">
        <w:t>I</w:t>
      </w:r>
      <w:r w:rsidRPr="00EC7D32">
        <w:t xml:space="preserve"> Design</w:t>
      </w:r>
      <w:bookmarkEnd w:id="47"/>
    </w:p>
    <w:p w14:paraId="1CC40097" w14:textId="1F73BD5A" w:rsidR="009434AD" w:rsidRDefault="00EC7D32" w:rsidP="00EC7D32">
      <w:pPr>
        <w:pStyle w:val="NoSpacing"/>
      </w:pPr>
      <w:r w:rsidRPr="00EC7D32">
        <w:t xml:space="preserve">The UI is designed to enhance user engagement and streamline the data collection process within the </w:t>
      </w:r>
      <w:r w:rsidR="00F00328">
        <w:t>C</w:t>
      </w:r>
      <w:r w:rsidR="00E506AD">
        <w:t>U</w:t>
      </w:r>
      <w:r w:rsidR="00F00328">
        <w:t>A</w:t>
      </w:r>
      <w:r w:rsidRPr="00EC7D32">
        <w:t xml:space="preserve"> system. The design emphasises user-friendly interaction points, ensuring that users can navigate the system with ease from the outset.</w:t>
      </w:r>
    </w:p>
    <w:p w14:paraId="76A90129" w14:textId="77777777" w:rsidR="005D67BE" w:rsidRPr="00EC7D32" w:rsidRDefault="005D67BE" w:rsidP="00EC7D32">
      <w:pPr>
        <w:pStyle w:val="NoSpacing"/>
      </w:pPr>
    </w:p>
    <w:p w14:paraId="44801210" w14:textId="77777777" w:rsidR="00EC7D32" w:rsidRPr="00EC7D32" w:rsidRDefault="00EC7D32" w:rsidP="00EC7D32">
      <w:pPr>
        <w:pStyle w:val="NoSpacing"/>
        <w:rPr>
          <w:b/>
          <w:bCs/>
        </w:rPr>
      </w:pPr>
      <w:r w:rsidRPr="00EC7D32">
        <w:rPr>
          <w:b/>
          <w:bCs/>
        </w:rPr>
        <w:t>Account Creation and Access</w:t>
      </w:r>
    </w:p>
    <w:p w14:paraId="0041C0BD" w14:textId="77777777" w:rsidR="00EC7D32" w:rsidRPr="00EC7D32" w:rsidRDefault="00EC7D32" w:rsidP="00596C6F">
      <w:pPr>
        <w:pStyle w:val="NoSpacing"/>
        <w:numPr>
          <w:ilvl w:val="0"/>
          <w:numId w:val="17"/>
        </w:numPr>
      </w:pPr>
      <w:r w:rsidRPr="00EC7D32">
        <w:t xml:space="preserve">The </w:t>
      </w:r>
      <w:r w:rsidRPr="00EC7D32">
        <w:rPr>
          <w:b/>
          <w:bCs/>
        </w:rPr>
        <w:t>Initial Screen</w:t>
      </w:r>
      <w:r w:rsidRPr="00EC7D32">
        <w:t xml:space="preserve"> presents users with the option to sign in or register. This is the gateway to the authentication system, designed to be welcoming and straightforward.</w:t>
      </w:r>
    </w:p>
    <w:p w14:paraId="758BCCBA" w14:textId="229B2942" w:rsidR="00EC7D32" w:rsidRPr="00EC7D32" w:rsidRDefault="00EC7D32" w:rsidP="00596C6F">
      <w:pPr>
        <w:pStyle w:val="NoSpacing"/>
        <w:numPr>
          <w:ilvl w:val="0"/>
          <w:numId w:val="17"/>
        </w:numPr>
      </w:pPr>
      <w:r w:rsidRPr="00EC7D32">
        <w:t xml:space="preserve">In the </w:t>
      </w:r>
      <w:r w:rsidRPr="00EC7D32">
        <w:rPr>
          <w:b/>
          <w:bCs/>
        </w:rPr>
        <w:t>Registration Interface</w:t>
      </w:r>
      <w:r w:rsidRPr="00EC7D32">
        <w:t>, prospective users can create a new account, with the system prompting for essential details such as username</w:t>
      </w:r>
      <w:r w:rsidR="009434AD">
        <w:t xml:space="preserve"> and password</w:t>
      </w:r>
      <w:r w:rsidRPr="00EC7D32">
        <w:t xml:space="preserve">. If a username conflict </w:t>
      </w:r>
      <w:r w:rsidRPr="00EC7D32">
        <w:lastRenderedPageBreak/>
        <w:t>arises, the system is implemented to prompt the user to choose a different one, enabling a seamless onboarding experience.</w:t>
      </w:r>
    </w:p>
    <w:p w14:paraId="0F39F303" w14:textId="77777777" w:rsidR="00EC7D32" w:rsidRDefault="00EC7D32" w:rsidP="00596C6F">
      <w:pPr>
        <w:pStyle w:val="NoSpacing"/>
        <w:numPr>
          <w:ilvl w:val="0"/>
          <w:numId w:val="17"/>
        </w:numPr>
      </w:pPr>
      <w:r w:rsidRPr="00EC7D32">
        <w:t xml:space="preserve">The </w:t>
      </w:r>
      <w:r w:rsidRPr="00EC7D32">
        <w:rPr>
          <w:b/>
          <w:bCs/>
        </w:rPr>
        <w:t>Sign-In Interface</w:t>
      </w:r>
      <w:r w:rsidRPr="00EC7D32">
        <w:t xml:space="preserve"> provides access to returning users, enabling access through a secure login form. It is presented with clarity, requesting only the username and password, and is equipped with robust authentication protocols to verify user credentials efficiently.</w:t>
      </w:r>
    </w:p>
    <w:p w14:paraId="6BEFEB4B" w14:textId="1EA68872" w:rsidR="00EC7D32" w:rsidRDefault="00EC7D32" w:rsidP="00440A3A">
      <w:pPr>
        <w:pStyle w:val="NoSpacing"/>
      </w:pPr>
      <w:r w:rsidRPr="00EC7D32">
        <w:rPr>
          <w:b/>
          <w:bCs/>
        </w:rPr>
        <w:t>Task Selection</w:t>
      </w:r>
      <w:r w:rsidR="00440A3A">
        <w:rPr>
          <w:b/>
          <w:bCs/>
        </w:rPr>
        <w:t xml:space="preserve">: </w:t>
      </w:r>
      <w:r w:rsidRPr="00EC7D32">
        <w:t xml:space="preserve">Following a successful login, the </w:t>
      </w:r>
      <w:r w:rsidRPr="00EC7D32">
        <w:rPr>
          <w:b/>
          <w:bCs/>
        </w:rPr>
        <w:t>Task Selection Interface</w:t>
      </w:r>
      <w:r w:rsidRPr="00EC7D32">
        <w:t xml:space="preserve"> is presented, offering users a choice between three distinct typing tasks. Each task is designed to gather specific keystroke dynamics, contributing to the system's data diversity.</w:t>
      </w:r>
    </w:p>
    <w:p w14:paraId="5BFECAD1" w14:textId="77777777" w:rsidR="00440A3A" w:rsidRPr="00EC7D32" w:rsidRDefault="00440A3A" w:rsidP="00440A3A">
      <w:pPr>
        <w:pStyle w:val="NoSpacing"/>
        <w:rPr>
          <w:b/>
          <w:bCs/>
        </w:rPr>
      </w:pPr>
    </w:p>
    <w:p w14:paraId="6E2299C0" w14:textId="77777777" w:rsidR="00EC7D32" w:rsidRPr="00EC7D32" w:rsidRDefault="00EC7D32" w:rsidP="00EC7D32">
      <w:pPr>
        <w:pStyle w:val="NoSpacing"/>
        <w:rPr>
          <w:b/>
          <w:bCs/>
        </w:rPr>
      </w:pPr>
      <w:r w:rsidRPr="00EC7D32">
        <w:rPr>
          <w:b/>
          <w:bCs/>
        </w:rPr>
        <w:t>Typing Interface and Data Capture</w:t>
      </w:r>
    </w:p>
    <w:p w14:paraId="40713E2E" w14:textId="77777777" w:rsidR="00EC7D32" w:rsidRPr="00EC7D32" w:rsidRDefault="00EC7D32" w:rsidP="00596C6F">
      <w:pPr>
        <w:pStyle w:val="NoSpacing"/>
        <w:numPr>
          <w:ilvl w:val="0"/>
          <w:numId w:val="18"/>
        </w:numPr>
      </w:pPr>
      <w:r w:rsidRPr="00EC7D32">
        <w:t xml:space="preserve">Choosing a task transitions the user to the </w:t>
      </w:r>
      <w:r w:rsidRPr="00EC7D32">
        <w:rPr>
          <w:b/>
          <w:bCs/>
        </w:rPr>
        <w:t>Typing Interface</w:t>
      </w:r>
      <w:r w:rsidRPr="00EC7D32">
        <w:t>. Here, a text box is provided for input, and it is within this space that the keystroke dynamics are recorded capturing metrics integral to the user's unique typing pattern.</w:t>
      </w:r>
    </w:p>
    <w:p w14:paraId="536B460C" w14:textId="77777777" w:rsidR="00EC7D32" w:rsidRPr="00EC7D32" w:rsidRDefault="00EC7D32" w:rsidP="00596C6F">
      <w:pPr>
        <w:pStyle w:val="NoSpacing"/>
        <w:numPr>
          <w:ilvl w:val="0"/>
          <w:numId w:val="18"/>
        </w:numPr>
      </w:pPr>
      <w:r w:rsidRPr="00EC7D32">
        <w:t xml:space="preserve">Users have the autonomy to </w:t>
      </w:r>
      <w:r w:rsidRPr="00EC7D32">
        <w:rPr>
          <w:b/>
          <w:bCs/>
        </w:rPr>
        <w:t>Pause and Resume</w:t>
      </w:r>
      <w:r w:rsidRPr="00EC7D32">
        <w:t xml:space="preserve"> their typing activity at will, which accommodates for any interruptions, ensuring the user's comfort without compromising the integrity of the data collected.</w:t>
      </w:r>
    </w:p>
    <w:p w14:paraId="556B244F" w14:textId="77777777" w:rsidR="00EC7D32" w:rsidRPr="00EC7D32" w:rsidRDefault="00EC7D32" w:rsidP="00596C6F">
      <w:pPr>
        <w:pStyle w:val="NoSpacing"/>
        <w:numPr>
          <w:ilvl w:val="0"/>
          <w:numId w:val="18"/>
        </w:numPr>
      </w:pPr>
      <w:r w:rsidRPr="00EC7D32">
        <w:t xml:space="preserve">Upon task completion, a clear and visible </w:t>
      </w:r>
      <w:r w:rsidRPr="00EC7D32">
        <w:rPr>
          <w:b/>
          <w:bCs/>
        </w:rPr>
        <w:t>End Session</w:t>
      </w:r>
      <w:r w:rsidRPr="00EC7D32">
        <w:t xml:space="preserve"> option allows users to conclude their typing activity, signalling that data capture for that session is complete.</w:t>
      </w:r>
    </w:p>
    <w:p w14:paraId="0A5CBE66" w14:textId="77777777" w:rsidR="00EC7D32" w:rsidRPr="00EC7D32" w:rsidRDefault="00EC7D32" w:rsidP="00EC7D32">
      <w:pPr>
        <w:pStyle w:val="NoSpacing"/>
      </w:pPr>
      <w:r w:rsidRPr="00EC7D32">
        <w:t>The UI design is conceived with a minimalist approach to prevent distractions and maintain focus on the data collection tasks. The aim is to ensure that all interactive elements are intuitive and accessible, enhancing the overall user experience and facilitating the precise capture of keystroke dynamics.</w:t>
      </w:r>
    </w:p>
    <w:p w14:paraId="2300FE69" w14:textId="77777777" w:rsidR="00EC7D32" w:rsidRPr="00EC7D32" w:rsidRDefault="00EC7D32" w:rsidP="00EC7D32">
      <w:pPr>
        <w:pStyle w:val="NoSpacing"/>
      </w:pPr>
    </w:p>
    <w:p w14:paraId="782CD430" w14:textId="77777777" w:rsidR="00EC7D32" w:rsidRPr="00EC7D32" w:rsidRDefault="00EC7D32" w:rsidP="00EC7D32">
      <w:pPr>
        <w:pStyle w:val="NoSpacing"/>
      </w:pPr>
    </w:p>
    <w:p w14:paraId="00BDDEEC" w14:textId="77777777" w:rsidR="00C63F29" w:rsidRDefault="00EC7D32" w:rsidP="00C63F29">
      <w:pPr>
        <w:pStyle w:val="NoSpacing"/>
        <w:keepNext/>
      </w:pPr>
      <w:r w:rsidRPr="00EC7D32">
        <w:rPr>
          <w:noProof/>
        </w:rPr>
        <w:drawing>
          <wp:inline distT="0" distB="0" distL="0" distR="0" wp14:anchorId="04FD32BC" wp14:editId="41A6E67F">
            <wp:extent cx="4922684" cy="3362325"/>
            <wp:effectExtent l="0" t="0" r="0" b="0"/>
            <wp:docPr id="225890705" name="Picture 22589070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890705" name="Picture 1" descr="A diagram of a computer&#10;&#10;Description automatically generated"/>
                    <pic:cNvPicPr/>
                  </pic:nvPicPr>
                  <pic:blipFill>
                    <a:blip r:embed="rId19"/>
                    <a:stretch>
                      <a:fillRect/>
                    </a:stretch>
                  </pic:blipFill>
                  <pic:spPr>
                    <a:xfrm>
                      <a:off x="0" y="0"/>
                      <a:ext cx="4926380" cy="3364850"/>
                    </a:xfrm>
                    <a:prstGeom prst="rect">
                      <a:avLst/>
                    </a:prstGeom>
                  </pic:spPr>
                </pic:pic>
              </a:graphicData>
            </a:graphic>
          </wp:inline>
        </w:drawing>
      </w:r>
    </w:p>
    <w:p w14:paraId="0FDF4D42" w14:textId="7EAD63DD" w:rsidR="00EC7D32" w:rsidRPr="00EC7D32" w:rsidRDefault="00C63F29" w:rsidP="00C63F29">
      <w:pPr>
        <w:pStyle w:val="Caption"/>
        <w:rPr>
          <w:iCs w:val="0"/>
          <w:sz w:val="24"/>
        </w:rPr>
      </w:pPr>
      <w:bookmarkStart w:id="48" w:name="_Toc165647790"/>
      <w:r>
        <w:t xml:space="preserve">Figure </w:t>
      </w:r>
      <w:r w:rsidR="0016064D">
        <w:fldChar w:fldCharType="begin"/>
      </w:r>
      <w:r w:rsidR="0016064D">
        <w:instrText xml:space="preserve"> SEQ Figure \* ARABIC </w:instrText>
      </w:r>
      <w:r w:rsidR="0016064D">
        <w:fldChar w:fldCharType="separate"/>
      </w:r>
      <w:r w:rsidR="00B15B14">
        <w:rPr>
          <w:noProof/>
        </w:rPr>
        <w:t>4</w:t>
      </w:r>
      <w:r w:rsidR="0016064D">
        <w:rPr>
          <w:noProof/>
        </w:rPr>
        <w:fldChar w:fldCharType="end"/>
      </w:r>
      <w:r w:rsidR="004A2F2C">
        <w:tab/>
      </w:r>
      <w:r w:rsidR="004A2F2C">
        <w:tab/>
      </w:r>
      <w:r w:rsidR="004A2F2C" w:rsidRPr="004A2F2C">
        <w:t>User Flow through the Authentication System UI</w:t>
      </w:r>
      <w:bookmarkEnd w:id="48"/>
    </w:p>
    <w:p w14:paraId="1D0C8955" w14:textId="329382E6" w:rsidR="00EC7D32" w:rsidRPr="00EC7D32" w:rsidRDefault="00EC7D32" w:rsidP="00EC7D32">
      <w:pPr>
        <w:pStyle w:val="NoSpacing"/>
      </w:pPr>
      <w:r w:rsidRPr="00EC7D32">
        <w:t xml:space="preserve">Figure </w:t>
      </w:r>
      <w:r w:rsidR="004A2F2C">
        <w:t>4</w:t>
      </w:r>
      <w:r w:rsidRPr="00EC7D32">
        <w:t xml:space="preserve"> shows the sequence of user interactions from the initial screen to task selection and data capture.</w:t>
      </w:r>
    </w:p>
    <w:p w14:paraId="0A1B60FC" w14:textId="77777777" w:rsidR="00EC7D32" w:rsidRDefault="00EC7D32" w:rsidP="00DD3301">
      <w:pPr>
        <w:pStyle w:val="NoSpacing"/>
      </w:pPr>
    </w:p>
    <w:p w14:paraId="420634D9" w14:textId="77777777" w:rsidR="00EC7D32" w:rsidRDefault="00EC7D32" w:rsidP="00DD3301">
      <w:pPr>
        <w:pStyle w:val="NoSpacing"/>
      </w:pPr>
    </w:p>
    <w:p w14:paraId="6DEF5B07" w14:textId="320CC015" w:rsidR="00300381" w:rsidRPr="00300381" w:rsidRDefault="00300381" w:rsidP="00300381">
      <w:pPr>
        <w:pStyle w:val="Heading2"/>
      </w:pPr>
      <w:bookmarkStart w:id="49" w:name="_Toc165647884"/>
      <w:r w:rsidRPr="00300381">
        <w:lastRenderedPageBreak/>
        <w:t>Data Collection Design</w:t>
      </w:r>
      <w:bookmarkEnd w:id="49"/>
    </w:p>
    <w:p w14:paraId="7CB3DBCE" w14:textId="36DA2F12" w:rsidR="008E18C5" w:rsidRDefault="008E18C5" w:rsidP="00DD3301">
      <w:pPr>
        <w:pStyle w:val="NoSpacing"/>
      </w:pPr>
      <w:r w:rsidRPr="008E18C5">
        <w:t>The data collection process is a critical component of the continuous authentication system, designed to capture and process keystroke dynamics data effectively. This section will detail the metrics collected, their purpose in the context of the project, and how they integrate with the system's architecture.</w:t>
      </w:r>
    </w:p>
    <w:p w14:paraId="12D2B738" w14:textId="77777777" w:rsidR="006C24F3" w:rsidRDefault="006C24F3" w:rsidP="00DD3301">
      <w:pPr>
        <w:pStyle w:val="NoSpacing"/>
      </w:pPr>
    </w:p>
    <w:p w14:paraId="4510EE73" w14:textId="68BC8FF7" w:rsidR="006F3167" w:rsidRPr="002105B5" w:rsidRDefault="006F3167" w:rsidP="002105B5">
      <w:pPr>
        <w:pStyle w:val="Caption"/>
      </w:pPr>
      <w:bookmarkStart w:id="50" w:name="_Toc165647951"/>
      <w:r w:rsidRPr="002105B5">
        <w:t xml:space="preserve">Table </w:t>
      </w:r>
      <w:r w:rsidR="0016064D">
        <w:fldChar w:fldCharType="begin"/>
      </w:r>
      <w:r w:rsidR="0016064D">
        <w:instrText xml:space="preserve"> SEQ Table \* ARABIC </w:instrText>
      </w:r>
      <w:r w:rsidR="0016064D">
        <w:fldChar w:fldCharType="separate"/>
      </w:r>
      <w:r w:rsidR="00903C95" w:rsidRPr="002105B5">
        <w:t>4</w:t>
      </w:r>
      <w:r w:rsidR="0016064D">
        <w:fldChar w:fldCharType="end"/>
      </w:r>
      <w:r w:rsidRPr="002105B5">
        <w:tab/>
      </w:r>
      <w:r w:rsidRPr="002105B5">
        <w:tab/>
        <w:t>Metrics Collected for Keystroke Dynamics Analysis</w:t>
      </w:r>
      <w:bookmarkEnd w:id="50"/>
    </w:p>
    <w:tbl>
      <w:tblPr>
        <w:tblStyle w:val="GridTable5Dark-Accent5"/>
        <w:tblW w:w="10343" w:type="dxa"/>
        <w:tblLook w:val="04A0" w:firstRow="1" w:lastRow="0" w:firstColumn="1" w:lastColumn="0" w:noHBand="0" w:noVBand="1"/>
      </w:tblPr>
      <w:tblGrid>
        <w:gridCol w:w="2122"/>
        <w:gridCol w:w="1701"/>
        <w:gridCol w:w="2551"/>
        <w:gridCol w:w="3969"/>
      </w:tblGrid>
      <w:tr w:rsidR="003F7018" w14:paraId="638CCB54" w14:textId="77777777" w:rsidTr="005A47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3D84486" w14:textId="3DC60D3B" w:rsidR="003F7018" w:rsidRDefault="00A60885" w:rsidP="00E01F3C">
            <w:pPr>
              <w:pStyle w:val="NoSpacing"/>
            </w:pPr>
            <w:r>
              <w:t>Task Type</w:t>
            </w:r>
          </w:p>
        </w:tc>
        <w:tc>
          <w:tcPr>
            <w:tcW w:w="1701" w:type="dxa"/>
          </w:tcPr>
          <w:p w14:paraId="3AC9A0B9" w14:textId="410BF57C" w:rsidR="003F7018" w:rsidRDefault="003F7018" w:rsidP="00E01F3C">
            <w:pPr>
              <w:pStyle w:val="NoSpacing"/>
              <w:cnfStyle w:val="100000000000" w:firstRow="1" w:lastRow="0" w:firstColumn="0" w:lastColumn="0" w:oddVBand="0" w:evenVBand="0" w:oddHBand="0" w:evenHBand="0" w:firstRowFirstColumn="0" w:firstRowLastColumn="0" w:lastRowFirstColumn="0" w:lastRowLastColumn="0"/>
            </w:pPr>
            <w:r w:rsidRPr="000F5959">
              <w:t>Metric</w:t>
            </w:r>
          </w:p>
        </w:tc>
        <w:tc>
          <w:tcPr>
            <w:tcW w:w="2551" w:type="dxa"/>
          </w:tcPr>
          <w:p w14:paraId="64279D17" w14:textId="02D57B94" w:rsidR="003F7018" w:rsidRDefault="003F7018" w:rsidP="00E01F3C">
            <w:pPr>
              <w:pStyle w:val="NoSpacing"/>
              <w:cnfStyle w:val="100000000000" w:firstRow="1" w:lastRow="0" w:firstColumn="0" w:lastColumn="0" w:oddVBand="0" w:evenVBand="0" w:oddHBand="0" w:evenHBand="0" w:firstRowFirstColumn="0" w:firstRowLastColumn="0" w:lastRowFirstColumn="0" w:lastRowLastColumn="0"/>
            </w:pPr>
            <w:r w:rsidRPr="000F5959">
              <w:t>Description</w:t>
            </w:r>
          </w:p>
        </w:tc>
        <w:tc>
          <w:tcPr>
            <w:tcW w:w="3969" w:type="dxa"/>
          </w:tcPr>
          <w:p w14:paraId="5EC26AEC" w14:textId="52F294F6" w:rsidR="003F7018" w:rsidRDefault="003F7018" w:rsidP="00E01F3C">
            <w:pPr>
              <w:pStyle w:val="NoSpacing"/>
              <w:cnfStyle w:val="100000000000" w:firstRow="1" w:lastRow="0" w:firstColumn="0" w:lastColumn="0" w:oddVBand="0" w:evenVBand="0" w:oddHBand="0" w:evenHBand="0" w:firstRowFirstColumn="0" w:firstRowLastColumn="0" w:lastRowFirstColumn="0" w:lastRowLastColumn="0"/>
            </w:pPr>
            <w:r w:rsidRPr="000F5959">
              <w:t>Purpose/Application</w:t>
            </w:r>
          </w:p>
        </w:tc>
      </w:tr>
      <w:tr w:rsidR="00280EE8" w14:paraId="3AED7C48" w14:textId="77777777" w:rsidTr="005A47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val="restart"/>
          </w:tcPr>
          <w:p w14:paraId="4F30D061" w14:textId="076BD940" w:rsidR="00280EE8" w:rsidRDefault="00280EE8" w:rsidP="00877535">
            <w:pPr>
              <w:pStyle w:val="NoSpacing"/>
            </w:pPr>
            <w:r w:rsidRPr="00853D48">
              <w:t>General Metrics</w:t>
            </w:r>
          </w:p>
        </w:tc>
        <w:tc>
          <w:tcPr>
            <w:tcW w:w="1701" w:type="dxa"/>
          </w:tcPr>
          <w:p w14:paraId="1EB6F387" w14:textId="1EDB5922" w:rsidR="00280EE8" w:rsidRDefault="00280EE8" w:rsidP="001274B8">
            <w:pPr>
              <w:pStyle w:val="NoSpacing"/>
              <w:cnfStyle w:val="000000100000" w:firstRow="0" w:lastRow="0" w:firstColumn="0" w:lastColumn="0" w:oddVBand="0" w:evenVBand="0" w:oddHBand="1" w:evenHBand="0" w:firstRowFirstColumn="0" w:firstRowLastColumn="0" w:lastRowFirstColumn="0" w:lastRowLastColumn="0"/>
            </w:pPr>
            <w:r w:rsidRPr="004451A2">
              <w:t>Words Per Minute (WPM)</w:t>
            </w:r>
            <w:r w:rsidR="00903BED">
              <w:fldChar w:fldCharType="begin"/>
            </w:r>
            <w:r w:rsidR="00903BED">
              <w:instrText xml:space="preserve"> TA \l "</w:instrText>
            </w:r>
            <w:r w:rsidR="00903BED" w:rsidRPr="0022295E">
              <w:instrText>WPM: Words Per Minute</w:instrText>
            </w:r>
            <w:r w:rsidR="00903BED">
              <w:instrText xml:space="preserve">" \s "WPM" \c 1 </w:instrText>
            </w:r>
            <w:r w:rsidR="00903BED">
              <w:fldChar w:fldCharType="end"/>
            </w:r>
          </w:p>
        </w:tc>
        <w:tc>
          <w:tcPr>
            <w:tcW w:w="2551" w:type="dxa"/>
          </w:tcPr>
          <w:p w14:paraId="6BA95729" w14:textId="449F8EC3" w:rsidR="00280EE8" w:rsidRDefault="00280EE8" w:rsidP="001274B8">
            <w:pPr>
              <w:pStyle w:val="NoSpacing"/>
              <w:cnfStyle w:val="000000100000" w:firstRow="0" w:lastRow="0" w:firstColumn="0" w:lastColumn="0" w:oddVBand="0" w:evenVBand="0" w:oddHBand="1" w:evenHBand="0" w:firstRowFirstColumn="0" w:firstRowLastColumn="0" w:lastRowFirstColumn="0" w:lastRowLastColumn="0"/>
            </w:pPr>
            <w:r w:rsidRPr="004451A2">
              <w:t>Calculates typing speed in words per minute.</w:t>
            </w:r>
          </w:p>
        </w:tc>
        <w:tc>
          <w:tcPr>
            <w:tcW w:w="3969" w:type="dxa"/>
          </w:tcPr>
          <w:p w14:paraId="5A81A6EB" w14:textId="59310660" w:rsidR="00280EE8" w:rsidRDefault="00280EE8" w:rsidP="001274B8">
            <w:pPr>
              <w:pStyle w:val="NoSpacing"/>
              <w:cnfStyle w:val="000000100000" w:firstRow="0" w:lastRow="0" w:firstColumn="0" w:lastColumn="0" w:oddVBand="0" w:evenVBand="0" w:oddHBand="1" w:evenHBand="0" w:firstRowFirstColumn="0" w:firstRowLastColumn="0" w:lastRowFirstColumn="0" w:lastRowLastColumn="0"/>
            </w:pPr>
            <w:r w:rsidRPr="004451A2">
              <w:t>Provides a baseline measure of typing speed for general analysis.</w:t>
            </w:r>
            <w:sdt>
              <w:sdtPr>
                <w:rPr>
                  <w:color w:val="000000"/>
                </w:rPr>
                <w:tag w:val="MENDELEY_CITATION_v3_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"/>
                <w:id w:val="983427203"/>
                <w:placeholder>
                  <w:docPart w:val="DefaultPlaceholder_-1854013440"/>
                </w:placeholder>
              </w:sdtPr>
              <w:sdtEndPr/>
              <w:sdtContent>
                <w:r w:rsidR="00403F4B" w:rsidRPr="00403F4B">
                  <w:rPr>
                    <w:color w:val="000000"/>
                  </w:rPr>
                  <w:t>[47]</w:t>
                </w:r>
              </w:sdtContent>
            </w:sdt>
          </w:p>
        </w:tc>
      </w:tr>
      <w:tr w:rsidR="00280EE8" w14:paraId="54E15051" w14:textId="77777777" w:rsidTr="005A47A1">
        <w:tc>
          <w:tcPr>
            <w:cnfStyle w:val="001000000000" w:firstRow="0" w:lastRow="0" w:firstColumn="1" w:lastColumn="0" w:oddVBand="0" w:evenVBand="0" w:oddHBand="0" w:evenHBand="0" w:firstRowFirstColumn="0" w:firstRowLastColumn="0" w:lastRowFirstColumn="0" w:lastRowLastColumn="0"/>
            <w:tcW w:w="2122" w:type="dxa"/>
            <w:vMerge/>
          </w:tcPr>
          <w:p w14:paraId="1381A9DA" w14:textId="77777777" w:rsidR="00280EE8" w:rsidRDefault="00280EE8" w:rsidP="001274B8">
            <w:pPr>
              <w:pStyle w:val="NoSpacing"/>
            </w:pPr>
          </w:p>
        </w:tc>
        <w:tc>
          <w:tcPr>
            <w:tcW w:w="1701" w:type="dxa"/>
          </w:tcPr>
          <w:p w14:paraId="705DD653" w14:textId="52F23763" w:rsidR="00280EE8" w:rsidRDefault="00280EE8" w:rsidP="001274B8">
            <w:pPr>
              <w:pStyle w:val="NoSpacing"/>
              <w:cnfStyle w:val="000000000000" w:firstRow="0" w:lastRow="0" w:firstColumn="0" w:lastColumn="0" w:oddVBand="0" w:evenVBand="0" w:oddHBand="0" w:evenHBand="0" w:firstRowFirstColumn="0" w:firstRowLastColumn="0" w:lastRowFirstColumn="0" w:lastRowLastColumn="0"/>
            </w:pPr>
            <w:r w:rsidRPr="004451A2">
              <w:t>Characters Per Minute (CPM)</w:t>
            </w:r>
            <w:r w:rsidR="00FB0DAC">
              <w:fldChar w:fldCharType="begin"/>
            </w:r>
            <w:r w:rsidR="00FB0DAC">
              <w:instrText xml:space="preserve"> TA \l "</w:instrText>
            </w:r>
            <w:r w:rsidR="00FB0DAC" w:rsidRPr="002C0DDF">
              <w:instrText>CPM: Characters Per Minute</w:instrText>
            </w:r>
            <w:r w:rsidR="00FB0DAC">
              <w:instrText xml:space="preserve">" \s "CPM" \c 1 </w:instrText>
            </w:r>
            <w:r w:rsidR="00FB0DAC">
              <w:fldChar w:fldCharType="end"/>
            </w:r>
          </w:p>
        </w:tc>
        <w:tc>
          <w:tcPr>
            <w:tcW w:w="2551" w:type="dxa"/>
          </w:tcPr>
          <w:p w14:paraId="5AF42EF4" w14:textId="07D3DE8E" w:rsidR="00280EE8" w:rsidRDefault="00280EE8" w:rsidP="001274B8">
            <w:pPr>
              <w:pStyle w:val="NoSpacing"/>
              <w:cnfStyle w:val="000000000000" w:firstRow="0" w:lastRow="0" w:firstColumn="0" w:lastColumn="0" w:oddVBand="0" w:evenVBand="0" w:oddHBand="0" w:evenHBand="0" w:firstRowFirstColumn="0" w:firstRowLastColumn="0" w:lastRowFirstColumn="0" w:lastRowLastColumn="0"/>
            </w:pPr>
            <w:r w:rsidRPr="004451A2">
              <w:t>Calculates the number of characters typed per minute.</w:t>
            </w:r>
          </w:p>
        </w:tc>
        <w:tc>
          <w:tcPr>
            <w:tcW w:w="3969" w:type="dxa"/>
          </w:tcPr>
          <w:p w14:paraId="64BA29C5" w14:textId="7AA369C2" w:rsidR="00280EE8" w:rsidRDefault="00280EE8" w:rsidP="001274B8">
            <w:pPr>
              <w:pStyle w:val="NoSpacing"/>
              <w:cnfStyle w:val="000000000000" w:firstRow="0" w:lastRow="0" w:firstColumn="0" w:lastColumn="0" w:oddVBand="0" w:evenVBand="0" w:oddHBand="0" w:evenHBand="0" w:firstRowFirstColumn="0" w:firstRowLastColumn="0" w:lastRowFirstColumn="0" w:lastRowLastColumn="0"/>
            </w:pPr>
            <w:r w:rsidRPr="004451A2">
              <w:t>Offers detailed insights into typing speed, useful for profiling typing behaviour across different contexts.</w:t>
            </w:r>
            <w:sdt>
              <w:sdtPr>
                <w:rPr>
                  <w:color w:val="000000"/>
                </w:rPr>
                <w:tag w:val="MENDELEY_CITATION_v3_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"/>
                <w:id w:val="541558142"/>
                <w:placeholder>
                  <w:docPart w:val="DefaultPlaceholder_-1854013440"/>
                </w:placeholder>
              </w:sdtPr>
              <w:sdtEndPr/>
              <w:sdtContent>
                <w:r w:rsidR="00403F4B" w:rsidRPr="00403F4B">
                  <w:rPr>
                    <w:color w:val="000000"/>
                  </w:rPr>
                  <w:t>[47]</w:t>
                </w:r>
              </w:sdtContent>
            </w:sdt>
          </w:p>
        </w:tc>
      </w:tr>
      <w:tr w:rsidR="00280EE8" w14:paraId="59528EF6" w14:textId="77777777" w:rsidTr="005A47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tcPr>
          <w:p w14:paraId="5987CF25" w14:textId="77777777" w:rsidR="00280EE8" w:rsidRDefault="00280EE8" w:rsidP="001274B8">
            <w:pPr>
              <w:pStyle w:val="NoSpacing"/>
            </w:pPr>
          </w:p>
        </w:tc>
        <w:tc>
          <w:tcPr>
            <w:tcW w:w="1701" w:type="dxa"/>
          </w:tcPr>
          <w:p w14:paraId="4A22A1DF" w14:textId="3658786C" w:rsidR="00280EE8" w:rsidRDefault="00280EE8" w:rsidP="001274B8">
            <w:pPr>
              <w:pStyle w:val="NoSpacing"/>
              <w:cnfStyle w:val="000000100000" w:firstRow="0" w:lastRow="0" w:firstColumn="0" w:lastColumn="0" w:oddVBand="0" w:evenVBand="0" w:oddHBand="1" w:evenHBand="0" w:firstRowFirstColumn="0" w:firstRowLastColumn="0" w:lastRowFirstColumn="0" w:lastRowLastColumn="0"/>
            </w:pPr>
            <w:r w:rsidRPr="004451A2">
              <w:t>Inter Key Latencies</w:t>
            </w:r>
          </w:p>
        </w:tc>
        <w:tc>
          <w:tcPr>
            <w:tcW w:w="2551" w:type="dxa"/>
          </w:tcPr>
          <w:p w14:paraId="2DA8C347" w14:textId="7B1094B5" w:rsidR="00280EE8" w:rsidRDefault="00280EE8" w:rsidP="001274B8">
            <w:pPr>
              <w:pStyle w:val="NoSpacing"/>
              <w:cnfStyle w:val="000000100000" w:firstRow="0" w:lastRow="0" w:firstColumn="0" w:lastColumn="0" w:oddVBand="0" w:evenVBand="0" w:oddHBand="1" w:evenHBand="0" w:firstRowFirstColumn="0" w:firstRowLastColumn="0" w:lastRowFirstColumn="0" w:lastRowLastColumn="0"/>
            </w:pPr>
            <w:r w:rsidRPr="004451A2">
              <w:t>Measures the time intervals between keystrokes.</w:t>
            </w:r>
          </w:p>
        </w:tc>
        <w:tc>
          <w:tcPr>
            <w:tcW w:w="3969" w:type="dxa"/>
          </w:tcPr>
          <w:p w14:paraId="3E583769" w14:textId="46642D5B" w:rsidR="00280EE8" w:rsidRDefault="00280EE8" w:rsidP="001274B8">
            <w:pPr>
              <w:pStyle w:val="NoSpacing"/>
              <w:cnfStyle w:val="000000100000" w:firstRow="0" w:lastRow="0" w:firstColumn="0" w:lastColumn="0" w:oddVBand="0" w:evenVBand="0" w:oddHBand="1" w:evenHBand="0" w:firstRowFirstColumn="0" w:firstRowLastColumn="0" w:lastRowFirstColumn="0" w:lastRowLastColumn="0"/>
            </w:pPr>
            <w:r w:rsidRPr="004451A2">
              <w:t>Helps identify the rhythmic patterns in typing, which are unique to each individual</w:t>
            </w:r>
            <w:sdt>
              <w:sdtPr>
                <w:rPr>
                  <w:color w:val="000000"/>
                </w:rPr>
                <w:tag w:val="MENDELEY_CITATION_v3_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"/>
                <w:id w:val="-1213182364"/>
                <w:placeholder>
                  <w:docPart w:val="DefaultPlaceholder_-1854013440"/>
                </w:placeholder>
              </w:sdtPr>
              <w:sdtEndPr/>
              <w:sdtContent>
                <w:r w:rsidR="00403F4B" w:rsidRPr="00403F4B">
                  <w:rPr>
                    <w:color w:val="000000"/>
                  </w:rPr>
                  <w:t>[60]</w:t>
                </w:r>
              </w:sdtContent>
            </w:sdt>
            <w:r w:rsidRPr="004451A2">
              <w:t>.</w:t>
            </w:r>
          </w:p>
        </w:tc>
      </w:tr>
      <w:tr w:rsidR="00280EE8" w14:paraId="226BACB0" w14:textId="77777777" w:rsidTr="005A47A1">
        <w:tc>
          <w:tcPr>
            <w:cnfStyle w:val="001000000000" w:firstRow="0" w:lastRow="0" w:firstColumn="1" w:lastColumn="0" w:oddVBand="0" w:evenVBand="0" w:oddHBand="0" w:evenHBand="0" w:firstRowFirstColumn="0" w:firstRowLastColumn="0" w:lastRowFirstColumn="0" w:lastRowLastColumn="0"/>
            <w:tcW w:w="2122" w:type="dxa"/>
            <w:vMerge/>
          </w:tcPr>
          <w:p w14:paraId="634943AF" w14:textId="77777777" w:rsidR="00280EE8" w:rsidRDefault="00280EE8" w:rsidP="001274B8">
            <w:pPr>
              <w:pStyle w:val="NoSpacing"/>
            </w:pPr>
          </w:p>
        </w:tc>
        <w:tc>
          <w:tcPr>
            <w:tcW w:w="1701" w:type="dxa"/>
          </w:tcPr>
          <w:p w14:paraId="0CB67B0D" w14:textId="3598CBE9" w:rsidR="00280EE8" w:rsidRDefault="00280EE8" w:rsidP="001274B8">
            <w:pPr>
              <w:pStyle w:val="NoSpacing"/>
              <w:cnfStyle w:val="000000000000" w:firstRow="0" w:lastRow="0" w:firstColumn="0" w:lastColumn="0" w:oddVBand="0" w:evenVBand="0" w:oddHBand="0" w:evenHBand="0" w:firstRowFirstColumn="0" w:firstRowLastColumn="0" w:lastRowFirstColumn="0" w:lastRowLastColumn="0"/>
            </w:pPr>
            <w:r w:rsidRPr="004451A2">
              <w:t>Rhythm Variability</w:t>
            </w:r>
          </w:p>
        </w:tc>
        <w:tc>
          <w:tcPr>
            <w:tcW w:w="2551" w:type="dxa"/>
          </w:tcPr>
          <w:p w14:paraId="4F9B5978" w14:textId="41D36763" w:rsidR="00280EE8" w:rsidRDefault="00280EE8" w:rsidP="001274B8">
            <w:pPr>
              <w:pStyle w:val="NoSpacing"/>
              <w:cnfStyle w:val="000000000000" w:firstRow="0" w:lastRow="0" w:firstColumn="0" w:lastColumn="0" w:oddVBand="0" w:evenVBand="0" w:oddHBand="0" w:evenHBand="0" w:firstRowFirstColumn="0" w:firstRowLastColumn="0" w:lastRowFirstColumn="0" w:lastRowLastColumn="0"/>
            </w:pPr>
            <w:r w:rsidRPr="004451A2">
              <w:t>Calculates variability in typing rhythm.</w:t>
            </w:r>
          </w:p>
        </w:tc>
        <w:tc>
          <w:tcPr>
            <w:tcW w:w="3969" w:type="dxa"/>
          </w:tcPr>
          <w:p w14:paraId="15C42FD5" w14:textId="10AFD28F" w:rsidR="00280EE8" w:rsidRDefault="00280EE8" w:rsidP="001274B8">
            <w:pPr>
              <w:pStyle w:val="NoSpacing"/>
              <w:cnfStyle w:val="000000000000" w:firstRow="0" w:lastRow="0" w:firstColumn="0" w:lastColumn="0" w:oddVBand="0" w:evenVBand="0" w:oddHBand="0" w:evenHBand="0" w:firstRowFirstColumn="0" w:firstRowLastColumn="0" w:lastRowFirstColumn="0" w:lastRowLastColumn="0"/>
            </w:pPr>
            <w:r w:rsidRPr="004451A2">
              <w:t>Indicates consistency or variability in typing, which may reveal user-specific patterns or stress levels</w:t>
            </w:r>
            <w:sdt>
              <w:sdtPr>
                <w:rPr>
                  <w:color w:val="000000"/>
                </w:rPr>
                <w:tag w:val="MENDELEY_CITATION_v3_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"/>
                <w:id w:val="693805714"/>
                <w:placeholder>
                  <w:docPart w:val="DefaultPlaceholder_-1854013440"/>
                </w:placeholder>
              </w:sdtPr>
              <w:sdtEndPr/>
              <w:sdtContent>
                <w:r w:rsidR="00403F4B" w:rsidRPr="00403F4B">
                  <w:rPr>
                    <w:color w:val="000000"/>
                  </w:rPr>
                  <w:t>[60]</w:t>
                </w:r>
              </w:sdtContent>
            </w:sdt>
            <w:r w:rsidRPr="004451A2">
              <w:t>.</w:t>
            </w:r>
          </w:p>
        </w:tc>
      </w:tr>
      <w:tr w:rsidR="00280EE8" w14:paraId="47088C0D" w14:textId="77777777" w:rsidTr="005A47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tcPr>
          <w:p w14:paraId="1F1C565F" w14:textId="77777777" w:rsidR="00280EE8" w:rsidRDefault="00280EE8" w:rsidP="00A53B39">
            <w:pPr>
              <w:pStyle w:val="NoSpacing"/>
            </w:pPr>
          </w:p>
        </w:tc>
        <w:tc>
          <w:tcPr>
            <w:tcW w:w="1701" w:type="dxa"/>
          </w:tcPr>
          <w:p w14:paraId="1D2A2EE4" w14:textId="6A5C68D8" w:rsidR="00280EE8" w:rsidRDefault="00280EE8" w:rsidP="00A53B39">
            <w:pPr>
              <w:pStyle w:val="NoSpacing"/>
              <w:cnfStyle w:val="000000100000" w:firstRow="0" w:lastRow="0" w:firstColumn="0" w:lastColumn="0" w:oddVBand="0" w:evenVBand="0" w:oddHBand="1" w:evenHBand="0" w:firstRowFirstColumn="0" w:firstRowLastColumn="0" w:lastRowFirstColumn="0" w:lastRowLastColumn="0"/>
            </w:pPr>
            <w:r w:rsidRPr="0074268E">
              <w:t>Backspace Count</w:t>
            </w:r>
          </w:p>
        </w:tc>
        <w:tc>
          <w:tcPr>
            <w:tcW w:w="2551" w:type="dxa"/>
          </w:tcPr>
          <w:p w14:paraId="76559307" w14:textId="762F2120" w:rsidR="00280EE8" w:rsidRDefault="00280EE8" w:rsidP="00A53B39">
            <w:pPr>
              <w:pStyle w:val="NoSpacing"/>
              <w:cnfStyle w:val="000000100000" w:firstRow="0" w:lastRow="0" w:firstColumn="0" w:lastColumn="0" w:oddVBand="0" w:evenVBand="0" w:oddHBand="1" w:evenHBand="0" w:firstRowFirstColumn="0" w:firstRowLastColumn="0" w:lastRowFirstColumn="0" w:lastRowLastColumn="0"/>
            </w:pPr>
            <w:r w:rsidRPr="0074268E">
              <w:t>Counts the number of times backspace is used.</w:t>
            </w:r>
          </w:p>
        </w:tc>
        <w:tc>
          <w:tcPr>
            <w:tcW w:w="3969" w:type="dxa"/>
          </w:tcPr>
          <w:p w14:paraId="4BF66835" w14:textId="0916AFBB" w:rsidR="00280EE8" w:rsidRDefault="00280EE8" w:rsidP="00A53B39">
            <w:pPr>
              <w:pStyle w:val="NoSpacing"/>
              <w:cnfStyle w:val="000000100000" w:firstRow="0" w:lastRow="0" w:firstColumn="0" w:lastColumn="0" w:oddVBand="0" w:evenVBand="0" w:oddHBand="1" w:evenHBand="0" w:firstRowFirstColumn="0" w:firstRowLastColumn="0" w:lastRowFirstColumn="0" w:lastRowLastColumn="0"/>
            </w:pPr>
            <w:r w:rsidRPr="0074268E">
              <w:t>Assesses correction frequency during typing, which may indicate typing accuracy or hesitancy.</w:t>
            </w:r>
          </w:p>
        </w:tc>
      </w:tr>
      <w:tr w:rsidR="00280EE8" w14:paraId="6D065711" w14:textId="77777777" w:rsidTr="005A47A1">
        <w:tc>
          <w:tcPr>
            <w:cnfStyle w:val="001000000000" w:firstRow="0" w:lastRow="0" w:firstColumn="1" w:lastColumn="0" w:oddVBand="0" w:evenVBand="0" w:oddHBand="0" w:evenHBand="0" w:firstRowFirstColumn="0" w:firstRowLastColumn="0" w:lastRowFirstColumn="0" w:lastRowLastColumn="0"/>
            <w:tcW w:w="2122" w:type="dxa"/>
            <w:vMerge/>
          </w:tcPr>
          <w:p w14:paraId="2935E0FF" w14:textId="77777777" w:rsidR="00280EE8" w:rsidRDefault="00280EE8" w:rsidP="00A53B39">
            <w:pPr>
              <w:pStyle w:val="NoSpacing"/>
            </w:pPr>
          </w:p>
        </w:tc>
        <w:tc>
          <w:tcPr>
            <w:tcW w:w="1701" w:type="dxa"/>
          </w:tcPr>
          <w:p w14:paraId="13056803" w14:textId="46604A03" w:rsidR="00280EE8" w:rsidRDefault="00280EE8" w:rsidP="00A53B39">
            <w:pPr>
              <w:pStyle w:val="NoSpacing"/>
              <w:cnfStyle w:val="000000000000" w:firstRow="0" w:lastRow="0" w:firstColumn="0" w:lastColumn="0" w:oddVBand="0" w:evenVBand="0" w:oddHBand="0" w:evenHBand="0" w:firstRowFirstColumn="0" w:firstRowLastColumn="0" w:lastRowFirstColumn="0" w:lastRowLastColumn="0"/>
            </w:pPr>
            <w:r w:rsidRPr="0074268E">
              <w:t>Bigram Frequencies</w:t>
            </w:r>
          </w:p>
        </w:tc>
        <w:tc>
          <w:tcPr>
            <w:tcW w:w="2551" w:type="dxa"/>
          </w:tcPr>
          <w:p w14:paraId="5173F89B" w14:textId="631EE24E" w:rsidR="00280EE8" w:rsidRDefault="00280EE8" w:rsidP="00A53B39">
            <w:pPr>
              <w:pStyle w:val="NoSpacing"/>
              <w:cnfStyle w:val="000000000000" w:firstRow="0" w:lastRow="0" w:firstColumn="0" w:lastColumn="0" w:oddVBand="0" w:evenVBand="0" w:oddHBand="0" w:evenHBand="0" w:firstRowFirstColumn="0" w:firstRowLastColumn="0" w:lastRowFirstColumn="0" w:lastRowLastColumn="0"/>
            </w:pPr>
            <w:r w:rsidRPr="0074268E">
              <w:t>Analyses the frequency of two-character combinations.</w:t>
            </w:r>
          </w:p>
        </w:tc>
        <w:tc>
          <w:tcPr>
            <w:tcW w:w="3969" w:type="dxa"/>
          </w:tcPr>
          <w:p w14:paraId="69153104" w14:textId="1E68907D" w:rsidR="00280EE8" w:rsidRDefault="00280EE8" w:rsidP="00A53B39">
            <w:pPr>
              <w:pStyle w:val="NoSpacing"/>
              <w:cnfStyle w:val="000000000000" w:firstRow="0" w:lastRow="0" w:firstColumn="0" w:lastColumn="0" w:oddVBand="0" w:evenVBand="0" w:oddHBand="0" w:evenHBand="0" w:firstRowFirstColumn="0" w:firstRowLastColumn="0" w:lastRowFirstColumn="0" w:lastRowLastColumn="0"/>
            </w:pPr>
            <w:r w:rsidRPr="0074268E">
              <w:t>Provides insights into commonly used key pairs, potentially identifying user-specific habits or errors</w:t>
            </w:r>
            <w:sdt>
              <w:sdtPr>
                <w:rPr>
                  <w:color w:val="000000"/>
                </w:rPr>
                <w:tag w:val="MENDELEY_CITATION_v3_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"/>
                <w:id w:val="1401954324"/>
                <w:placeholder>
                  <w:docPart w:val="DefaultPlaceholder_-1854013440"/>
                </w:placeholder>
              </w:sdtPr>
              <w:sdtEndPr/>
              <w:sdtContent>
                <w:r w:rsidR="00403F4B" w:rsidRPr="00403F4B">
                  <w:rPr>
                    <w:color w:val="000000"/>
                  </w:rPr>
                  <w:t>[61]</w:t>
                </w:r>
              </w:sdtContent>
            </w:sdt>
            <w:r w:rsidRPr="0074268E">
              <w:t>.</w:t>
            </w:r>
          </w:p>
        </w:tc>
      </w:tr>
      <w:tr w:rsidR="00280EE8" w14:paraId="2315F10C" w14:textId="77777777" w:rsidTr="005A47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tcPr>
          <w:p w14:paraId="6FC725AB" w14:textId="77777777" w:rsidR="00280EE8" w:rsidRDefault="00280EE8" w:rsidP="00A53B39">
            <w:pPr>
              <w:pStyle w:val="NoSpacing"/>
            </w:pPr>
          </w:p>
        </w:tc>
        <w:tc>
          <w:tcPr>
            <w:tcW w:w="1701" w:type="dxa"/>
          </w:tcPr>
          <w:p w14:paraId="45FD1273" w14:textId="6EC1BB3C" w:rsidR="00280EE8" w:rsidRDefault="00280EE8" w:rsidP="00A53B39">
            <w:pPr>
              <w:pStyle w:val="NoSpacing"/>
              <w:cnfStyle w:val="000000100000" w:firstRow="0" w:lastRow="0" w:firstColumn="0" w:lastColumn="0" w:oddVBand="0" w:evenVBand="0" w:oddHBand="1" w:evenHBand="0" w:firstRowFirstColumn="0" w:firstRowLastColumn="0" w:lastRowFirstColumn="0" w:lastRowLastColumn="0"/>
            </w:pPr>
            <w:r w:rsidRPr="0074268E">
              <w:t>Capitalisation Pattern</w:t>
            </w:r>
          </w:p>
        </w:tc>
        <w:tc>
          <w:tcPr>
            <w:tcW w:w="2551" w:type="dxa"/>
          </w:tcPr>
          <w:p w14:paraId="18B98D09" w14:textId="1938E390" w:rsidR="00280EE8" w:rsidRDefault="00280EE8" w:rsidP="00A53B39">
            <w:pPr>
              <w:pStyle w:val="NoSpacing"/>
              <w:cnfStyle w:val="000000100000" w:firstRow="0" w:lastRow="0" w:firstColumn="0" w:lastColumn="0" w:oddVBand="0" w:evenVBand="0" w:oddHBand="1" w:evenHBand="0" w:firstRowFirstColumn="0" w:firstRowLastColumn="0" w:lastRowFirstColumn="0" w:lastRowLastColumn="0"/>
            </w:pPr>
            <w:r w:rsidRPr="0074268E">
              <w:t>Measures frequency and pattern of capital letter usage.</w:t>
            </w:r>
          </w:p>
        </w:tc>
        <w:tc>
          <w:tcPr>
            <w:tcW w:w="3969" w:type="dxa"/>
          </w:tcPr>
          <w:p w14:paraId="21646225" w14:textId="367EBB0B" w:rsidR="00280EE8" w:rsidRDefault="00280EE8" w:rsidP="00A53B39">
            <w:pPr>
              <w:pStyle w:val="NoSpacing"/>
              <w:cnfStyle w:val="000000100000" w:firstRow="0" w:lastRow="0" w:firstColumn="0" w:lastColumn="0" w:oddVBand="0" w:evenVBand="0" w:oddHBand="1" w:evenHBand="0" w:firstRowFirstColumn="0" w:firstRowLastColumn="0" w:lastRowFirstColumn="0" w:lastRowLastColumn="0"/>
            </w:pPr>
            <w:r w:rsidRPr="0074268E">
              <w:t>Useful for identifying user-specific patterns in using capital letters, such as in names or at sentence starts.</w:t>
            </w:r>
          </w:p>
        </w:tc>
      </w:tr>
      <w:tr w:rsidR="00280EE8" w14:paraId="3856FDE7" w14:textId="77777777" w:rsidTr="005A47A1">
        <w:tc>
          <w:tcPr>
            <w:cnfStyle w:val="001000000000" w:firstRow="0" w:lastRow="0" w:firstColumn="1" w:lastColumn="0" w:oddVBand="0" w:evenVBand="0" w:oddHBand="0" w:evenHBand="0" w:firstRowFirstColumn="0" w:firstRowLastColumn="0" w:lastRowFirstColumn="0" w:lastRowLastColumn="0"/>
            <w:tcW w:w="2122" w:type="dxa"/>
            <w:vMerge/>
          </w:tcPr>
          <w:p w14:paraId="276FB9BE" w14:textId="77777777" w:rsidR="00280EE8" w:rsidRDefault="00280EE8" w:rsidP="00A53B39">
            <w:pPr>
              <w:pStyle w:val="NoSpacing"/>
            </w:pPr>
          </w:p>
        </w:tc>
        <w:tc>
          <w:tcPr>
            <w:tcW w:w="1701" w:type="dxa"/>
          </w:tcPr>
          <w:p w14:paraId="0435773B" w14:textId="36DA6386" w:rsidR="00280EE8" w:rsidRDefault="00280EE8" w:rsidP="00A53B39">
            <w:pPr>
              <w:pStyle w:val="NoSpacing"/>
              <w:cnfStyle w:val="000000000000" w:firstRow="0" w:lastRow="0" w:firstColumn="0" w:lastColumn="0" w:oddVBand="0" w:evenVBand="0" w:oddHBand="0" w:evenHBand="0" w:firstRowFirstColumn="0" w:firstRowLastColumn="0" w:lastRowFirstColumn="0" w:lastRowLastColumn="0"/>
            </w:pPr>
            <w:r w:rsidRPr="0074268E">
              <w:t>Shift Key Usage</w:t>
            </w:r>
          </w:p>
        </w:tc>
        <w:tc>
          <w:tcPr>
            <w:tcW w:w="2551" w:type="dxa"/>
          </w:tcPr>
          <w:p w14:paraId="122BD7AC" w14:textId="7328CCF0" w:rsidR="00280EE8" w:rsidRDefault="00280EE8" w:rsidP="00A53B39">
            <w:pPr>
              <w:pStyle w:val="NoSpacing"/>
              <w:cnfStyle w:val="000000000000" w:firstRow="0" w:lastRow="0" w:firstColumn="0" w:lastColumn="0" w:oddVBand="0" w:evenVBand="0" w:oddHBand="0" w:evenHBand="0" w:firstRowFirstColumn="0" w:firstRowLastColumn="0" w:lastRowFirstColumn="0" w:lastRowLastColumn="0"/>
            </w:pPr>
            <w:r w:rsidRPr="0074268E">
              <w:t>Tracks usage of the shift key during typing.</w:t>
            </w:r>
          </w:p>
        </w:tc>
        <w:tc>
          <w:tcPr>
            <w:tcW w:w="3969" w:type="dxa"/>
          </w:tcPr>
          <w:p w14:paraId="36FD8EAB" w14:textId="7F4B1B67" w:rsidR="00280EE8" w:rsidRDefault="00280EE8" w:rsidP="00A53B39">
            <w:pPr>
              <w:pStyle w:val="NoSpacing"/>
              <w:cnfStyle w:val="000000000000" w:firstRow="0" w:lastRow="0" w:firstColumn="0" w:lastColumn="0" w:oddVBand="0" w:evenVBand="0" w:oddHBand="0" w:evenHBand="0" w:firstRowFirstColumn="0" w:firstRowLastColumn="0" w:lastRowFirstColumn="0" w:lastRowLastColumn="0"/>
            </w:pPr>
            <w:r w:rsidRPr="0074268E">
              <w:t>Helps understand capitalisation habits and can indicate typing style or errors in using shift for capital letters.</w:t>
            </w:r>
          </w:p>
        </w:tc>
      </w:tr>
      <w:tr w:rsidR="005A47A1" w14:paraId="16F16D70" w14:textId="77777777" w:rsidTr="005A47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val="restart"/>
          </w:tcPr>
          <w:p w14:paraId="287C164C" w14:textId="429B1130" w:rsidR="005A47A1" w:rsidRPr="005A47A1" w:rsidRDefault="005A47A1" w:rsidP="00877535">
            <w:pPr>
              <w:pStyle w:val="NoSpacing"/>
              <w:rPr>
                <w:b w:val="0"/>
                <w:bCs w:val="0"/>
              </w:rPr>
            </w:pPr>
            <w:r w:rsidRPr="00131706">
              <w:t>Fixed Text</w:t>
            </w:r>
          </w:p>
        </w:tc>
        <w:tc>
          <w:tcPr>
            <w:tcW w:w="1701" w:type="dxa"/>
          </w:tcPr>
          <w:p w14:paraId="3B7035C1" w14:textId="5D2B1B87" w:rsidR="005A47A1" w:rsidRDefault="005A47A1" w:rsidP="00FF6DF1">
            <w:pPr>
              <w:pStyle w:val="NoSpacing"/>
              <w:cnfStyle w:val="000000100000" w:firstRow="0" w:lastRow="0" w:firstColumn="0" w:lastColumn="0" w:oddVBand="0" w:evenVBand="0" w:oddHBand="1" w:evenHBand="0" w:firstRowFirstColumn="0" w:firstRowLastColumn="0" w:lastRowFirstColumn="0" w:lastRowLastColumn="0"/>
            </w:pPr>
            <w:r w:rsidRPr="00131706">
              <w:t>Error Rate</w:t>
            </w:r>
          </w:p>
        </w:tc>
        <w:tc>
          <w:tcPr>
            <w:tcW w:w="2551" w:type="dxa"/>
          </w:tcPr>
          <w:p w14:paraId="5ACB0647" w14:textId="59CC0107" w:rsidR="005A47A1" w:rsidRDefault="005A47A1" w:rsidP="00FF6DF1">
            <w:pPr>
              <w:pStyle w:val="NoSpacing"/>
              <w:cnfStyle w:val="000000100000" w:firstRow="0" w:lastRow="0" w:firstColumn="0" w:lastColumn="0" w:oddVBand="0" w:evenVBand="0" w:oddHBand="1" w:evenHBand="0" w:firstRowFirstColumn="0" w:firstRowLastColumn="0" w:lastRowFirstColumn="0" w:lastRowLastColumn="0"/>
            </w:pPr>
            <w:r w:rsidRPr="00131706">
              <w:t>Calculates the rate of errors during typing tasks.</w:t>
            </w:r>
          </w:p>
        </w:tc>
        <w:tc>
          <w:tcPr>
            <w:tcW w:w="3969" w:type="dxa"/>
          </w:tcPr>
          <w:p w14:paraId="39BCB17A" w14:textId="6929DEC6" w:rsidR="005A47A1" w:rsidRDefault="008D60FD" w:rsidP="00FF6DF1">
            <w:pPr>
              <w:pStyle w:val="NoSpacing"/>
              <w:cnfStyle w:val="000000100000" w:firstRow="0" w:lastRow="0" w:firstColumn="0" w:lastColumn="0" w:oddVBand="0" w:evenVBand="0" w:oddHBand="1" w:evenHBand="0" w:firstRowFirstColumn="0" w:firstRowLastColumn="0" w:lastRowFirstColumn="0" w:lastRowLastColumn="0"/>
            </w:pPr>
            <w:r>
              <w:t>Important</w:t>
            </w:r>
            <w:r w:rsidR="005A47A1" w:rsidRPr="00131706">
              <w:t xml:space="preserve"> for assessing accuracy in controlled text-entry tasks, reflecting the ability to follow given text accurately.</w:t>
            </w:r>
          </w:p>
        </w:tc>
      </w:tr>
      <w:tr w:rsidR="005A47A1" w14:paraId="2098CF5B" w14:textId="77777777" w:rsidTr="005A47A1">
        <w:tc>
          <w:tcPr>
            <w:cnfStyle w:val="001000000000" w:firstRow="0" w:lastRow="0" w:firstColumn="1" w:lastColumn="0" w:oddVBand="0" w:evenVBand="0" w:oddHBand="0" w:evenHBand="0" w:firstRowFirstColumn="0" w:firstRowLastColumn="0" w:lastRowFirstColumn="0" w:lastRowLastColumn="0"/>
            <w:tcW w:w="2122" w:type="dxa"/>
            <w:vMerge/>
          </w:tcPr>
          <w:p w14:paraId="7B01B2F1" w14:textId="258D421E" w:rsidR="005A47A1" w:rsidRDefault="005A47A1" w:rsidP="00FF6DF1">
            <w:pPr>
              <w:pStyle w:val="NoSpacing"/>
            </w:pPr>
          </w:p>
        </w:tc>
        <w:tc>
          <w:tcPr>
            <w:tcW w:w="1701" w:type="dxa"/>
          </w:tcPr>
          <w:p w14:paraId="0B3AD3F8" w14:textId="372E47A6" w:rsidR="005A47A1" w:rsidRDefault="005A47A1" w:rsidP="00FF6DF1">
            <w:pPr>
              <w:pStyle w:val="NoSpacing"/>
              <w:cnfStyle w:val="000000000000" w:firstRow="0" w:lastRow="0" w:firstColumn="0" w:lastColumn="0" w:oddVBand="0" w:evenVBand="0" w:oddHBand="0" w:evenHBand="0" w:firstRowFirstColumn="0" w:firstRowLastColumn="0" w:lastRowFirstColumn="0" w:lastRowLastColumn="0"/>
            </w:pPr>
            <w:r w:rsidRPr="00131706">
              <w:t>Punctuation Count</w:t>
            </w:r>
          </w:p>
        </w:tc>
        <w:tc>
          <w:tcPr>
            <w:tcW w:w="2551" w:type="dxa"/>
          </w:tcPr>
          <w:p w14:paraId="6AE293DA" w14:textId="335131F5" w:rsidR="005A47A1" w:rsidRDefault="005A47A1" w:rsidP="00FF6DF1">
            <w:pPr>
              <w:pStyle w:val="NoSpacing"/>
              <w:cnfStyle w:val="000000000000" w:firstRow="0" w:lastRow="0" w:firstColumn="0" w:lastColumn="0" w:oddVBand="0" w:evenVBand="0" w:oddHBand="0" w:evenHBand="0" w:firstRowFirstColumn="0" w:firstRowLastColumn="0" w:lastRowFirstColumn="0" w:lastRowLastColumn="0"/>
            </w:pPr>
            <w:r w:rsidRPr="00131706">
              <w:t>Counts punctuation marks used during typing.</w:t>
            </w:r>
          </w:p>
        </w:tc>
        <w:tc>
          <w:tcPr>
            <w:tcW w:w="3969" w:type="dxa"/>
          </w:tcPr>
          <w:p w14:paraId="114F0C55" w14:textId="17487B92" w:rsidR="005A47A1" w:rsidRDefault="005A47A1" w:rsidP="00FF6DF1">
            <w:pPr>
              <w:pStyle w:val="NoSpacing"/>
              <w:cnfStyle w:val="000000000000" w:firstRow="0" w:lastRow="0" w:firstColumn="0" w:lastColumn="0" w:oddVBand="0" w:evenVBand="0" w:oddHBand="0" w:evenHBand="0" w:firstRowFirstColumn="0" w:firstRowLastColumn="0" w:lastRowFirstColumn="0" w:lastRowLastColumn="0"/>
            </w:pPr>
            <w:r w:rsidRPr="00131706">
              <w:t>Important for understanding punctuation habits in fixed text contexts, such as formal writing or data entry.</w:t>
            </w:r>
          </w:p>
        </w:tc>
      </w:tr>
      <w:tr w:rsidR="000C4113" w14:paraId="0F6F1729" w14:textId="77777777" w:rsidTr="005A47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val="restart"/>
          </w:tcPr>
          <w:p w14:paraId="49457148" w14:textId="117CB669" w:rsidR="000C4113" w:rsidRPr="005D66FA" w:rsidRDefault="000C4113" w:rsidP="00877535">
            <w:pPr>
              <w:pStyle w:val="NoSpacing"/>
              <w:rPr>
                <w:b w:val="0"/>
                <w:bCs w:val="0"/>
              </w:rPr>
            </w:pPr>
            <w:r w:rsidRPr="00131706">
              <w:t>Custom Text</w:t>
            </w:r>
          </w:p>
        </w:tc>
        <w:tc>
          <w:tcPr>
            <w:tcW w:w="1701" w:type="dxa"/>
          </w:tcPr>
          <w:p w14:paraId="0817B825" w14:textId="5B46E1D5" w:rsidR="000C4113" w:rsidRDefault="000C4113" w:rsidP="00FF6DF1">
            <w:pPr>
              <w:pStyle w:val="NoSpacing"/>
              <w:cnfStyle w:val="000000100000" w:firstRow="0" w:lastRow="0" w:firstColumn="0" w:lastColumn="0" w:oddVBand="0" w:evenVBand="0" w:oddHBand="1" w:evenHBand="0" w:firstRowFirstColumn="0" w:firstRowLastColumn="0" w:lastRowFirstColumn="0" w:lastRowLastColumn="0"/>
            </w:pPr>
            <w:r w:rsidRPr="00131706">
              <w:t>Dwell Time</w:t>
            </w:r>
          </w:p>
        </w:tc>
        <w:tc>
          <w:tcPr>
            <w:tcW w:w="2551" w:type="dxa"/>
          </w:tcPr>
          <w:p w14:paraId="11001FFD" w14:textId="49528E48" w:rsidR="000C4113" w:rsidRDefault="000C4113" w:rsidP="00FF6DF1">
            <w:pPr>
              <w:pStyle w:val="NoSpacing"/>
              <w:cnfStyle w:val="000000100000" w:firstRow="0" w:lastRow="0" w:firstColumn="0" w:lastColumn="0" w:oddVBand="0" w:evenVBand="0" w:oddHBand="1" w:evenHBand="0" w:firstRowFirstColumn="0" w:firstRowLastColumn="0" w:lastRowFirstColumn="0" w:lastRowLastColumn="0"/>
            </w:pPr>
            <w:r w:rsidRPr="00131706">
              <w:t>Duration a key is held down during typing.</w:t>
            </w:r>
          </w:p>
        </w:tc>
        <w:tc>
          <w:tcPr>
            <w:tcW w:w="3969" w:type="dxa"/>
          </w:tcPr>
          <w:p w14:paraId="4CD7D765" w14:textId="5BD38368" w:rsidR="000C4113" w:rsidRDefault="000C4113" w:rsidP="00FF6DF1">
            <w:pPr>
              <w:pStyle w:val="NoSpacing"/>
              <w:cnfStyle w:val="000000100000" w:firstRow="0" w:lastRow="0" w:firstColumn="0" w:lastColumn="0" w:oddVBand="0" w:evenVBand="0" w:oddHBand="1" w:evenHBand="0" w:firstRowFirstColumn="0" w:firstRowLastColumn="0" w:lastRowFirstColumn="0" w:lastRowLastColumn="0"/>
            </w:pPr>
            <w:r w:rsidRPr="00131706">
              <w:t>Reflects the cognitive processing time for each character, useful in tasks requiring careful thought or precision</w:t>
            </w:r>
            <w:sdt>
              <w:sdtPr>
                <w:rPr>
                  <w:color w:val="000000"/>
                </w:rPr>
                <w:tag w:val="MENDELEY_CITATION_v3_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"/>
                <w:id w:val="-770234623"/>
                <w:placeholder>
                  <w:docPart w:val="DefaultPlaceholder_-1854013440"/>
                </w:placeholder>
              </w:sdtPr>
              <w:sdtEndPr/>
              <w:sdtContent>
                <w:r w:rsidR="00403F4B" w:rsidRPr="00403F4B">
                  <w:rPr>
                    <w:color w:val="000000"/>
                  </w:rPr>
                  <w:t>[61]</w:t>
                </w:r>
              </w:sdtContent>
            </w:sdt>
            <w:sdt>
              <w:sdtPr>
                <w:rPr>
                  <w:color w:val="000000"/>
                </w:rPr>
                <w:tag w:val="MENDELEY_CITATION_v3_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"/>
                <w:id w:val="1536924037"/>
                <w:placeholder>
                  <w:docPart w:val="DefaultPlaceholder_-1854013440"/>
                </w:placeholder>
              </w:sdtPr>
              <w:sdtEndPr/>
              <w:sdtContent>
                <w:r w:rsidR="00403F4B" w:rsidRPr="00403F4B">
                  <w:rPr>
                    <w:color w:val="000000"/>
                  </w:rPr>
                  <w:t>[60]</w:t>
                </w:r>
              </w:sdtContent>
            </w:sdt>
            <w:r w:rsidRPr="00131706">
              <w:t>.</w:t>
            </w:r>
          </w:p>
        </w:tc>
      </w:tr>
      <w:tr w:rsidR="000C4113" w14:paraId="0B938C33" w14:textId="77777777" w:rsidTr="005A47A1">
        <w:tc>
          <w:tcPr>
            <w:cnfStyle w:val="001000000000" w:firstRow="0" w:lastRow="0" w:firstColumn="1" w:lastColumn="0" w:oddVBand="0" w:evenVBand="0" w:oddHBand="0" w:evenHBand="0" w:firstRowFirstColumn="0" w:firstRowLastColumn="0" w:lastRowFirstColumn="0" w:lastRowLastColumn="0"/>
            <w:tcW w:w="2122" w:type="dxa"/>
            <w:vMerge/>
          </w:tcPr>
          <w:p w14:paraId="268668F2" w14:textId="4F26B1DA" w:rsidR="000C4113" w:rsidRDefault="000C4113" w:rsidP="00FF6DF1">
            <w:pPr>
              <w:pStyle w:val="NoSpacing"/>
            </w:pPr>
          </w:p>
        </w:tc>
        <w:tc>
          <w:tcPr>
            <w:tcW w:w="1701" w:type="dxa"/>
          </w:tcPr>
          <w:p w14:paraId="0D74E589" w14:textId="1A81DC01" w:rsidR="000C4113" w:rsidRDefault="000C4113" w:rsidP="00FF6DF1">
            <w:pPr>
              <w:pStyle w:val="NoSpacing"/>
              <w:cnfStyle w:val="000000000000" w:firstRow="0" w:lastRow="0" w:firstColumn="0" w:lastColumn="0" w:oddVBand="0" w:evenVBand="0" w:oddHBand="0" w:evenHBand="0" w:firstRowFirstColumn="0" w:firstRowLastColumn="0" w:lastRowFirstColumn="0" w:lastRowLastColumn="0"/>
            </w:pPr>
            <w:r w:rsidRPr="00131706">
              <w:t>Flight Time</w:t>
            </w:r>
          </w:p>
        </w:tc>
        <w:tc>
          <w:tcPr>
            <w:tcW w:w="2551" w:type="dxa"/>
          </w:tcPr>
          <w:p w14:paraId="5896662D" w14:textId="6ECAC190" w:rsidR="000C4113" w:rsidRDefault="000C4113" w:rsidP="00FF6DF1">
            <w:pPr>
              <w:pStyle w:val="NoSpacing"/>
              <w:cnfStyle w:val="000000000000" w:firstRow="0" w:lastRow="0" w:firstColumn="0" w:lastColumn="0" w:oddVBand="0" w:evenVBand="0" w:oddHBand="0" w:evenHBand="0" w:firstRowFirstColumn="0" w:firstRowLastColumn="0" w:lastRowFirstColumn="0" w:lastRowLastColumn="0"/>
            </w:pPr>
            <w:r w:rsidRPr="00131706">
              <w:t>Time interval between releasing one key and pressing the next.</w:t>
            </w:r>
          </w:p>
        </w:tc>
        <w:tc>
          <w:tcPr>
            <w:tcW w:w="3969" w:type="dxa"/>
          </w:tcPr>
          <w:p w14:paraId="1CDAA909" w14:textId="4F0FDF56" w:rsidR="000C4113" w:rsidRDefault="000C4113" w:rsidP="00FF6DF1">
            <w:pPr>
              <w:pStyle w:val="NoSpacing"/>
              <w:cnfStyle w:val="000000000000" w:firstRow="0" w:lastRow="0" w:firstColumn="0" w:lastColumn="0" w:oddVBand="0" w:evenVBand="0" w:oddHBand="0" w:evenHBand="0" w:firstRowFirstColumn="0" w:firstRowLastColumn="0" w:lastRowFirstColumn="0" w:lastRowLastColumn="0"/>
            </w:pPr>
            <w:r w:rsidRPr="00131706">
              <w:t xml:space="preserve">Indicates the speed of sequential key entries, </w:t>
            </w:r>
            <w:r w:rsidR="00463D6F">
              <w:t>important</w:t>
            </w:r>
            <w:r w:rsidRPr="00131706">
              <w:t xml:space="preserve"> for analysing </w:t>
            </w:r>
            <w:r w:rsidRPr="00131706">
              <w:lastRenderedPageBreak/>
              <w:t>natural typing flow and rhythm</w:t>
            </w:r>
            <w:sdt>
              <w:sdtPr>
                <w:rPr>
                  <w:color w:val="000000"/>
                </w:rPr>
                <w:tag w:val="MENDELEY_CITATION_v3_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"/>
                <w:id w:val="-443850373"/>
                <w:placeholder>
                  <w:docPart w:val="DefaultPlaceholder_-1854013440"/>
                </w:placeholder>
              </w:sdtPr>
              <w:sdtEndPr/>
              <w:sdtContent>
                <w:r w:rsidR="00403F4B" w:rsidRPr="00403F4B">
                  <w:rPr>
                    <w:color w:val="000000"/>
                  </w:rPr>
                  <w:t>[60], [61]</w:t>
                </w:r>
              </w:sdtContent>
            </w:sdt>
            <w:r w:rsidRPr="00131706">
              <w:t>.</w:t>
            </w:r>
          </w:p>
        </w:tc>
      </w:tr>
      <w:tr w:rsidR="000C4113" w14:paraId="230D18F2" w14:textId="77777777" w:rsidTr="005A47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val="restart"/>
          </w:tcPr>
          <w:p w14:paraId="560C1D57" w14:textId="794E96F6" w:rsidR="000C4113" w:rsidRPr="00494AD9" w:rsidRDefault="000C4113" w:rsidP="002259E6">
            <w:pPr>
              <w:pStyle w:val="NoSpacing"/>
              <w:rPr>
                <w:b w:val="0"/>
                <w:bCs w:val="0"/>
              </w:rPr>
            </w:pPr>
            <w:r w:rsidRPr="00FA5722">
              <w:lastRenderedPageBreak/>
              <w:t>Free Typing</w:t>
            </w:r>
          </w:p>
        </w:tc>
        <w:tc>
          <w:tcPr>
            <w:tcW w:w="1701" w:type="dxa"/>
          </w:tcPr>
          <w:p w14:paraId="29CE7DD4" w14:textId="1D59A3A5" w:rsidR="000C4113" w:rsidRDefault="000C4113" w:rsidP="004A2825">
            <w:pPr>
              <w:pStyle w:val="NoSpacing"/>
              <w:cnfStyle w:val="000000100000" w:firstRow="0" w:lastRow="0" w:firstColumn="0" w:lastColumn="0" w:oddVBand="0" w:evenVBand="0" w:oddHBand="1" w:evenHBand="0" w:firstRowFirstColumn="0" w:firstRowLastColumn="0" w:lastRowFirstColumn="0" w:lastRowLastColumn="0"/>
            </w:pPr>
            <w:r w:rsidRPr="00FA5722">
              <w:t>Paragraph Count</w:t>
            </w:r>
          </w:p>
        </w:tc>
        <w:tc>
          <w:tcPr>
            <w:tcW w:w="2551" w:type="dxa"/>
          </w:tcPr>
          <w:p w14:paraId="71BE0514" w14:textId="12E7B9DA" w:rsidR="000C4113" w:rsidRDefault="000C4113" w:rsidP="004A2825">
            <w:pPr>
              <w:pStyle w:val="NoSpacing"/>
              <w:cnfStyle w:val="000000100000" w:firstRow="0" w:lastRow="0" w:firstColumn="0" w:lastColumn="0" w:oddVBand="0" w:evenVBand="0" w:oddHBand="1" w:evenHBand="0" w:firstRowFirstColumn="0" w:firstRowLastColumn="0" w:lastRowFirstColumn="0" w:lastRowLastColumn="0"/>
            </w:pPr>
            <w:r w:rsidRPr="00FA5722">
              <w:t>Counts the number of paragraphs entered during free typing.</w:t>
            </w:r>
          </w:p>
        </w:tc>
        <w:tc>
          <w:tcPr>
            <w:tcW w:w="3969" w:type="dxa"/>
          </w:tcPr>
          <w:p w14:paraId="21D5D305" w14:textId="643676AD" w:rsidR="000C4113" w:rsidRDefault="000C4113" w:rsidP="004A2825">
            <w:pPr>
              <w:pStyle w:val="NoSpacing"/>
              <w:cnfStyle w:val="000000100000" w:firstRow="0" w:lastRow="0" w:firstColumn="0" w:lastColumn="0" w:oddVBand="0" w:evenVBand="0" w:oddHBand="1" w:evenHBand="0" w:firstRowFirstColumn="0" w:firstRowLastColumn="0" w:lastRowFirstColumn="0" w:lastRowLastColumn="0"/>
            </w:pPr>
            <w:r w:rsidRPr="00FA5722">
              <w:t>Helps analyse how users structure their thoughts in unstructured text creation, such as essays or creative writing.</w:t>
            </w:r>
          </w:p>
        </w:tc>
      </w:tr>
      <w:tr w:rsidR="000C4113" w14:paraId="5D929095" w14:textId="77777777" w:rsidTr="005A47A1">
        <w:tc>
          <w:tcPr>
            <w:cnfStyle w:val="001000000000" w:firstRow="0" w:lastRow="0" w:firstColumn="1" w:lastColumn="0" w:oddVBand="0" w:evenVBand="0" w:oddHBand="0" w:evenHBand="0" w:firstRowFirstColumn="0" w:firstRowLastColumn="0" w:lastRowFirstColumn="0" w:lastRowLastColumn="0"/>
            <w:tcW w:w="2122" w:type="dxa"/>
            <w:vMerge/>
          </w:tcPr>
          <w:p w14:paraId="19E0A5AF" w14:textId="5F8C4D36" w:rsidR="000C4113" w:rsidRDefault="000C4113" w:rsidP="004A2825">
            <w:pPr>
              <w:pStyle w:val="NoSpacing"/>
            </w:pPr>
          </w:p>
        </w:tc>
        <w:tc>
          <w:tcPr>
            <w:tcW w:w="1701" w:type="dxa"/>
          </w:tcPr>
          <w:p w14:paraId="5A40EC5C" w14:textId="247B062F" w:rsidR="000C4113" w:rsidRDefault="000C4113" w:rsidP="004A2825">
            <w:pPr>
              <w:pStyle w:val="NoSpacing"/>
              <w:cnfStyle w:val="000000000000" w:firstRow="0" w:lastRow="0" w:firstColumn="0" w:lastColumn="0" w:oddVBand="0" w:evenVBand="0" w:oddHBand="0" w:evenHBand="0" w:firstRowFirstColumn="0" w:firstRowLastColumn="0" w:lastRowFirstColumn="0" w:lastRowLastColumn="0"/>
            </w:pPr>
            <w:r w:rsidRPr="00FA5722">
              <w:t>Sentence Count</w:t>
            </w:r>
          </w:p>
        </w:tc>
        <w:tc>
          <w:tcPr>
            <w:tcW w:w="2551" w:type="dxa"/>
          </w:tcPr>
          <w:p w14:paraId="07B871B2" w14:textId="05AD1992" w:rsidR="000C4113" w:rsidRDefault="000C4113" w:rsidP="004A2825">
            <w:pPr>
              <w:pStyle w:val="NoSpacing"/>
              <w:cnfStyle w:val="000000000000" w:firstRow="0" w:lastRow="0" w:firstColumn="0" w:lastColumn="0" w:oddVBand="0" w:evenVBand="0" w:oddHBand="0" w:evenHBand="0" w:firstRowFirstColumn="0" w:firstRowLastColumn="0" w:lastRowFirstColumn="0" w:lastRowLastColumn="0"/>
            </w:pPr>
            <w:r w:rsidRPr="00FA5722">
              <w:t>Measures the number of sentences constructed during free typing.</w:t>
            </w:r>
          </w:p>
        </w:tc>
        <w:tc>
          <w:tcPr>
            <w:tcW w:w="3969" w:type="dxa"/>
          </w:tcPr>
          <w:p w14:paraId="49EE7F32" w14:textId="372804CB" w:rsidR="000C4113" w:rsidRDefault="000C4113" w:rsidP="004A2825">
            <w:pPr>
              <w:pStyle w:val="NoSpacing"/>
              <w:cnfStyle w:val="000000000000" w:firstRow="0" w:lastRow="0" w:firstColumn="0" w:lastColumn="0" w:oddVBand="0" w:evenVBand="0" w:oddHBand="0" w:evenHBand="0" w:firstRowFirstColumn="0" w:firstRowLastColumn="0" w:lastRowFirstColumn="0" w:lastRowLastColumn="0"/>
            </w:pPr>
            <w:r w:rsidRPr="00FA5722">
              <w:t>Provides insights into sentence structuring and grammatical correctness in creative or informal writing tasks.</w:t>
            </w:r>
          </w:p>
        </w:tc>
      </w:tr>
    </w:tbl>
    <w:p w14:paraId="7533CF4D" w14:textId="77777777" w:rsidR="006C24F3" w:rsidRDefault="006C24F3" w:rsidP="00DD3301">
      <w:pPr>
        <w:pStyle w:val="NoSpacing"/>
      </w:pPr>
    </w:p>
    <w:p w14:paraId="31F27C18" w14:textId="3BC92E5A" w:rsidR="005C5F4E" w:rsidRDefault="005C5F4E" w:rsidP="00DD3301">
      <w:pPr>
        <w:pStyle w:val="NoSpacing"/>
      </w:pPr>
      <w:r>
        <w:t>Table 4</w:t>
      </w:r>
      <w:r w:rsidRPr="005C5F4E">
        <w:t xml:space="preserve"> aligns with project’s objectives by providing a comprehensive overview of each metric, their calculation methods, and their relevance to different typing tasks. This approach ensures a robust and detailed analysis of user typing behaviour, supporting the development of an effective continuous authentication system based on keystroke dynamics.</w:t>
      </w:r>
    </w:p>
    <w:p w14:paraId="18A89564" w14:textId="77777777" w:rsidR="001E2A0C" w:rsidRDefault="001E2A0C" w:rsidP="00DD3301">
      <w:pPr>
        <w:pStyle w:val="NoSpacing"/>
      </w:pPr>
    </w:p>
    <w:p w14:paraId="235C9CB7" w14:textId="490418E3" w:rsidR="00154E56" w:rsidRDefault="00154E56" w:rsidP="00154E56">
      <w:pPr>
        <w:pStyle w:val="Caption"/>
        <w:keepNext/>
      </w:pPr>
      <w:bookmarkStart w:id="51" w:name="_Toc165647952"/>
      <w:r>
        <w:t xml:space="preserve">Table </w:t>
      </w:r>
      <w:r w:rsidR="0016064D">
        <w:fldChar w:fldCharType="begin"/>
      </w:r>
      <w:r w:rsidR="0016064D">
        <w:instrText xml:space="preserve"> SEQ Table \* ARABIC </w:instrText>
      </w:r>
      <w:r w:rsidR="0016064D">
        <w:fldChar w:fldCharType="separate"/>
      </w:r>
      <w:r w:rsidR="00903C95">
        <w:rPr>
          <w:noProof/>
        </w:rPr>
        <w:t>5</w:t>
      </w:r>
      <w:r w:rsidR="0016064D">
        <w:rPr>
          <w:noProof/>
        </w:rPr>
        <w:fldChar w:fldCharType="end"/>
      </w:r>
      <w:r w:rsidR="009D24F6">
        <w:tab/>
      </w:r>
      <w:r w:rsidR="009D24F6">
        <w:tab/>
      </w:r>
      <w:r w:rsidR="009D24F6" w:rsidRPr="00A008B3">
        <w:t>Typing Metrics Categorisation and Their Purposes Across Different Task Types</w:t>
      </w:r>
      <w:bookmarkEnd w:id="51"/>
    </w:p>
    <w:tbl>
      <w:tblPr>
        <w:tblStyle w:val="GridTable5Dark-Accent5"/>
        <w:tblW w:w="9918" w:type="dxa"/>
        <w:tblLook w:val="04A0" w:firstRow="1" w:lastRow="0" w:firstColumn="1" w:lastColumn="0" w:noHBand="0" w:noVBand="1"/>
      </w:tblPr>
      <w:tblGrid>
        <w:gridCol w:w="1617"/>
        <w:gridCol w:w="2631"/>
        <w:gridCol w:w="5670"/>
      </w:tblGrid>
      <w:tr w:rsidR="00AE3DE1" w14:paraId="77348D40" w14:textId="77777777" w:rsidTr="001703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7" w:type="dxa"/>
          </w:tcPr>
          <w:p w14:paraId="4A3E2004" w14:textId="04CF3F05" w:rsidR="00AE3DE1" w:rsidRDefault="00AE3DE1" w:rsidP="00154E56">
            <w:pPr>
              <w:pStyle w:val="NoSpacing"/>
            </w:pPr>
            <w:r w:rsidRPr="00C6422B">
              <w:t>Task Type</w:t>
            </w:r>
          </w:p>
        </w:tc>
        <w:tc>
          <w:tcPr>
            <w:tcW w:w="2631" w:type="dxa"/>
          </w:tcPr>
          <w:p w14:paraId="48E5F431" w14:textId="2B03A4E5" w:rsidR="00AE3DE1" w:rsidRPr="00C6422B" w:rsidRDefault="002B7FC4" w:rsidP="00154E56">
            <w:pPr>
              <w:pStyle w:val="NoSpacing"/>
              <w:cnfStyle w:val="100000000000" w:firstRow="1" w:lastRow="0" w:firstColumn="0" w:lastColumn="0" w:oddVBand="0" w:evenVBand="0" w:oddHBand="0" w:evenHBand="0" w:firstRowFirstColumn="0" w:firstRowLastColumn="0" w:lastRowFirstColumn="0" w:lastRowLastColumn="0"/>
            </w:pPr>
            <w:r>
              <w:t xml:space="preserve">Description </w:t>
            </w:r>
          </w:p>
        </w:tc>
        <w:tc>
          <w:tcPr>
            <w:tcW w:w="5670" w:type="dxa"/>
          </w:tcPr>
          <w:p w14:paraId="4C5F1850" w14:textId="16E0CB5A" w:rsidR="00AE3DE1" w:rsidRDefault="00AE3DE1" w:rsidP="00154E56">
            <w:pPr>
              <w:pStyle w:val="NoSpacing"/>
              <w:cnfStyle w:val="100000000000" w:firstRow="1" w:lastRow="0" w:firstColumn="0" w:lastColumn="0" w:oddVBand="0" w:evenVBand="0" w:oddHBand="0" w:evenHBand="0" w:firstRowFirstColumn="0" w:firstRowLastColumn="0" w:lastRowFirstColumn="0" w:lastRowLastColumn="0"/>
            </w:pPr>
            <w:r w:rsidRPr="00C6422B">
              <w:t>Purpose and Importance</w:t>
            </w:r>
          </w:p>
        </w:tc>
      </w:tr>
      <w:tr w:rsidR="00AE3DE1" w14:paraId="0DAE99A8" w14:textId="77777777" w:rsidTr="001703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7" w:type="dxa"/>
          </w:tcPr>
          <w:p w14:paraId="361BC870" w14:textId="34AD6AEC" w:rsidR="00AE3DE1" w:rsidRDefault="00AE3DE1" w:rsidP="00154E56">
            <w:pPr>
              <w:pStyle w:val="NoSpacing"/>
            </w:pPr>
            <w:r w:rsidRPr="00C6422B">
              <w:t>General Metrics</w:t>
            </w:r>
          </w:p>
        </w:tc>
        <w:tc>
          <w:tcPr>
            <w:tcW w:w="2631" w:type="dxa"/>
          </w:tcPr>
          <w:p w14:paraId="7EDFA36A" w14:textId="112DB58E" w:rsidR="00AE3DE1" w:rsidRPr="00C6422B" w:rsidRDefault="007B4DA9" w:rsidP="00154E56">
            <w:pPr>
              <w:pStyle w:val="NoSpacing"/>
              <w:cnfStyle w:val="000000100000" w:firstRow="0" w:lastRow="0" w:firstColumn="0" w:lastColumn="0" w:oddVBand="0" w:evenVBand="0" w:oddHBand="1" w:evenHBand="0" w:firstRowFirstColumn="0" w:firstRowLastColumn="0" w:lastRowFirstColumn="0" w:lastRowLastColumn="0"/>
            </w:pPr>
            <w:r w:rsidRPr="007B4DA9">
              <w:t>Applicable to All Tasks</w:t>
            </w:r>
            <w:r>
              <w:t xml:space="preserve"> (Fixed Text, </w:t>
            </w:r>
            <w:r w:rsidR="000D2D5C">
              <w:t>Custom</w:t>
            </w:r>
            <w:r w:rsidR="00C34332">
              <w:t>,</w:t>
            </w:r>
            <w:r w:rsidR="000D2D5C">
              <w:t xml:space="preserve"> Text and Free typing)</w:t>
            </w:r>
          </w:p>
        </w:tc>
        <w:tc>
          <w:tcPr>
            <w:tcW w:w="5670" w:type="dxa"/>
          </w:tcPr>
          <w:p w14:paraId="62E531A6" w14:textId="73C2450B" w:rsidR="00AE3DE1" w:rsidRDefault="00AE3DE1" w:rsidP="00154E56">
            <w:pPr>
              <w:pStyle w:val="NoSpacing"/>
              <w:cnfStyle w:val="000000100000" w:firstRow="0" w:lastRow="0" w:firstColumn="0" w:lastColumn="0" w:oddVBand="0" w:evenVBand="0" w:oddHBand="1" w:evenHBand="0" w:firstRowFirstColumn="0" w:firstRowLastColumn="0" w:lastRowFirstColumn="0" w:lastRowLastColumn="0"/>
            </w:pPr>
            <w:r w:rsidRPr="00C6422B">
              <w:t>Provide a baseline of typical user typing behaviour to detect anomalies. Capture essential typing habits applicable across all scenarios to establish a user profile.</w:t>
            </w:r>
          </w:p>
        </w:tc>
      </w:tr>
      <w:tr w:rsidR="00AE3DE1" w14:paraId="424B2968" w14:textId="77777777" w:rsidTr="0017034A">
        <w:tc>
          <w:tcPr>
            <w:cnfStyle w:val="001000000000" w:firstRow="0" w:lastRow="0" w:firstColumn="1" w:lastColumn="0" w:oddVBand="0" w:evenVBand="0" w:oddHBand="0" w:evenHBand="0" w:firstRowFirstColumn="0" w:firstRowLastColumn="0" w:lastRowFirstColumn="0" w:lastRowLastColumn="0"/>
            <w:tcW w:w="1617" w:type="dxa"/>
          </w:tcPr>
          <w:p w14:paraId="7E49682B" w14:textId="1CB6D407" w:rsidR="00AE3DE1" w:rsidRDefault="00AE3DE1" w:rsidP="00154E56">
            <w:pPr>
              <w:pStyle w:val="NoSpacing"/>
            </w:pPr>
            <w:r w:rsidRPr="00C6422B">
              <w:t>Fixed Text</w:t>
            </w:r>
          </w:p>
        </w:tc>
        <w:tc>
          <w:tcPr>
            <w:tcW w:w="2631" w:type="dxa"/>
          </w:tcPr>
          <w:p w14:paraId="1B430504" w14:textId="40A7FE76" w:rsidR="00AE3DE1" w:rsidRPr="00C6422B" w:rsidRDefault="00D124F4" w:rsidP="00154E56">
            <w:pPr>
              <w:pStyle w:val="NoSpacing"/>
              <w:cnfStyle w:val="000000000000" w:firstRow="0" w:lastRow="0" w:firstColumn="0" w:lastColumn="0" w:oddVBand="0" w:evenVBand="0" w:oddHBand="0" w:evenHBand="0" w:firstRowFirstColumn="0" w:firstRowLastColumn="0" w:lastRowFirstColumn="0" w:lastRowLastColumn="0"/>
            </w:pPr>
            <w:r w:rsidRPr="00D124F4">
              <w:t>Participants type a provided text of about one page in length.</w:t>
            </w:r>
            <w:r w:rsidR="009B3B0A">
              <w:t xml:space="preserve"> </w:t>
            </w:r>
            <w:r w:rsidR="009B3B0A" w:rsidRPr="009B3B0A">
              <w:t>See Appendix A1 for the fixed text provided.</w:t>
            </w:r>
          </w:p>
        </w:tc>
        <w:tc>
          <w:tcPr>
            <w:tcW w:w="5670" w:type="dxa"/>
          </w:tcPr>
          <w:p w14:paraId="612E24EB" w14:textId="024B3BD5" w:rsidR="00AE3DE1" w:rsidRDefault="00AE3DE1" w:rsidP="00154E56">
            <w:pPr>
              <w:pStyle w:val="NoSpacing"/>
              <w:cnfStyle w:val="000000000000" w:firstRow="0" w:lastRow="0" w:firstColumn="0" w:lastColumn="0" w:oddVBand="0" w:evenVBand="0" w:oddHBand="0" w:evenHBand="0" w:firstRowFirstColumn="0" w:firstRowLastColumn="0" w:lastRowFirstColumn="0" w:lastRowLastColumn="0"/>
            </w:pPr>
            <w:r w:rsidRPr="00C6422B">
              <w:t>Measure accuracy against a known text, which is crucial for authentication using predefined phrases.</w:t>
            </w:r>
            <w:r>
              <w:t xml:space="preserve"> </w:t>
            </w:r>
            <w:r w:rsidRPr="00C6422B">
              <w:t>Assess the ability to replicate specific phrases accurately, particularly for controlled authentication environments.</w:t>
            </w:r>
          </w:p>
        </w:tc>
      </w:tr>
      <w:tr w:rsidR="00AE3DE1" w14:paraId="42EAB103" w14:textId="77777777" w:rsidTr="001703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7" w:type="dxa"/>
          </w:tcPr>
          <w:p w14:paraId="5880530C" w14:textId="2B354A25" w:rsidR="00AE3DE1" w:rsidRDefault="00AE3DE1" w:rsidP="00154E56">
            <w:pPr>
              <w:pStyle w:val="NoSpacing"/>
            </w:pPr>
            <w:r w:rsidRPr="00C6422B">
              <w:t>Custom Text</w:t>
            </w:r>
          </w:p>
        </w:tc>
        <w:tc>
          <w:tcPr>
            <w:tcW w:w="2631" w:type="dxa"/>
          </w:tcPr>
          <w:p w14:paraId="3DD93220" w14:textId="1148B1CE" w:rsidR="00AE3DE1" w:rsidRPr="00C6422B" w:rsidRDefault="0017034A" w:rsidP="00154E56">
            <w:pPr>
              <w:pStyle w:val="NoSpacing"/>
              <w:cnfStyle w:val="000000100000" w:firstRow="0" w:lastRow="0" w:firstColumn="0" w:lastColumn="0" w:oddVBand="0" w:evenVBand="0" w:oddHBand="1" w:evenHBand="0" w:firstRowFirstColumn="0" w:firstRowLastColumn="0" w:lastRowFirstColumn="0" w:lastRowLastColumn="0"/>
            </w:pPr>
            <w:r w:rsidRPr="0017034A">
              <w:t xml:space="preserve">Participants transcribe a </w:t>
            </w:r>
            <w:r w:rsidR="00F26479">
              <w:t xml:space="preserve">given </w:t>
            </w:r>
            <w:r w:rsidRPr="0017034A">
              <w:t>voice note into text as they listen.</w:t>
            </w:r>
            <w:r w:rsidR="00306884">
              <w:t xml:space="preserve"> </w:t>
            </w:r>
            <w:r w:rsidR="00306884" w:rsidRPr="007846ED">
              <w:t>See Appendix A2 for the transcript of the voice note.</w:t>
            </w:r>
          </w:p>
        </w:tc>
        <w:tc>
          <w:tcPr>
            <w:tcW w:w="5670" w:type="dxa"/>
          </w:tcPr>
          <w:p w14:paraId="4DFECC26" w14:textId="6F161965" w:rsidR="00AE3DE1" w:rsidRDefault="00AE3DE1" w:rsidP="00154E56">
            <w:pPr>
              <w:pStyle w:val="NoSpacing"/>
              <w:cnfStyle w:val="000000100000" w:firstRow="0" w:lastRow="0" w:firstColumn="0" w:lastColumn="0" w:oddVBand="0" w:evenVBand="0" w:oddHBand="1" w:evenHBand="0" w:firstRowFirstColumn="0" w:firstRowLastColumn="0" w:lastRowFirstColumn="0" w:lastRowLastColumn="0"/>
            </w:pPr>
            <w:r w:rsidRPr="00C6422B">
              <w:t>Observe more natural typing behaviour with fewer constraints.</w:t>
            </w:r>
            <w:r>
              <w:t xml:space="preserve"> </w:t>
            </w:r>
            <w:r w:rsidRPr="00C6422B">
              <w:t>Provide insights into the rhythmic and timing aspects of typing, essential for identifying natural typing flow.</w:t>
            </w:r>
          </w:p>
        </w:tc>
      </w:tr>
      <w:tr w:rsidR="00AE3DE1" w14:paraId="4A882580" w14:textId="77777777" w:rsidTr="0017034A">
        <w:tc>
          <w:tcPr>
            <w:cnfStyle w:val="001000000000" w:firstRow="0" w:lastRow="0" w:firstColumn="1" w:lastColumn="0" w:oddVBand="0" w:evenVBand="0" w:oddHBand="0" w:evenHBand="0" w:firstRowFirstColumn="0" w:firstRowLastColumn="0" w:lastRowFirstColumn="0" w:lastRowLastColumn="0"/>
            <w:tcW w:w="1617" w:type="dxa"/>
          </w:tcPr>
          <w:p w14:paraId="13F301A3" w14:textId="2568B066" w:rsidR="00AE3DE1" w:rsidRDefault="00AE3DE1" w:rsidP="00154E56">
            <w:pPr>
              <w:pStyle w:val="NoSpacing"/>
            </w:pPr>
            <w:r w:rsidRPr="00C6422B">
              <w:t>Free Typing</w:t>
            </w:r>
          </w:p>
        </w:tc>
        <w:tc>
          <w:tcPr>
            <w:tcW w:w="2631" w:type="dxa"/>
          </w:tcPr>
          <w:p w14:paraId="737FECA5" w14:textId="4C69A19F" w:rsidR="00AE3DE1" w:rsidRPr="00C6422B" w:rsidRDefault="0017034A" w:rsidP="00154E56">
            <w:pPr>
              <w:pStyle w:val="NoSpacing"/>
              <w:cnfStyle w:val="000000000000" w:firstRow="0" w:lastRow="0" w:firstColumn="0" w:lastColumn="0" w:oddVBand="0" w:evenVBand="0" w:oddHBand="0" w:evenHBand="0" w:firstRowFirstColumn="0" w:firstRowLastColumn="0" w:lastRowFirstColumn="0" w:lastRowLastColumn="0"/>
            </w:pPr>
            <w:r w:rsidRPr="0017034A">
              <w:t>Participants freely choose a topic and type without specific guidance.</w:t>
            </w:r>
            <w:r w:rsidR="007846ED">
              <w:t xml:space="preserve"> </w:t>
            </w:r>
          </w:p>
        </w:tc>
        <w:tc>
          <w:tcPr>
            <w:tcW w:w="5670" w:type="dxa"/>
          </w:tcPr>
          <w:p w14:paraId="6C927B11" w14:textId="304A3C57" w:rsidR="00AE3DE1" w:rsidRDefault="00AE3DE1" w:rsidP="00154E56">
            <w:pPr>
              <w:pStyle w:val="NoSpacing"/>
              <w:cnfStyle w:val="000000000000" w:firstRow="0" w:lastRow="0" w:firstColumn="0" w:lastColumn="0" w:oddVBand="0" w:evenVBand="0" w:oddHBand="0" w:evenHBand="0" w:firstRowFirstColumn="0" w:firstRowLastColumn="0" w:lastRowFirstColumn="0" w:lastRowLastColumn="0"/>
            </w:pPr>
            <w:r w:rsidRPr="00C6422B">
              <w:t>Capture the most naturalistic typing behaviour in unrestricted settings. Analyse writing structure and style, important for identifying typical writing behaviour and anomalies</w:t>
            </w:r>
            <w:sdt>
              <w:sdtPr>
                <w:rPr>
                  <w:color w:val="000000"/>
                </w:rPr>
                <w:tag w:val="MENDELEY_CITATION_v3_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"/>
                <w:id w:val="1181550655"/>
                <w:placeholder>
                  <w:docPart w:val="79AEAD8E94B449E8BD3EBD1DDFC48600"/>
                </w:placeholder>
              </w:sdtPr>
              <w:sdtEndPr/>
              <w:sdtContent>
                <w:r w:rsidR="00403F4B" w:rsidRPr="00403F4B">
                  <w:rPr>
                    <w:color w:val="000000"/>
                  </w:rPr>
                  <w:t>[62]</w:t>
                </w:r>
              </w:sdtContent>
            </w:sdt>
            <w:r w:rsidRPr="00C6422B">
              <w:t>.</w:t>
            </w:r>
          </w:p>
        </w:tc>
      </w:tr>
    </w:tbl>
    <w:p w14:paraId="5ED0AA2C" w14:textId="77777777" w:rsidR="002259E6" w:rsidRDefault="002259E6" w:rsidP="00DD3301">
      <w:pPr>
        <w:pStyle w:val="NoSpacing"/>
      </w:pPr>
    </w:p>
    <w:p w14:paraId="06CD4F51" w14:textId="77EF6E5E" w:rsidR="001E1487" w:rsidRDefault="001E1487" w:rsidP="00DD3301">
      <w:pPr>
        <w:pStyle w:val="NoSpacing"/>
      </w:pPr>
      <w:r w:rsidRPr="001E1487">
        <w:t>Table 5 categori</w:t>
      </w:r>
      <w:r>
        <w:t>s</w:t>
      </w:r>
      <w:r w:rsidRPr="001E1487">
        <w:t>es the metrics for different typing tasks within the keystroke dynamics authentication system. This categori</w:t>
      </w:r>
      <w:r>
        <w:t>s</w:t>
      </w:r>
      <w:r w:rsidRPr="001E1487">
        <w:t>ation highlights the design strategy, aligning with the project's objectives to ensure accurate and secure user authentication across varied text entry context</w:t>
      </w:r>
      <w:r>
        <w:t>.</w:t>
      </w:r>
    </w:p>
    <w:p w14:paraId="7DB2951E" w14:textId="7137B186" w:rsidR="009A2B63" w:rsidRDefault="009A2B63" w:rsidP="00DD3301">
      <w:pPr>
        <w:pStyle w:val="NoSpacing"/>
      </w:pPr>
    </w:p>
    <w:p w14:paraId="0D8A9263" w14:textId="7E5EB24B" w:rsidR="00420683" w:rsidRDefault="00DD16E7" w:rsidP="00420683">
      <w:pPr>
        <w:pStyle w:val="NoSpacing"/>
        <w:keepNext/>
      </w:pPr>
      <w:r>
        <w:object w:dxaOrig="9831" w:dyaOrig="12921" w14:anchorId="0C64B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365.25pt" o:ole="">
            <v:imagedata r:id="rId20" o:title=""/>
          </v:shape>
          <o:OLEObject Type="Embed" ProgID="Visio.Drawing.15" ShapeID="_x0000_i1025" DrawAspect="Content" ObjectID="_1776260652" r:id="rId21"/>
        </w:object>
      </w:r>
    </w:p>
    <w:p w14:paraId="181E9671" w14:textId="71F3F1AB" w:rsidR="00420683" w:rsidRDefault="00420683" w:rsidP="00420683">
      <w:pPr>
        <w:pStyle w:val="Caption"/>
      </w:pPr>
      <w:bookmarkStart w:id="52" w:name="_Toc165647791"/>
      <w:r>
        <w:t xml:space="preserve">Figure </w:t>
      </w:r>
      <w:r w:rsidR="0016064D">
        <w:fldChar w:fldCharType="begin"/>
      </w:r>
      <w:r w:rsidR="0016064D">
        <w:instrText xml:space="preserve"> SEQ Figure \* ARABIC </w:instrText>
      </w:r>
      <w:r w:rsidR="0016064D">
        <w:fldChar w:fldCharType="separate"/>
      </w:r>
      <w:r w:rsidR="00B15B14">
        <w:rPr>
          <w:noProof/>
        </w:rPr>
        <w:t>5</w:t>
      </w:r>
      <w:r w:rsidR="0016064D">
        <w:rPr>
          <w:noProof/>
        </w:rPr>
        <w:fldChar w:fldCharType="end"/>
      </w:r>
      <w:r w:rsidR="008F1EC8">
        <w:rPr>
          <w:rFonts w:eastAsiaTheme="minorHAnsi"/>
          <w:iCs w:val="0"/>
          <w:sz w:val="24"/>
          <w:szCs w:val="22"/>
          <w:lang w:eastAsia="en-US"/>
        </w:rPr>
        <w:tab/>
      </w:r>
      <w:r w:rsidR="008F1EC8">
        <w:rPr>
          <w:rFonts w:eastAsiaTheme="minorHAnsi"/>
          <w:iCs w:val="0"/>
          <w:sz w:val="24"/>
          <w:szCs w:val="22"/>
          <w:lang w:eastAsia="en-US"/>
        </w:rPr>
        <w:tab/>
      </w:r>
      <w:r w:rsidR="006A28BF" w:rsidRPr="006A28BF">
        <w:t>Data Flow Diagram for Data Capture Methodology</w:t>
      </w:r>
      <w:bookmarkEnd w:id="52"/>
    </w:p>
    <w:p w14:paraId="44EC5D53" w14:textId="2C67165D" w:rsidR="00420683" w:rsidRPr="00420683" w:rsidRDefault="000A79A0" w:rsidP="00420683">
      <w:pPr>
        <w:pStyle w:val="NoSpacing"/>
      </w:pPr>
      <w:r w:rsidRPr="000A79A0">
        <w:t xml:space="preserve">The workflow for data collection and processing, as </w:t>
      </w:r>
      <w:r>
        <w:t>shown</w:t>
      </w:r>
      <w:r w:rsidRPr="000A79A0">
        <w:t xml:space="preserve"> in Figure </w:t>
      </w:r>
      <w:r w:rsidR="00260926">
        <w:t>5</w:t>
      </w:r>
      <w:r w:rsidRPr="000A79A0">
        <w:t>, illustrates the sequence of actions from user engagement to the secure storage of their keystroke data.</w:t>
      </w:r>
      <w:r>
        <w:t xml:space="preserve"> </w:t>
      </w:r>
      <w:r w:rsidR="00F270C2" w:rsidRPr="000A79A0">
        <w:t xml:space="preserve">This </w:t>
      </w:r>
      <w:r w:rsidR="00F270C2">
        <w:t xml:space="preserve">highlights </w:t>
      </w:r>
      <w:r w:rsidR="00F270C2" w:rsidRPr="000A79A0">
        <w:t>the system's comprehensive and privacy-conscious approach, a demonstration to the design's commitment to the project's key objectives of security, efficiency, and user protection.</w:t>
      </w:r>
    </w:p>
    <w:p w14:paraId="714424D4" w14:textId="77777777" w:rsidR="00D45AC0" w:rsidRDefault="00D45AC0" w:rsidP="00DD3301">
      <w:pPr>
        <w:pStyle w:val="NoSpacing"/>
      </w:pPr>
    </w:p>
    <w:p w14:paraId="6986D759" w14:textId="77777777" w:rsidR="00B64B30" w:rsidRPr="00B64B30" w:rsidRDefault="00B64B30" w:rsidP="00B64B30">
      <w:pPr>
        <w:pStyle w:val="Heading2"/>
      </w:pPr>
      <w:bookmarkStart w:id="53" w:name="_Toc165647885"/>
      <w:r w:rsidRPr="00B64B30">
        <w:t>System Architecture and Data Flow</w:t>
      </w:r>
      <w:bookmarkEnd w:id="53"/>
    </w:p>
    <w:p w14:paraId="289D05AE" w14:textId="3C9F13A4" w:rsidR="00F77AB5" w:rsidRDefault="004A03B6" w:rsidP="00DD3301">
      <w:pPr>
        <w:pStyle w:val="NoSpacing"/>
      </w:pPr>
      <w:r>
        <w:t>This section will show</w:t>
      </w:r>
      <w:r w:rsidR="00F77AB5" w:rsidRPr="00F77AB5">
        <w:t xml:space="preserve"> </w:t>
      </w:r>
      <w:r>
        <w:t>the</w:t>
      </w:r>
      <w:r w:rsidR="00F77AB5" w:rsidRPr="00F77AB5">
        <w:t xml:space="preserve"> overall structure and workflow of the </w:t>
      </w:r>
      <w:r>
        <w:t>C</w:t>
      </w:r>
      <w:r w:rsidR="00672C8A">
        <w:t>U</w:t>
      </w:r>
      <w:r>
        <w:t>A</w:t>
      </w:r>
      <w:r w:rsidR="00F77AB5" w:rsidRPr="00F77AB5">
        <w:t xml:space="preserve"> system based on keystroke dynamics. The system is designed to ensure a secure and efficient process from user data input through to the final stage of data storage and analysis. Figure </w:t>
      </w:r>
      <w:r w:rsidR="00260926">
        <w:t>6</w:t>
      </w:r>
      <w:r w:rsidR="00F77AB5" w:rsidRPr="00F77AB5">
        <w:t xml:space="preserve"> presents a System Architecture Diagram that </w:t>
      </w:r>
      <w:r>
        <w:t>shows</w:t>
      </w:r>
      <w:r w:rsidR="00F77AB5" w:rsidRPr="00F77AB5">
        <w:t xml:space="preserve"> the various components of the system and their </w:t>
      </w:r>
      <w:r w:rsidRPr="00F77AB5">
        <w:t>relations</w:t>
      </w:r>
      <w:r w:rsidR="00F77AB5" w:rsidRPr="00F77AB5">
        <w:t xml:space="preserve">. </w:t>
      </w:r>
      <w:r w:rsidRPr="00F77AB5">
        <w:t xml:space="preserve">This visual representation will assist in understanding how keystroke data is captured, processed, and </w:t>
      </w:r>
      <w:r w:rsidR="003008EF" w:rsidRPr="00F77AB5">
        <w:t>used</w:t>
      </w:r>
      <w:r w:rsidRPr="00F77AB5">
        <w:t xml:space="preserve"> for authentication purposes.</w:t>
      </w:r>
    </w:p>
    <w:p w14:paraId="042F8911" w14:textId="77777777" w:rsidR="004171F6" w:rsidRDefault="004171F6" w:rsidP="004171F6">
      <w:pPr>
        <w:pStyle w:val="NoSpacing"/>
        <w:keepNext/>
      </w:pPr>
      <w:r w:rsidRPr="002735D0">
        <w:rPr>
          <w:noProof/>
          <w:lang w:eastAsia="en-GB"/>
        </w:rPr>
        <w:lastRenderedPageBreak/>
        <w:drawing>
          <wp:inline distT="0" distB="0" distL="0" distR="0" wp14:anchorId="7AC1AE3E" wp14:editId="734684B2">
            <wp:extent cx="5731510" cy="3291840"/>
            <wp:effectExtent l="0" t="0" r="2540" b="3810"/>
            <wp:docPr id="1276171709" name="Picture 1276171709" descr="A diagram of a data process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71709" name="Picture 1" descr="A diagram of a data processing process&#10;&#10;Description automatically generated"/>
                    <pic:cNvPicPr/>
                  </pic:nvPicPr>
                  <pic:blipFill>
                    <a:blip r:embed="rId22"/>
                    <a:stretch>
                      <a:fillRect/>
                    </a:stretch>
                  </pic:blipFill>
                  <pic:spPr>
                    <a:xfrm>
                      <a:off x="0" y="0"/>
                      <a:ext cx="5731510" cy="3291840"/>
                    </a:xfrm>
                    <a:prstGeom prst="rect">
                      <a:avLst/>
                    </a:prstGeom>
                  </pic:spPr>
                </pic:pic>
              </a:graphicData>
            </a:graphic>
          </wp:inline>
        </w:drawing>
      </w:r>
    </w:p>
    <w:p w14:paraId="1C6149F9" w14:textId="27546687" w:rsidR="004171F6" w:rsidRDefault="004171F6" w:rsidP="004171F6">
      <w:pPr>
        <w:pStyle w:val="Caption"/>
      </w:pPr>
      <w:bookmarkStart w:id="54" w:name="_Toc165647792"/>
      <w:r>
        <w:t xml:space="preserve">Figure </w:t>
      </w:r>
      <w:r w:rsidR="0016064D">
        <w:fldChar w:fldCharType="begin"/>
      </w:r>
      <w:r w:rsidR="0016064D">
        <w:instrText xml:space="preserve"> SEQ Figure \* ARABIC </w:instrText>
      </w:r>
      <w:r w:rsidR="0016064D">
        <w:fldChar w:fldCharType="separate"/>
      </w:r>
      <w:r w:rsidR="00B15B14">
        <w:rPr>
          <w:noProof/>
        </w:rPr>
        <w:t>6</w:t>
      </w:r>
      <w:r w:rsidR="0016064D">
        <w:rPr>
          <w:noProof/>
        </w:rPr>
        <w:fldChar w:fldCharType="end"/>
      </w:r>
      <w:r w:rsidR="007C47E2">
        <w:tab/>
      </w:r>
      <w:r w:rsidR="0038239A">
        <w:tab/>
      </w:r>
      <w:r w:rsidR="0038239A" w:rsidRPr="00982D3B">
        <w:t>System Architecture Diagram</w:t>
      </w:r>
      <w:bookmarkEnd w:id="54"/>
    </w:p>
    <w:p w14:paraId="74062BA9" w14:textId="3DC13FAA" w:rsidR="00FA4552" w:rsidRDefault="00FA4552" w:rsidP="00FA4552">
      <w:pPr>
        <w:pStyle w:val="NoSpacing"/>
      </w:pPr>
      <w:r>
        <w:t xml:space="preserve">Figure </w:t>
      </w:r>
      <w:r w:rsidR="00260926">
        <w:t>6</w:t>
      </w:r>
      <w:r>
        <w:t xml:space="preserve"> </w:t>
      </w:r>
      <w:r w:rsidRPr="00FA4552">
        <w:t>provides a view of the keystroke dynamics continuous authentication system. Starting with the U</w:t>
      </w:r>
      <w:r w:rsidR="00B67FD7">
        <w:t>I</w:t>
      </w:r>
      <w:r w:rsidRPr="00FA4552">
        <w:t xml:space="preserve">, where users perform their typing tasks, the data flows through to the Data Collection Module, which captures the raw keystroke metrics. From here, data is passed to the Processing Engine, where it is processed and analysed against stored user profiles for authentication purposes. </w:t>
      </w:r>
      <w:r w:rsidR="006F4A4F" w:rsidRPr="00FA4552">
        <w:t>Once processed, the data is anonymi</w:t>
      </w:r>
      <w:r w:rsidR="006F4A4F">
        <w:t>s</w:t>
      </w:r>
      <w:r w:rsidR="006F4A4F" w:rsidRPr="00FA4552">
        <w:t>ed to ensure user privacy before being stored for future reference and evaluation.</w:t>
      </w:r>
      <w:r w:rsidR="006F4A4F">
        <w:t xml:space="preserve"> </w:t>
      </w:r>
      <w:r w:rsidRPr="00FA4552">
        <w:t xml:space="preserve">This architecture is </w:t>
      </w:r>
      <w:r w:rsidR="006F4A4F">
        <w:t>important</w:t>
      </w:r>
      <w:r w:rsidRPr="00FA4552">
        <w:t xml:space="preserve"> for maintaining the integrity and efficiency of the </w:t>
      </w:r>
      <w:r w:rsidR="006F4A4F">
        <w:t>C</w:t>
      </w:r>
      <w:r w:rsidR="00672C8A">
        <w:t>U</w:t>
      </w:r>
      <w:r w:rsidR="00F46B8B">
        <w:t>A</w:t>
      </w:r>
      <w:r w:rsidRPr="00FA4552">
        <w:t xml:space="preserve"> process, </w:t>
      </w:r>
      <w:r w:rsidR="00F46B8B">
        <w:t>highlighting</w:t>
      </w:r>
      <w:r w:rsidRPr="00FA4552">
        <w:t xml:space="preserve"> the system's capability to provide real-time user verification.</w:t>
      </w:r>
    </w:p>
    <w:p w14:paraId="67EE410B" w14:textId="77777777" w:rsidR="00C87057" w:rsidRDefault="00C87057" w:rsidP="00FA4552">
      <w:pPr>
        <w:pStyle w:val="NoSpacing"/>
      </w:pPr>
    </w:p>
    <w:p w14:paraId="37501236" w14:textId="77777777" w:rsidR="00C87057" w:rsidRPr="00C87057" w:rsidRDefault="00C87057" w:rsidP="00C87057">
      <w:pPr>
        <w:pStyle w:val="Heading2"/>
      </w:pPr>
      <w:bookmarkStart w:id="55" w:name="_Toc165647886"/>
      <w:r w:rsidRPr="00C87057">
        <w:t>Authentication Model Development</w:t>
      </w:r>
      <w:bookmarkEnd w:id="55"/>
    </w:p>
    <w:p w14:paraId="15D770AB" w14:textId="3E3D11D6" w:rsidR="00C87057" w:rsidRPr="00C87057" w:rsidRDefault="00C87057" w:rsidP="00C87057">
      <w:pPr>
        <w:pStyle w:val="NoSpacing"/>
      </w:pPr>
      <w:r w:rsidRPr="00C87057">
        <w:t xml:space="preserve">This section examines the design and prospective development of the SVM model, </w:t>
      </w:r>
      <w:r w:rsidR="00466482" w:rsidRPr="00C87057">
        <w:t>a vital component</w:t>
      </w:r>
      <w:r w:rsidRPr="00C87057">
        <w:t xml:space="preserve"> in the continuous authentication system aimed at accurately recognising and verifying user identity through keystroke dynamics.</w:t>
      </w:r>
    </w:p>
    <w:p w14:paraId="050A1BCD" w14:textId="77777777" w:rsidR="00C87057" w:rsidRPr="00C87057" w:rsidRDefault="00C87057" w:rsidP="00C87057">
      <w:pPr>
        <w:pStyle w:val="NoSpacing"/>
        <w:rPr>
          <w:b/>
          <w:bCs/>
        </w:rPr>
      </w:pPr>
      <w:r w:rsidRPr="00C87057">
        <w:rPr>
          <w:b/>
          <w:bCs/>
        </w:rPr>
        <w:t>Feature Selection</w:t>
      </w:r>
    </w:p>
    <w:p w14:paraId="6FD94C7B" w14:textId="61D79010" w:rsidR="00C87057" w:rsidRPr="00C87057" w:rsidRDefault="00C87057" w:rsidP="00596C6F">
      <w:pPr>
        <w:pStyle w:val="NoSpacing"/>
        <w:numPr>
          <w:ilvl w:val="0"/>
          <w:numId w:val="19"/>
        </w:numPr>
      </w:pPr>
      <w:r w:rsidRPr="00C87057">
        <w:t xml:space="preserve">The cornerstone of the SVM model design is the selection of features, vital for the accuracy of the model </w:t>
      </w:r>
      <w:sdt>
        <w:sdtPr>
          <w:rPr>
            <w:color w:val="000000"/>
          </w:rPr>
          <w:tag w:val="MENDELEY_CITATION_v3_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"/>
          <w:id w:val="1387151292"/>
          <w:placeholder>
            <w:docPart w:val="9DF29EDB1D5A4AAE83A896CB07EDFD71"/>
          </w:placeholder>
        </w:sdtPr>
        <w:sdtEndPr/>
        <w:sdtContent>
          <w:r w:rsidR="00403F4B" w:rsidRPr="00403F4B">
            <w:rPr>
              <w:color w:val="000000"/>
            </w:rPr>
            <w:t>[63]</w:t>
          </w:r>
        </w:sdtContent>
      </w:sdt>
      <w:r w:rsidRPr="00C87057">
        <w:t>. A careful examination of collected data points, such as dwell time, flight time, and error rates, leads to identifying the subset that most effectively reflects unique typing patterns.</w:t>
      </w:r>
    </w:p>
    <w:p w14:paraId="7E57EFAF" w14:textId="77777777" w:rsidR="00C87057" w:rsidRPr="00C87057" w:rsidRDefault="00C87057" w:rsidP="00596C6F">
      <w:pPr>
        <w:pStyle w:val="NoSpacing"/>
        <w:numPr>
          <w:ilvl w:val="0"/>
          <w:numId w:val="19"/>
        </w:numPr>
      </w:pPr>
      <w:r w:rsidRPr="00C87057">
        <w:t>The process of choosing these features relies on statistical methods and domain knowledge to pinpoint keystroke characteristics that signal individual user behaviours.</w:t>
      </w:r>
    </w:p>
    <w:p w14:paraId="0E930716" w14:textId="77777777" w:rsidR="00C87057" w:rsidRPr="00C87057" w:rsidRDefault="00C87057" w:rsidP="00596C6F">
      <w:pPr>
        <w:pStyle w:val="NoSpacing"/>
        <w:numPr>
          <w:ilvl w:val="0"/>
          <w:numId w:val="19"/>
        </w:numPr>
      </w:pPr>
      <w:r w:rsidRPr="00C87057">
        <w:t>The features chosen are intended to meet project objectives, capturing distinctive behavioural biometrics efficiently without altering user privacy.</w:t>
      </w:r>
    </w:p>
    <w:p w14:paraId="398389DF" w14:textId="77777777" w:rsidR="00C87057" w:rsidRPr="00C87057" w:rsidRDefault="00C87057" w:rsidP="00C87057">
      <w:pPr>
        <w:pStyle w:val="NoSpacing"/>
        <w:rPr>
          <w:b/>
          <w:bCs/>
        </w:rPr>
      </w:pPr>
      <w:r w:rsidRPr="00C87057">
        <w:rPr>
          <w:b/>
          <w:bCs/>
        </w:rPr>
        <w:t>Model Training</w:t>
      </w:r>
    </w:p>
    <w:p w14:paraId="064CF04E" w14:textId="77777777" w:rsidR="00C87057" w:rsidRPr="00C87057" w:rsidRDefault="00C87057" w:rsidP="00596C6F">
      <w:pPr>
        <w:pStyle w:val="NoSpacing"/>
        <w:numPr>
          <w:ilvl w:val="0"/>
          <w:numId w:val="20"/>
        </w:numPr>
      </w:pPr>
      <w:r w:rsidRPr="00C87057">
        <w:t>Training the model begins once the features are identified. It uses a dataset where keystrokes are labelled with user profiles as a base for teaching the model.</w:t>
      </w:r>
    </w:p>
    <w:p w14:paraId="50AB8DF7" w14:textId="3B08AB6B" w:rsidR="00C87057" w:rsidRPr="00C87057" w:rsidRDefault="00C87057" w:rsidP="00596C6F">
      <w:pPr>
        <w:pStyle w:val="NoSpacing"/>
        <w:numPr>
          <w:ilvl w:val="0"/>
          <w:numId w:val="20"/>
        </w:numPr>
      </w:pPr>
      <w:r w:rsidRPr="00C87057">
        <w:t xml:space="preserve">Techniques such as cross-validation are used to validate the model's applicability across various scenarios, aiming to reduce overfitting and ensure consistent performance with new, unseen data </w:t>
      </w:r>
      <w:sdt>
        <w:sdtPr>
          <w:rPr>
            <w:color w:val="000000"/>
          </w:rPr>
          <w:tag w:val="MENDELEY_CITATION_v3_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"/>
          <w:id w:val="491144247"/>
          <w:placeholder>
            <w:docPart w:val="9DF29EDB1D5A4AAE83A896CB07EDFD71"/>
          </w:placeholder>
        </w:sdtPr>
        <w:sdtEndPr/>
        <w:sdtContent>
          <w:r w:rsidR="00403F4B" w:rsidRPr="00403F4B">
            <w:rPr>
              <w:color w:val="000000"/>
            </w:rPr>
            <w:t>[64]</w:t>
          </w:r>
        </w:sdtContent>
      </w:sdt>
      <w:r w:rsidRPr="00C87057">
        <w:t>.</w:t>
      </w:r>
    </w:p>
    <w:p w14:paraId="60722E52" w14:textId="77777777" w:rsidR="00C87057" w:rsidRPr="00C87057" w:rsidRDefault="00C87057" w:rsidP="00596C6F">
      <w:pPr>
        <w:pStyle w:val="NoSpacing"/>
        <w:numPr>
          <w:ilvl w:val="0"/>
          <w:numId w:val="20"/>
        </w:numPr>
      </w:pPr>
      <w:r w:rsidRPr="00C87057">
        <w:lastRenderedPageBreak/>
        <w:t>The model's training will be a continuous process, with frequent evaluations and fine-tuning of hyperparameters to progressively enhance the model's precision.</w:t>
      </w:r>
    </w:p>
    <w:p w14:paraId="1767E7B8" w14:textId="77777777" w:rsidR="00C87057" w:rsidRPr="00C87057" w:rsidRDefault="00C87057" w:rsidP="00C87057">
      <w:pPr>
        <w:pStyle w:val="NoSpacing"/>
      </w:pPr>
    </w:p>
    <w:p w14:paraId="08312EDA" w14:textId="77777777" w:rsidR="00C87057" w:rsidRPr="00C87057" w:rsidRDefault="00C87057" w:rsidP="00C87057">
      <w:pPr>
        <w:pStyle w:val="NoSpacing"/>
        <w:rPr>
          <w:b/>
          <w:bCs/>
        </w:rPr>
      </w:pPr>
      <w:r w:rsidRPr="00C87057">
        <w:rPr>
          <w:b/>
          <w:bCs/>
        </w:rPr>
        <w:t>Linking Model to Requirements</w:t>
      </w:r>
    </w:p>
    <w:p w14:paraId="61DF0CBA" w14:textId="77777777" w:rsidR="00C87057" w:rsidRPr="00C87057" w:rsidRDefault="00C87057" w:rsidP="00C87057">
      <w:pPr>
        <w:pStyle w:val="NoSpacing"/>
      </w:pPr>
      <w:r w:rsidRPr="00C87057">
        <w:t>The SVM model's blueprint is shaped by the project's core requirements:</w:t>
      </w:r>
    </w:p>
    <w:p w14:paraId="44F829DD" w14:textId="77777777" w:rsidR="00C87057" w:rsidRPr="00466482" w:rsidRDefault="00C87057" w:rsidP="00466482">
      <w:pPr>
        <w:pStyle w:val="NoSpacing"/>
        <w:numPr>
          <w:ilvl w:val="0"/>
          <w:numId w:val="56"/>
        </w:numPr>
      </w:pPr>
      <w:r w:rsidRPr="00466482">
        <w:rPr>
          <w:b/>
          <w:bCs/>
        </w:rPr>
        <w:t>Accuracy</w:t>
      </w:r>
      <w:r w:rsidRPr="00466482">
        <w:t>: Ensuring the model can authenticate users correctly using their keystroke dynamics is crucial. The design process includes thorough testing to ensure a high degree of accuracy in determining between legitimate and illegitimate access attempts.</w:t>
      </w:r>
    </w:p>
    <w:p w14:paraId="7F6AEB82" w14:textId="77777777" w:rsidR="00C87057" w:rsidRPr="00466482" w:rsidRDefault="00C87057" w:rsidP="00466482">
      <w:pPr>
        <w:pStyle w:val="NoSpacing"/>
        <w:numPr>
          <w:ilvl w:val="0"/>
          <w:numId w:val="56"/>
        </w:numPr>
      </w:pPr>
      <w:r w:rsidRPr="00466482">
        <w:rPr>
          <w:b/>
          <w:bCs/>
        </w:rPr>
        <w:t>Efficiency:</w:t>
      </w:r>
      <w:r w:rsidRPr="00466482">
        <w:t xml:space="preserve"> The model must process data swiftly in real-time, in line with the need for immediate and ongoing authentication.</w:t>
      </w:r>
    </w:p>
    <w:p w14:paraId="43D9CD77" w14:textId="77777777" w:rsidR="00C87057" w:rsidRPr="00466482" w:rsidRDefault="00C87057" w:rsidP="00466482">
      <w:pPr>
        <w:pStyle w:val="NoSpacing"/>
        <w:numPr>
          <w:ilvl w:val="0"/>
          <w:numId w:val="56"/>
        </w:numPr>
      </w:pPr>
      <w:r w:rsidRPr="00466482">
        <w:rPr>
          <w:b/>
          <w:bCs/>
        </w:rPr>
        <w:t>User Privacy:</w:t>
      </w:r>
      <w:r w:rsidRPr="00466482">
        <w:t xml:space="preserve"> In training the model, only non-personal features will be used, demonstrating the project's dedication to maintaining user privacy and confirming that personal data remains secure.</w:t>
      </w:r>
    </w:p>
    <w:p w14:paraId="55C8AAF0" w14:textId="77777777" w:rsidR="00C87057" w:rsidRDefault="00C87057" w:rsidP="00BA13A0">
      <w:pPr>
        <w:pStyle w:val="NoSpacing"/>
      </w:pPr>
    </w:p>
    <w:p w14:paraId="22A1CDD1" w14:textId="77777777" w:rsidR="00BA13A0" w:rsidRPr="00BA13A0" w:rsidRDefault="00BA13A0" w:rsidP="00BA13A0">
      <w:pPr>
        <w:pStyle w:val="Heading2"/>
      </w:pPr>
      <w:bookmarkStart w:id="56" w:name="_Toc165647887"/>
      <w:r w:rsidRPr="00BA13A0">
        <w:t>Security and Privacy Measures</w:t>
      </w:r>
      <w:bookmarkEnd w:id="56"/>
    </w:p>
    <w:p w14:paraId="34618752" w14:textId="0B049A65" w:rsidR="00BA13A0" w:rsidRPr="00BA13A0" w:rsidRDefault="00BA13A0" w:rsidP="00BA13A0">
      <w:pPr>
        <w:pStyle w:val="NoSpacing"/>
      </w:pPr>
      <w:r w:rsidRPr="00BA13A0">
        <w:t xml:space="preserve">The </w:t>
      </w:r>
      <w:r w:rsidR="000232C2">
        <w:t>CUA</w:t>
      </w:r>
      <w:r w:rsidRPr="00BA13A0">
        <w:t xml:space="preserve"> system's design is firmly rooted in ethical standards and a commitment to privacy protection. With a particular focus on the secure treatment of user data for participants labelled User 1 through User 1</w:t>
      </w:r>
      <w:r w:rsidR="002E037B">
        <w:t>1</w:t>
      </w:r>
      <w:r w:rsidRPr="00BA13A0">
        <w:t>, the system incorporates specific security measures.</w:t>
      </w:r>
    </w:p>
    <w:p w14:paraId="1C9117B4" w14:textId="77777777" w:rsidR="00BA13A0" w:rsidRPr="00BA13A0" w:rsidRDefault="00BA13A0" w:rsidP="00596C6F">
      <w:pPr>
        <w:pStyle w:val="NoSpacing"/>
        <w:numPr>
          <w:ilvl w:val="0"/>
          <w:numId w:val="22"/>
        </w:numPr>
      </w:pPr>
      <w:r w:rsidRPr="00BA13A0">
        <w:rPr>
          <w:b/>
          <w:bCs/>
        </w:rPr>
        <w:t>Password Hashing</w:t>
      </w:r>
      <w:r w:rsidRPr="00BA13A0">
        <w:t>: To safeguard sensitive data, the system ought to employ a robust hashing process for passwords. This ensures that passwords are stored not as plain text but as hashed values. Hashing provides a high level of security since the original passwords cannot be derived from these hash values, effectively protecting user information even in the event of data access breaches.</w:t>
      </w:r>
    </w:p>
    <w:p w14:paraId="05470FBD" w14:textId="77777777" w:rsidR="00BA13A0" w:rsidRPr="00BA13A0" w:rsidRDefault="00BA13A0" w:rsidP="00596C6F">
      <w:pPr>
        <w:pStyle w:val="NoSpacing"/>
        <w:numPr>
          <w:ilvl w:val="0"/>
          <w:numId w:val="22"/>
        </w:numPr>
      </w:pPr>
      <w:r w:rsidRPr="00BA13A0">
        <w:rPr>
          <w:b/>
          <w:bCs/>
        </w:rPr>
        <w:t>Informed Consent and Ethical Handling</w:t>
      </w:r>
      <w:r w:rsidRPr="00BA13A0">
        <w:t>: The system's adherence to ethical guidelines is demonstrated through securing informed consent from all participants and ensuring transparent communication about how their data is used. This commitment affirms the system's commitment to safeguarding participants' privacy and rights.</w:t>
      </w:r>
    </w:p>
    <w:p w14:paraId="123373BF" w14:textId="77777777" w:rsidR="00BA13A0" w:rsidRPr="00BA13A0" w:rsidRDefault="00BA13A0" w:rsidP="00596C6F">
      <w:pPr>
        <w:pStyle w:val="NoSpacing"/>
        <w:numPr>
          <w:ilvl w:val="0"/>
          <w:numId w:val="22"/>
        </w:numPr>
      </w:pPr>
      <w:r w:rsidRPr="00BA13A0">
        <w:rPr>
          <w:b/>
          <w:bCs/>
        </w:rPr>
        <w:t>Privacy-Focused Architecture</w:t>
      </w:r>
      <w:r w:rsidRPr="00BA13A0">
        <w:t>: Privacy is a foundation of the system's design, incorporating secure authentication mechanisms to safeguard user identity and data. Features for model training exclude personal identifiers, focusing on non-identifiable data to protect personal information.</w:t>
      </w:r>
    </w:p>
    <w:p w14:paraId="5AEC0EB2" w14:textId="77777777" w:rsidR="00BA13A0" w:rsidRPr="00BA13A0" w:rsidRDefault="00BA13A0" w:rsidP="00596C6F">
      <w:pPr>
        <w:pStyle w:val="NoSpacing"/>
        <w:numPr>
          <w:ilvl w:val="0"/>
          <w:numId w:val="22"/>
        </w:numPr>
      </w:pPr>
      <w:r w:rsidRPr="00BA13A0">
        <w:rPr>
          <w:b/>
          <w:bCs/>
        </w:rPr>
        <w:t>Compliance with Data Protection Regulations</w:t>
      </w:r>
      <w:r w:rsidRPr="00BA13A0">
        <w:t>: The development and operational protocols of the system are tailored to comply with the current data protection laws, ensuring the system's safety and legal compliance.</w:t>
      </w:r>
    </w:p>
    <w:p w14:paraId="2CFCB83A" w14:textId="174AC757" w:rsidR="00BA13A0" w:rsidRPr="00BA13A0" w:rsidRDefault="00BA13A0" w:rsidP="00BA13A0">
      <w:pPr>
        <w:pStyle w:val="NoSpacing"/>
      </w:pPr>
      <w:r w:rsidRPr="00BA13A0">
        <w:t xml:space="preserve">As outlined </w:t>
      </w:r>
      <w:r w:rsidR="007B5FCA">
        <w:t>chapter 4.2</w:t>
      </w:r>
      <w:r w:rsidRPr="00BA13A0">
        <w:t xml:space="preserve"> (Methodology), this section highlights the planned security and privacy measures, emphasising password hashing and ethical data handling. These measures are </w:t>
      </w:r>
      <w:r w:rsidR="007B5FCA">
        <w:t>important</w:t>
      </w:r>
      <w:r w:rsidRPr="00BA13A0">
        <w:t xml:space="preserve"> for safeguarding the data associated with users, highlighting the effort to create a secure and privacy-respecting authentication framework.</w:t>
      </w:r>
    </w:p>
    <w:p w14:paraId="7D077598" w14:textId="77777777" w:rsidR="006F3D5B" w:rsidRDefault="006F3D5B" w:rsidP="00BA13A0">
      <w:pPr>
        <w:pStyle w:val="NoSpacing"/>
      </w:pPr>
    </w:p>
    <w:p w14:paraId="68C6CC7B" w14:textId="72E7DE7C" w:rsidR="00E00DC8" w:rsidRDefault="0028661A" w:rsidP="0028661A">
      <w:pPr>
        <w:pStyle w:val="Heading2"/>
      </w:pPr>
      <w:bookmarkStart w:id="57" w:name="_Toc165647888"/>
      <w:r w:rsidRPr="0028661A">
        <w:t>Linking Design to Requirements</w:t>
      </w:r>
      <w:bookmarkEnd w:id="57"/>
    </w:p>
    <w:p w14:paraId="6A981183" w14:textId="016933C0" w:rsidR="001002B0" w:rsidRPr="001002B0" w:rsidRDefault="001002B0" w:rsidP="00144573">
      <w:pPr>
        <w:pStyle w:val="NoSpacing"/>
        <w:numPr>
          <w:ilvl w:val="0"/>
          <w:numId w:val="23"/>
        </w:numPr>
      </w:pPr>
      <w:r w:rsidRPr="000232C2">
        <w:rPr>
          <w:b/>
          <w:bCs/>
        </w:rPr>
        <w:t>U</w:t>
      </w:r>
      <w:r w:rsidR="000232C2" w:rsidRPr="000232C2">
        <w:rPr>
          <w:b/>
          <w:bCs/>
        </w:rPr>
        <w:t>I</w:t>
      </w:r>
      <w:r w:rsidRPr="000232C2">
        <w:rPr>
          <w:b/>
          <w:bCs/>
        </w:rPr>
        <w:t xml:space="preserve"> Design:</w:t>
      </w:r>
      <w:r w:rsidRPr="001002B0">
        <w:t xml:space="preserve"> The design of the user interface is influenced by the project's emphasis on non-intrusiveness and user accessibility. The seamless interaction model is chosen to reduce user burden and integrate naturally with their daily activities, aligning with the advantages of keystroke dynamics which operate effectively without explicit user intervention.</w:t>
      </w:r>
    </w:p>
    <w:p w14:paraId="66E4AC2C" w14:textId="3BA01165" w:rsidR="001002B0" w:rsidRPr="001002B0" w:rsidRDefault="00A72A40" w:rsidP="00144573">
      <w:pPr>
        <w:pStyle w:val="NoSpacing"/>
        <w:numPr>
          <w:ilvl w:val="0"/>
          <w:numId w:val="23"/>
        </w:numPr>
      </w:pPr>
      <w:r w:rsidRPr="0028661A">
        <w:rPr>
          <w:b/>
          <w:bCs/>
        </w:rPr>
        <w:t>Data Collection Design:</w:t>
      </w:r>
      <w:r w:rsidRPr="001002B0">
        <w:t xml:space="preserve"> The decision to u</w:t>
      </w:r>
      <w:r>
        <w:t>se</w:t>
      </w:r>
      <w:r w:rsidRPr="001002B0">
        <w:t xml:space="preserve"> existing keyboard inputs for data collection stems from the project's requirement for low implementation barriers.</w:t>
      </w:r>
      <w:r>
        <w:t xml:space="preserve"> </w:t>
      </w:r>
      <w:r w:rsidR="00D41FE0" w:rsidRPr="001002B0">
        <w:t>This approach u</w:t>
      </w:r>
      <w:r w:rsidR="00D41FE0">
        <w:t>s</w:t>
      </w:r>
      <w:r w:rsidR="00D41FE0" w:rsidRPr="001002B0">
        <w:t xml:space="preserve">es </w:t>
      </w:r>
      <w:r w:rsidR="00D41FE0" w:rsidRPr="001002B0">
        <w:lastRenderedPageBreak/>
        <w:t>the existing infrastructure, thus minimi</w:t>
      </w:r>
      <w:r w:rsidR="00D41FE0">
        <w:t>s</w:t>
      </w:r>
      <w:r w:rsidR="00D41FE0" w:rsidRPr="001002B0">
        <w:t>ing the complexity and costs, which aligns with the project's goal to implement a system that is adaptable and easy to deploy.</w:t>
      </w:r>
    </w:p>
    <w:p w14:paraId="6DAE0F2A" w14:textId="79D85D8F" w:rsidR="001002B0" w:rsidRPr="001002B0" w:rsidRDefault="001002B0" w:rsidP="00144573">
      <w:pPr>
        <w:pStyle w:val="NoSpacing"/>
        <w:numPr>
          <w:ilvl w:val="0"/>
          <w:numId w:val="23"/>
        </w:numPr>
      </w:pPr>
      <w:r w:rsidRPr="00D41FE0">
        <w:rPr>
          <w:b/>
          <w:bCs/>
        </w:rPr>
        <w:t>System Architecture and Data Flow:</w:t>
      </w:r>
      <w:r w:rsidRPr="001002B0">
        <w:t xml:space="preserve"> The architecture is designed to support efficient and near real-time processing, directly addressing the project's need for a system that can quickly process data to keep pace with dynamic user interactions. The design ensures that data flows smoothly within the system</w:t>
      </w:r>
      <w:r w:rsidR="009A7AC5">
        <w:t>.</w:t>
      </w:r>
    </w:p>
    <w:p w14:paraId="05DC5A79" w14:textId="4367AAED" w:rsidR="006F3D5B" w:rsidRDefault="001002B0" w:rsidP="00144573">
      <w:pPr>
        <w:pStyle w:val="NoSpacing"/>
        <w:numPr>
          <w:ilvl w:val="0"/>
          <w:numId w:val="23"/>
        </w:numPr>
      </w:pPr>
      <w:r w:rsidRPr="00CE15D6">
        <w:rPr>
          <w:b/>
          <w:bCs/>
        </w:rPr>
        <w:t>Authentication Model Development</w:t>
      </w:r>
      <w:r w:rsidRPr="001002B0">
        <w:t xml:space="preserve">: The choice of the SVM model for authentication is based on its suitability for handling the types of data involved in keystroke dynamics, as identified during the requirement analysis phase. This model is selected for its robustness in pattern recognition, which is </w:t>
      </w:r>
      <w:r w:rsidR="00CE15D6">
        <w:t>important</w:t>
      </w:r>
      <w:r w:rsidRPr="001002B0">
        <w:t xml:space="preserve"> for the accurate analysis of the </w:t>
      </w:r>
      <w:r w:rsidR="00273813" w:rsidRPr="001002B0">
        <w:t>complex</w:t>
      </w:r>
      <w:r w:rsidRPr="001002B0">
        <w:t xml:space="preserve"> data points captured by the keystroke dynamics system.</w:t>
      </w:r>
    </w:p>
    <w:p w14:paraId="0E28CCC4" w14:textId="7079A7A5" w:rsidR="004A12F3" w:rsidRPr="004A12F3" w:rsidRDefault="004A12F3" w:rsidP="00144573">
      <w:pPr>
        <w:pStyle w:val="NoSpacing"/>
        <w:numPr>
          <w:ilvl w:val="0"/>
          <w:numId w:val="24"/>
        </w:numPr>
      </w:pPr>
      <w:r w:rsidRPr="004A12F3">
        <w:rPr>
          <w:b/>
          <w:bCs/>
        </w:rPr>
        <w:t>Security and Privacy Measures</w:t>
      </w:r>
      <w:r w:rsidRPr="004A12F3">
        <w:t>: The design incorporates measures like password hashing and data anonymi</w:t>
      </w:r>
      <w:r w:rsidR="00465F39">
        <w:t>s</w:t>
      </w:r>
      <w:r w:rsidRPr="004A12F3">
        <w:t>ation, complementing the project's privacy requirements and compliance needs. These measures ensure adherence to the highest standards of data protection and user privacy from the outset.</w:t>
      </w:r>
    </w:p>
    <w:p w14:paraId="274D1EA3" w14:textId="77777777" w:rsidR="004A12F3" w:rsidRPr="006F3D5B" w:rsidRDefault="004A12F3" w:rsidP="00BA13A0">
      <w:pPr>
        <w:pStyle w:val="NoSpacing"/>
      </w:pPr>
    </w:p>
    <w:p w14:paraId="70D92C0F" w14:textId="3BF30732" w:rsidR="002B750B" w:rsidRDefault="00206836" w:rsidP="007A1768">
      <w:pPr>
        <w:pStyle w:val="Heading1"/>
        <w:rPr>
          <w:b w:val="0"/>
          <w:noProof w:val="0"/>
        </w:rPr>
      </w:pPr>
      <w:bookmarkStart w:id="58" w:name="_Toc165647889"/>
      <w:r w:rsidRPr="00206836">
        <w:rPr>
          <w:b w:val="0"/>
          <w:noProof w:val="0"/>
        </w:rPr>
        <w:lastRenderedPageBreak/>
        <w:t xml:space="preserve">Implementing the Behavioural Biometric </w:t>
      </w:r>
      <w:r w:rsidR="008725EE">
        <w:rPr>
          <w:b w:val="0"/>
          <w:noProof w:val="0"/>
        </w:rPr>
        <w:t>C</w:t>
      </w:r>
      <w:r w:rsidR="000232C2">
        <w:rPr>
          <w:b w:val="0"/>
          <w:noProof w:val="0"/>
        </w:rPr>
        <w:t>U</w:t>
      </w:r>
      <w:r w:rsidR="008725EE">
        <w:rPr>
          <w:b w:val="0"/>
          <w:noProof w:val="0"/>
        </w:rPr>
        <w:t xml:space="preserve">A </w:t>
      </w:r>
      <w:r w:rsidRPr="00206836">
        <w:rPr>
          <w:b w:val="0"/>
          <w:noProof w:val="0"/>
        </w:rPr>
        <w:t>System</w:t>
      </w:r>
      <w:bookmarkEnd w:id="58"/>
    </w:p>
    <w:p w14:paraId="44DF6BA0" w14:textId="5CF62507" w:rsidR="00C62F2F" w:rsidRDefault="00C62F2F" w:rsidP="000D5361">
      <w:pPr>
        <w:pStyle w:val="NoSpacing"/>
      </w:pPr>
      <w:r w:rsidRPr="00C62F2F">
        <w:t>This chapter marks the transition from design to implementation, detailing the creation of a CUA system that employs keystroke dynamics. The approach integrates critical cybersecurity principles</w:t>
      </w:r>
      <w:r>
        <w:t xml:space="preserve"> </w:t>
      </w:r>
      <w:r w:rsidR="00595FB8" w:rsidRPr="00595FB8">
        <w:t>confidentiality, integrity and authenticity</w:t>
      </w:r>
      <w:r w:rsidRPr="00C62F2F">
        <w:t xml:space="preserve"> with a user-centric design, aligning with the project's objectives to enhance digital security and user experience.</w:t>
      </w:r>
    </w:p>
    <w:p w14:paraId="28B2680A" w14:textId="46E172AF" w:rsidR="00891A55" w:rsidRDefault="00891A55" w:rsidP="000D5361">
      <w:pPr>
        <w:pStyle w:val="NoSpacing"/>
      </w:pPr>
      <w:r w:rsidRPr="00891A55">
        <w:t>The implementation encompasses:</w:t>
      </w:r>
    </w:p>
    <w:p w14:paraId="6CD071F3" w14:textId="69F75309" w:rsidR="00CA76E8" w:rsidRPr="00315C90" w:rsidRDefault="00325BF7" w:rsidP="00144573">
      <w:pPr>
        <w:pStyle w:val="NoSpacing"/>
        <w:numPr>
          <w:ilvl w:val="0"/>
          <w:numId w:val="32"/>
        </w:numPr>
      </w:pPr>
      <w:r w:rsidRPr="00325BF7">
        <w:rPr>
          <w:b/>
          <w:bCs/>
        </w:rPr>
        <w:t>Implementation Tools and Technologies</w:t>
      </w:r>
      <w:r w:rsidR="0030669C" w:rsidRPr="00315C90">
        <w:t xml:space="preserve">: Libraries and software tools for </w:t>
      </w:r>
      <w:r w:rsidR="00315C90" w:rsidRPr="00315C90">
        <w:t>implementation of C</w:t>
      </w:r>
      <w:r w:rsidR="00595FB8">
        <w:t>U</w:t>
      </w:r>
      <w:r w:rsidR="00315C90" w:rsidRPr="00315C90">
        <w:t>A system.</w:t>
      </w:r>
    </w:p>
    <w:p w14:paraId="3AF6BFD4" w14:textId="77777777" w:rsidR="000D5361" w:rsidRPr="007B34FB" w:rsidRDefault="000D5361" w:rsidP="00144573">
      <w:pPr>
        <w:pStyle w:val="NoSpacing"/>
        <w:numPr>
          <w:ilvl w:val="0"/>
          <w:numId w:val="26"/>
        </w:numPr>
      </w:pPr>
      <w:r w:rsidRPr="007B34FB">
        <w:rPr>
          <w:b/>
          <w:bCs/>
        </w:rPr>
        <w:t>Data Collection Implementation</w:t>
      </w:r>
      <w:r w:rsidRPr="007B34FB">
        <w:t>: Capturing keystroke dynamics in real-time.</w:t>
      </w:r>
    </w:p>
    <w:p w14:paraId="2729EC5A" w14:textId="77777777" w:rsidR="000D5361" w:rsidRPr="007B34FB" w:rsidRDefault="000D5361" w:rsidP="00144573">
      <w:pPr>
        <w:pStyle w:val="NoSpacing"/>
        <w:numPr>
          <w:ilvl w:val="0"/>
          <w:numId w:val="26"/>
        </w:numPr>
      </w:pPr>
      <w:r w:rsidRPr="007B34FB">
        <w:rPr>
          <w:b/>
          <w:bCs/>
        </w:rPr>
        <w:t>Feature Extraction Techniques</w:t>
      </w:r>
      <w:r w:rsidRPr="007B34FB">
        <w:t>: Extracting meaningful features from keystroke data.</w:t>
      </w:r>
    </w:p>
    <w:p w14:paraId="0E5D055A" w14:textId="77777777" w:rsidR="000D5361" w:rsidRPr="007B34FB" w:rsidRDefault="000D5361" w:rsidP="00144573">
      <w:pPr>
        <w:pStyle w:val="NoSpacing"/>
        <w:numPr>
          <w:ilvl w:val="0"/>
          <w:numId w:val="26"/>
        </w:numPr>
      </w:pPr>
      <w:r w:rsidRPr="007B34FB">
        <w:rPr>
          <w:b/>
          <w:bCs/>
        </w:rPr>
        <w:t>Machine Learning Model Implementation</w:t>
      </w:r>
      <w:r w:rsidRPr="007B34FB">
        <w:t>: Training the SVM model with extracted features.</w:t>
      </w:r>
    </w:p>
    <w:p w14:paraId="2FEA0793" w14:textId="5FCE014D" w:rsidR="00596871" w:rsidRDefault="000D5361" w:rsidP="00144573">
      <w:pPr>
        <w:pStyle w:val="NoSpacing"/>
        <w:numPr>
          <w:ilvl w:val="0"/>
          <w:numId w:val="26"/>
        </w:numPr>
      </w:pPr>
      <w:r w:rsidRPr="007B34FB">
        <w:rPr>
          <w:b/>
          <w:bCs/>
        </w:rPr>
        <w:t>Authentication Workflow</w:t>
      </w:r>
      <w:r w:rsidRPr="007B34FB">
        <w:t>: Continuously authenticating users with the trained model</w:t>
      </w:r>
      <w:r>
        <w:t>.</w:t>
      </w:r>
    </w:p>
    <w:p w14:paraId="766C236D" w14:textId="77777777" w:rsidR="000D5361" w:rsidRPr="00A31B08" w:rsidRDefault="000D5361" w:rsidP="00A31B08">
      <w:pPr>
        <w:pStyle w:val="NoSpacing"/>
      </w:pPr>
    </w:p>
    <w:p w14:paraId="5707C47B" w14:textId="77777777" w:rsidR="00A31B08" w:rsidRPr="00A31B08" w:rsidRDefault="00A31B08" w:rsidP="00A31B08">
      <w:pPr>
        <w:pStyle w:val="NoSpacing"/>
      </w:pPr>
    </w:p>
    <w:p w14:paraId="00478F89" w14:textId="559CC5D2" w:rsidR="00A31B08" w:rsidRDefault="0041734B" w:rsidP="00861EA5">
      <w:pPr>
        <w:pStyle w:val="Heading2"/>
      </w:pPr>
      <w:bookmarkStart w:id="59" w:name="_Hlk164693266"/>
      <w:bookmarkStart w:id="60" w:name="_Toc165647890"/>
      <w:r>
        <w:t>Main I</w:t>
      </w:r>
      <w:r w:rsidR="00861EA5" w:rsidRPr="00861EA5">
        <w:t>mplementation Tools and Technologies</w:t>
      </w:r>
      <w:bookmarkEnd w:id="60"/>
    </w:p>
    <w:bookmarkEnd w:id="59"/>
    <w:p w14:paraId="2788F88F" w14:textId="77777777" w:rsidR="00A124F0" w:rsidRPr="00A124F0" w:rsidRDefault="00A124F0" w:rsidP="00A124F0">
      <w:pPr>
        <w:pStyle w:val="NoSpacing"/>
      </w:pPr>
      <w:r w:rsidRPr="00A124F0">
        <w:t>This section describes the software tools, programming languages, and libraries selected for the development of the Behavioural Biometric Continuous Authentication System, detailing the reasons for each choice and their relevance to the project's goals:</w:t>
      </w:r>
    </w:p>
    <w:p w14:paraId="4CB45B71" w14:textId="3B5115D1" w:rsidR="00A124F0" w:rsidRPr="00A124F0" w:rsidRDefault="00A124F0" w:rsidP="00144573">
      <w:pPr>
        <w:pStyle w:val="NoSpacing"/>
        <w:numPr>
          <w:ilvl w:val="0"/>
          <w:numId w:val="25"/>
        </w:numPr>
      </w:pPr>
      <w:r w:rsidRPr="00A124F0">
        <w:rPr>
          <w:b/>
          <w:bCs/>
        </w:rPr>
        <w:t>Python</w:t>
      </w:r>
      <w:r w:rsidRPr="00A124F0">
        <w:t xml:space="preserve">: Chosen as the primary programming language due to its flexibility and the extensive library ecosystem available for data manipulation, machine learning, and application development. </w:t>
      </w:r>
      <w:r w:rsidR="00AE4BAC" w:rsidRPr="00A124F0">
        <w:t>Python's syntax and broad acceptance make it ideal for rapid development and iterative testing, particularly for a project that involves complex data processing and machine learning model tuning</w:t>
      </w:r>
      <w:r w:rsidR="00E3579F" w:rsidRPr="00E3579F">
        <w:rPr>
          <w:color w:val="000000"/>
        </w:rPr>
        <w:t xml:space="preserve"> </w:t>
      </w:r>
      <w:sdt>
        <w:sdtPr>
          <w:rPr>
            <w:color w:val="000000"/>
          </w:rPr>
          <w:tag w:val="MENDELEY_CITATION_v3_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"/>
          <w:id w:val="350921360"/>
          <w:placeholder>
            <w:docPart w:val="AE37A8A93C024247B912707DF5232F8A"/>
          </w:placeholder>
        </w:sdtPr>
        <w:sdtEndPr/>
        <w:sdtContent>
          <w:r w:rsidR="00403F4B" w:rsidRPr="00403F4B">
            <w:rPr>
              <w:color w:val="000000"/>
            </w:rPr>
            <w:t>[65]</w:t>
          </w:r>
        </w:sdtContent>
      </w:sdt>
      <w:r w:rsidR="00E3579F" w:rsidRPr="00217451">
        <w:t>.</w:t>
      </w:r>
    </w:p>
    <w:p w14:paraId="3E24E18E" w14:textId="38AC1D90" w:rsidR="00A124F0" w:rsidRPr="00A124F0" w:rsidRDefault="00A124F0" w:rsidP="00144573">
      <w:pPr>
        <w:pStyle w:val="NoSpacing"/>
        <w:numPr>
          <w:ilvl w:val="0"/>
          <w:numId w:val="25"/>
        </w:numPr>
      </w:pPr>
      <w:r w:rsidRPr="00A124F0">
        <w:rPr>
          <w:b/>
          <w:bCs/>
        </w:rPr>
        <w:t>Visual Studio Code (VS Code)</w:t>
      </w:r>
      <w:r w:rsidRPr="00A124F0">
        <w:t>: Selected as the Integrated Development Environment because of its robust features for Python development, including built-in support for Python debugging, intelligent code completion, and marketplace for extensions that enhance productivity and integration with other tools</w:t>
      </w:r>
      <w:sdt>
        <w:sdtPr>
          <w:rPr>
            <w:color w:val="000000"/>
          </w:rPr>
          <w:tag w:val="MENDELEY_CITATION_v3_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"/>
          <w:id w:val="553815798"/>
          <w:placeholder>
            <w:docPart w:val="DefaultPlaceholder_-1854013440"/>
          </w:placeholder>
        </w:sdtPr>
        <w:sdtEndPr/>
        <w:sdtContent>
          <w:r w:rsidR="00403F4B" w:rsidRPr="00403F4B">
            <w:rPr>
              <w:color w:val="000000"/>
            </w:rPr>
            <w:t>[66]</w:t>
          </w:r>
        </w:sdtContent>
      </w:sdt>
      <w:r w:rsidRPr="00A124F0">
        <w:t>.</w:t>
      </w:r>
    </w:p>
    <w:p w14:paraId="27EDE6D2" w14:textId="33F9099B" w:rsidR="00A124F0" w:rsidRPr="00A124F0" w:rsidRDefault="00A124F0" w:rsidP="00144573">
      <w:pPr>
        <w:pStyle w:val="NoSpacing"/>
        <w:numPr>
          <w:ilvl w:val="0"/>
          <w:numId w:val="25"/>
        </w:numPr>
      </w:pPr>
      <w:r w:rsidRPr="00A124F0">
        <w:rPr>
          <w:b/>
          <w:bCs/>
        </w:rPr>
        <w:t>Tkinter</w:t>
      </w:r>
      <w:r w:rsidRPr="00A124F0">
        <w:t>: Used to develop the user interface because of its simplicity and effectiveness in creating graphical interfaces in Python. Tkinter allows for quick adjustments and is widely supported, making it suitable for setting up controlled environments for data collection that mimic common user interactions</w:t>
      </w:r>
      <w:sdt>
        <w:sdtPr>
          <w:rPr>
            <w:color w:val="000000"/>
          </w:rPr>
          <w:tag w:val="MENDELEY_CITATION_v3_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"/>
          <w:id w:val="-302392142"/>
          <w:placeholder>
            <w:docPart w:val="DefaultPlaceholder_-1854013440"/>
          </w:placeholder>
        </w:sdtPr>
        <w:sdtEndPr/>
        <w:sdtContent>
          <w:r w:rsidR="00403F4B" w:rsidRPr="00403F4B">
            <w:rPr>
              <w:color w:val="000000"/>
            </w:rPr>
            <w:t>[67]</w:t>
          </w:r>
        </w:sdtContent>
      </w:sdt>
      <w:r w:rsidRPr="00A124F0">
        <w:t>.</w:t>
      </w:r>
    </w:p>
    <w:p w14:paraId="6CBCBEC8" w14:textId="47426F20" w:rsidR="00A124F0" w:rsidRPr="00A124F0" w:rsidRDefault="00A124F0" w:rsidP="00144573">
      <w:pPr>
        <w:pStyle w:val="NoSpacing"/>
        <w:numPr>
          <w:ilvl w:val="0"/>
          <w:numId w:val="25"/>
        </w:numPr>
      </w:pPr>
      <w:r w:rsidRPr="00A124F0">
        <w:rPr>
          <w:b/>
          <w:bCs/>
        </w:rPr>
        <w:t>JSON</w:t>
      </w:r>
      <w:r w:rsidRPr="00A124F0">
        <w:t>: Employed for data seriali</w:t>
      </w:r>
      <w:r w:rsidR="00CC5985">
        <w:t>s</w:t>
      </w:r>
      <w:r w:rsidRPr="00A124F0">
        <w:t>ation, JSON facilitates easy exchange and storage of data structures between the server and clients. Its lightweight nature and human-readable format make it an excellent choice for web applications</w:t>
      </w:r>
      <w:sdt>
        <w:sdtPr>
          <w:rPr>
            <w:color w:val="000000"/>
          </w:rPr>
          <w:tag w:val="MENDELEY_CITATION_v3_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"/>
          <w:id w:val="1242302492"/>
          <w:placeholder>
            <w:docPart w:val="DefaultPlaceholder_-1854013440"/>
          </w:placeholder>
        </w:sdtPr>
        <w:sdtContent>
          <w:r w:rsidR="00403F4B" w:rsidRPr="00403F4B">
            <w:rPr>
              <w:color w:val="000000"/>
            </w:rPr>
            <w:t>[68]</w:t>
          </w:r>
        </w:sdtContent>
      </w:sdt>
      <w:r w:rsidRPr="00A124F0">
        <w:t>.</w:t>
      </w:r>
    </w:p>
    <w:p w14:paraId="1FEFFD36" w14:textId="77777777" w:rsidR="00A124F0" w:rsidRPr="00A124F0" w:rsidRDefault="00A124F0" w:rsidP="00144573">
      <w:pPr>
        <w:pStyle w:val="NoSpacing"/>
        <w:numPr>
          <w:ilvl w:val="0"/>
          <w:numId w:val="25"/>
        </w:numPr>
      </w:pPr>
      <w:r w:rsidRPr="00A124F0">
        <w:rPr>
          <w:b/>
          <w:bCs/>
        </w:rPr>
        <w:t>Time Module</w:t>
      </w:r>
      <w:r w:rsidRPr="00A124F0">
        <w:t>: Critical for measuring precise intervals between keystrokes, essential for calculating metrics like dwell time and flight time. The Time module’s functions provide high-resolution timing, which is necessary for capturing accurate typing dynamics.</w:t>
      </w:r>
    </w:p>
    <w:p w14:paraId="54D1D283" w14:textId="5EC68D3A" w:rsidR="00A124F0" w:rsidRPr="00A124F0" w:rsidRDefault="00A124F0" w:rsidP="00144573">
      <w:pPr>
        <w:pStyle w:val="NoSpacing"/>
        <w:numPr>
          <w:ilvl w:val="0"/>
          <w:numId w:val="25"/>
        </w:numPr>
      </w:pPr>
      <w:r w:rsidRPr="00A124F0">
        <w:rPr>
          <w:b/>
          <w:bCs/>
        </w:rPr>
        <w:t>Hashlib</w:t>
      </w:r>
      <w:r w:rsidRPr="00A124F0">
        <w:t>: U</w:t>
      </w:r>
      <w:r w:rsidR="008F10A3">
        <w:t>sed</w:t>
      </w:r>
      <w:r w:rsidRPr="00A124F0">
        <w:t xml:space="preserve"> for anonymi</w:t>
      </w:r>
      <w:r w:rsidR="004F0989">
        <w:t>s</w:t>
      </w:r>
      <w:r w:rsidRPr="00A124F0">
        <w:t>ing participant data. Hashlib offers a variety of secure hash functions to transform identifiable information into anonymi</w:t>
      </w:r>
      <w:r w:rsidR="004F0989">
        <w:t>s</w:t>
      </w:r>
      <w:r w:rsidRPr="00A124F0">
        <w:t>ed tokens, enhancing data privacy and security</w:t>
      </w:r>
      <w:sdt>
        <w:sdtPr>
          <w:rPr>
            <w:color w:val="000000"/>
          </w:rPr>
          <w:tag w:val="MENDELEY_CITATION_v3_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"/>
          <w:id w:val="1240592341"/>
          <w:placeholder>
            <w:docPart w:val="DefaultPlaceholder_-1854013440"/>
          </w:placeholder>
        </w:sdtPr>
        <w:sdtContent>
          <w:r w:rsidR="00403F4B" w:rsidRPr="00403F4B">
            <w:rPr>
              <w:color w:val="000000"/>
            </w:rPr>
            <w:t>[69]</w:t>
          </w:r>
        </w:sdtContent>
      </w:sdt>
      <w:r w:rsidRPr="00A124F0">
        <w:t>.</w:t>
      </w:r>
    </w:p>
    <w:p w14:paraId="1085D9E3" w14:textId="155CB084" w:rsidR="00A124F0" w:rsidRPr="00A124F0" w:rsidRDefault="00A124F0" w:rsidP="00144573">
      <w:pPr>
        <w:pStyle w:val="NoSpacing"/>
        <w:numPr>
          <w:ilvl w:val="0"/>
          <w:numId w:val="25"/>
        </w:numPr>
      </w:pPr>
      <w:r w:rsidRPr="00A124F0">
        <w:rPr>
          <w:b/>
          <w:bCs/>
        </w:rPr>
        <w:t>Scikit-learn (Sklearn) SVM</w:t>
      </w:r>
      <w:r w:rsidRPr="00A124F0">
        <w:t>: The SVM module from Scikit-learn is used due to its proven effectiveness in classification tasks, particularly in pattern recognition applications like keystroke dynamics. It supports both linear and non-linear models, providing versatility in handling various data types and distributions</w:t>
      </w:r>
      <w:sdt>
        <w:sdtPr>
          <w:rPr>
            <w:color w:val="000000"/>
          </w:rPr>
          <w:tag w:val="MENDELEY_CITATION_v3_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"/>
          <w:id w:val="926850563"/>
          <w:placeholder>
            <w:docPart w:val="DefaultPlaceholder_-1854013440"/>
          </w:placeholder>
        </w:sdtPr>
        <w:sdtEndPr/>
        <w:sdtContent>
          <w:r w:rsidR="00403F4B" w:rsidRPr="00403F4B">
            <w:rPr>
              <w:color w:val="000000"/>
            </w:rPr>
            <w:t>[70]</w:t>
          </w:r>
        </w:sdtContent>
      </w:sdt>
      <w:r w:rsidRPr="00A124F0">
        <w:t>.</w:t>
      </w:r>
    </w:p>
    <w:p w14:paraId="0179DE8A" w14:textId="7CEEF45A" w:rsidR="003B621D" w:rsidRPr="009B396C" w:rsidRDefault="00A124F0" w:rsidP="00144573">
      <w:pPr>
        <w:pStyle w:val="NoSpacing"/>
        <w:numPr>
          <w:ilvl w:val="0"/>
          <w:numId w:val="25"/>
        </w:numPr>
      </w:pPr>
      <w:r w:rsidRPr="00A124F0">
        <w:rPr>
          <w:b/>
          <w:bCs/>
        </w:rPr>
        <w:t>Firebase</w:t>
      </w:r>
      <w:r w:rsidRPr="00A124F0">
        <w:t xml:space="preserve">: Selected for data storage because of its secure, scalable cloud services that support real-time data capture and analysis. Firebase's robust security features ensure that </w:t>
      </w:r>
      <w:r w:rsidRPr="00A124F0">
        <w:lastRenderedPageBreak/>
        <w:t>data is protected against unauthorized access, adhering to ethical standards and privacy regulations</w:t>
      </w:r>
      <w:r w:rsidR="00831B80" w:rsidRPr="00831B80">
        <w:rPr>
          <w:color w:val="000000"/>
        </w:rPr>
        <w:t xml:space="preserve"> </w:t>
      </w:r>
      <w:sdt>
        <w:sdtPr>
          <w:rPr>
            <w:color w:val="000000"/>
          </w:rPr>
          <w:tag w:val="MENDELEY_CITATION_v3_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"/>
          <w:id w:val="-1577199998"/>
          <w:placeholder>
            <w:docPart w:val="F6529E14B7FF44DA9F49EBC28500A0F0"/>
          </w:placeholder>
        </w:sdtPr>
        <w:sdtEndPr/>
        <w:sdtContent>
          <w:r w:rsidR="00403F4B" w:rsidRPr="00403F4B">
            <w:rPr>
              <w:color w:val="000000"/>
            </w:rPr>
            <w:t>[71]</w:t>
          </w:r>
        </w:sdtContent>
      </w:sdt>
      <w:r w:rsidR="00831B80" w:rsidRPr="00217451">
        <w:t>.</w:t>
      </w:r>
    </w:p>
    <w:p w14:paraId="5FDAE0F5" w14:textId="77777777" w:rsidR="002B1B5B" w:rsidRDefault="002B1B5B" w:rsidP="000144CA">
      <w:pPr>
        <w:pStyle w:val="NoSpacing"/>
        <w:rPr>
          <w:b/>
        </w:rPr>
      </w:pPr>
    </w:p>
    <w:p w14:paraId="73EE3477" w14:textId="23F096EE" w:rsidR="00AA6EF0" w:rsidRPr="00AA6EF0" w:rsidRDefault="00AA6EF0" w:rsidP="00C46250">
      <w:pPr>
        <w:pStyle w:val="Heading2"/>
      </w:pPr>
      <w:bookmarkStart w:id="61" w:name="_Toc165647891"/>
      <w:r w:rsidRPr="00AA6EF0">
        <w:t>Data Collection Implementation</w:t>
      </w:r>
      <w:bookmarkEnd w:id="61"/>
    </w:p>
    <w:p w14:paraId="33C79233" w14:textId="77777777" w:rsidR="00AA6EF0" w:rsidRDefault="00AA6EF0" w:rsidP="00AA6EF0">
      <w:pPr>
        <w:pStyle w:val="NoSpacing"/>
      </w:pPr>
      <w:r w:rsidRPr="00AA6EF0">
        <w:t>This segment focuses on the orchestration of key components in capturing keystroke dynamics for authentication. It presents the architecture and functionality of essential classes, the real-time data capture process, and the transition of keystrokes from user input to secure database storage. An insight into the code and user interface provides clarity on the system's operation.</w:t>
      </w:r>
    </w:p>
    <w:p w14:paraId="2FE9EBB4" w14:textId="77777777" w:rsidR="00CA2C34" w:rsidRDefault="00CA2C34" w:rsidP="00AA6EF0">
      <w:pPr>
        <w:pStyle w:val="NoSpacing"/>
      </w:pPr>
    </w:p>
    <w:p w14:paraId="6B03EFD7" w14:textId="7A63BD14" w:rsidR="00C46E98" w:rsidRDefault="00C46E98" w:rsidP="00C46250">
      <w:pPr>
        <w:pStyle w:val="Heading3"/>
      </w:pPr>
      <w:bookmarkStart w:id="62" w:name="_Toc165647892"/>
      <w:r w:rsidRPr="00C46E98">
        <w:t>Metrics Computation and Analysis</w:t>
      </w:r>
      <w:bookmarkEnd w:id="62"/>
    </w:p>
    <w:p w14:paraId="0AAA4F22" w14:textId="09974A7F" w:rsidR="000701B6" w:rsidRDefault="008B6F88" w:rsidP="007646F7">
      <w:pPr>
        <w:pStyle w:val="NoSpacing"/>
      </w:pPr>
      <w:r>
        <w:t>Below is a summary of how individual metrics are calculated to identify C</w:t>
      </w:r>
      <w:r w:rsidR="00403F4B">
        <w:t>U</w:t>
      </w:r>
      <w:r>
        <w:t xml:space="preserve">A. </w:t>
      </w:r>
      <w:r w:rsidR="00150960">
        <w:t>The rationale behind each metrics can be found in chapter 5.2.</w:t>
      </w:r>
    </w:p>
    <w:p w14:paraId="108602F4" w14:textId="77777777" w:rsidR="00832743" w:rsidRDefault="00832743" w:rsidP="007646F7">
      <w:pPr>
        <w:pStyle w:val="NoSpacing"/>
      </w:pPr>
    </w:p>
    <w:p w14:paraId="59EFC01E" w14:textId="77777777" w:rsidR="00C64640" w:rsidRDefault="00C16C33" w:rsidP="00144573">
      <w:pPr>
        <w:pStyle w:val="NoSpacing"/>
        <w:numPr>
          <w:ilvl w:val="0"/>
          <w:numId w:val="38"/>
        </w:numPr>
      </w:pPr>
      <w:r w:rsidRPr="00C16C33">
        <w:rPr>
          <w:b/>
          <w:bCs/>
        </w:rPr>
        <w:t>Typing Speed Calculation (calculate_typing_speed):</w:t>
      </w:r>
      <w:r>
        <w:t xml:space="preserve"> The formula will be, </w:t>
      </w:r>
    </w:p>
    <w:p w14:paraId="7D59ABF8" w14:textId="468AE7E9" w:rsidR="00C16C33" w:rsidRPr="00C16C33" w:rsidRDefault="009205B4" w:rsidP="00C64640">
      <w:pPr>
        <w:pStyle w:val="NoSpacing"/>
        <w:ind w:left="720"/>
      </w:pPr>
      <w:r>
        <w:t xml:space="preserve">WPM = </w:t>
      </w:r>
      <m:oMath>
        <m:f>
          <m:fPr>
            <m:ctrlPr>
              <w:rPr>
                <w:rFonts w:ascii="Cambria Math" w:hAnsi="Cambria Math"/>
                <w:i/>
              </w:rPr>
            </m:ctrlPr>
          </m:fPr>
          <m:num>
            <m:r>
              <w:rPr>
                <w:rFonts w:ascii="Cambria Math" w:hAnsi="Cambria Math"/>
              </w:rPr>
              <m:t>Words</m:t>
            </m:r>
          </m:num>
          <m:den>
            <m:r>
              <w:rPr>
                <w:rFonts w:ascii="Cambria Math" w:hAnsi="Cambria Math"/>
              </w:rPr>
              <m:t>Minutes</m:t>
            </m:r>
          </m:den>
        </m:f>
      </m:oMath>
      <w:r w:rsidR="005636BB">
        <w:t xml:space="preserve"> </w:t>
      </w:r>
      <w:r w:rsidR="00C16C33" w:rsidRPr="00C16C33">
        <w:t>where Words = Characters / 5 (assumed average word length).</w:t>
      </w:r>
    </w:p>
    <w:p w14:paraId="262DBBA2" w14:textId="77777777" w:rsidR="00C46E98" w:rsidRPr="00C16C33" w:rsidRDefault="00C46E98" w:rsidP="00C16C33">
      <w:pPr>
        <w:pStyle w:val="NoSpacing"/>
      </w:pPr>
    </w:p>
    <w:p w14:paraId="0DF0908B" w14:textId="77777777" w:rsidR="000222BE" w:rsidRDefault="00C64640" w:rsidP="00144573">
      <w:pPr>
        <w:pStyle w:val="NoSpacing"/>
        <w:numPr>
          <w:ilvl w:val="0"/>
          <w:numId w:val="38"/>
        </w:numPr>
      </w:pPr>
      <w:r w:rsidRPr="00C64640">
        <w:rPr>
          <w:b/>
          <w:bCs/>
        </w:rPr>
        <w:t>Error Rate Calculation (calculate_error_rate):</w:t>
      </w:r>
      <w:r w:rsidR="000F49E3">
        <w:rPr>
          <w:b/>
          <w:bCs/>
        </w:rPr>
        <w:t xml:space="preserve"> </w:t>
      </w:r>
      <w:r w:rsidR="000F49E3" w:rsidRPr="000F49E3">
        <w:t>The formula will b</w:t>
      </w:r>
      <w:r w:rsidR="000222BE">
        <w:t xml:space="preserve">e, </w:t>
      </w:r>
    </w:p>
    <w:p w14:paraId="0A406EAB" w14:textId="58AE4494" w:rsidR="00AA6EF0" w:rsidRDefault="00C55ED9" w:rsidP="000222BE">
      <w:pPr>
        <w:pStyle w:val="NoSpacing"/>
        <w:ind w:left="720"/>
      </w:pPr>
      <w:r>
        <w:t xml:space="preserve">Error rate = </w:t>
      </w:r>
      <m:oMath>
        <m:f>
          <m:fPr>
            <m:ctrlPr>
              <w:rPr>
                <w:rFonts w:ascii="Cambria Math" w:hAnsi="Cambria Math"/>
                <w:i/>
              </w:rPr>
            </m:ctrlPr>
          </m:fPr>
          <m:num>
            <m:r>
              <w:rPr>
                <w:rFonts w:ascii="Cambria Math" w:hAnsi="Cambria Math"/>
              </w:rPr>
              <m:t>Correcions</m:t>
            </m:r>
          </m:num>
          <m:den>
            <m:r>
              <w:rPr>
                <w:rFonts w:ascii="Cambria Math" w:hAnsi="Cambria Math"/>
              </w:rPr>
              <m:t>Effective Characters</m:t>
            </m:r>
          </m:den>
        </m:f>
      </m:oMath>
      <w:r w:rsidR="000222BE">
        <w:t xml:space="preserve">, where </w:t>
      </w:r>
      <w:r w:rsidR="00A94FE0" w:rsidRPr="00A94FE0">
        <w:t>Effective Characters = Total Characters - Corrections.</w:t>
      </w:r>
    </w:p>
    <w:p w14:paraId="6D98CC83" w14:textId="77777777" w:rsidR="00C055F8" w:rsidRDefault="00C055F8" w:rsidP="000222BE">
      <w:pPr>
        <w:pStyle w:val="NoSpacing"/>
        <w:ind w:left="720"/>
      </w:pPr>
    </w:p>
    <w:p w14:paraId="61475D6A" w14:textId="7F817651" w:rsidR="00AA5DBB" w:rsidRPr="00AA5DBB" w:rsidRDefault="00F708F2" w:rsidP="00DC260C">
      <w:pPr>
        <w:pStyle w:val="NoSpacing"/>
        <w:ind w:firstLine="720"/>
      </w:pPr>
      <w:r>
        <w:t>Where</w:t>
      </w:r>
      <w:r w:rsidR="00AA5DBB" w:rsidRPr="00AA5DBB">
        <w:t>:</w:t>
      </w:r>
    </w:p>
    <w:p w14:paraId="09D798D5" w14:textId="77777777" w:rsidR="00AA5DBB" w:rsidRPr="00AA5DBB" w:rsidRDefault="00AA5DBB" w:rsidP="005D1967">
      <w:pPr>
        <w:pStyle w:val="NoSpacing"/>
        <w:numPr>
          <w:ilvl w:val="1"/>
          <w:numId w:val="49"/>
        </w:numPr>
      </w:pPr>
      <w:r w:rsidRPr="00AA5DBB">
        <w:t xml:space="preserve">Count the total number of </w:t>
      </w:r>
      <w:r w:rsidRPr="00AA5DBB">
        <w:rPr>
          <w:b/>
          <w:bCs/>
        </w:rPr>
        <w:t>corrections</w:t>
      </w:r>
      <w:r w:rsidRPr="00AA5DBB">
        <w:t xml:space="preserve"> made (BackSpace and Delete keys).</w:t>
      </w:r>
    </w:p>
    <w:p w14:paraId="01B15D11" w14:textId="77777777" w:rsidR="00D230CA" w:rsidRDefault="00AA5DBB" w:rsidP="005D1967">
      <w:pPr>
        <w:pStyle w:val="NoSpacing"/>
        <w:numPr>
          <w:ilvl w:val="1"/>
          <w:numId w:val="49"/>
        </w:numPr>
      </w:pPr>
      <w:r w:rsidRPr="00AA5DBB">
        <w:t>Calculate the effective characters by subtracting the corrections from the total characters typed.</w:t>
      </w:r>
    </w:p>
    <w:p w14:paraId="3CF35B8F" w14:textId="77777777" w:rsidR="00284E78" w:rsidRDefault="00284E78" w:rsidP="00284E78">
      <w:pPr>
        <w:pStyle w:val="NoSpacing"/>
      </w:pPr>
    </w:p>
    <w:p w14:paraId="06A8CEC4" w14:textId="0ACF6424" w:rsidR="006244E1" w:rsidRDefault="006244E1" w:rsidP="00FA2DB0">
      <w:pPr>
        <w:pStyle w:val="NoSpacing"/>
        <w:numPr>
          <w:ilvl w:val="0"/>
          <w:numId w:val="38"/>
        </w:numPr>
      </w:pPr>
      <w:r w:rsidRPr="006244E1">
        <w:rPr>
          <w:b/>
          <w:bCs/>
        </w:rPr>
        <w:t>Characters Per Minute (CPM)</w:t>
      </w:r>
      <w:r w:rsidRPr="006244E1">
        <w:t>:</w:t>
      </w:r>
      <w:r w:rsidR="00B36EB3">
        <w:t xml:space="preserve"> The formula will be:</w:t>
      </w:r>
    </w:p>
    <w:p w14:paraId="7A09FCF2" w14:textId="77777777" w:rsidR="00B36EB3" w:rsidRDefault="00B36EB3" w:rsidP="006244E1">
      <w:pPr>
        <w:pStyle w:val="NoSpacing"/>
      </w:pPr>
    </w:p>
    <w:p w14:paraId="7F96105D" w14:textId="2317A8F4" w:rsidR="00B36EB3" w:rsidRPr="006244E1" w:rsidRDefault="00B05539" w:rsidP="00FA2DB0">
      <w:pPr>
        <w:pStyle w:val="NoSpacing"/>
        <w:ind w:left="720"/>
      </w:pPr>
      <w:r>
        <w:t>CPM</w:t>
      </w:r>
      <w:r w:rsidR="00B36EB3">
        <w:t xml:space="preserve"> = </w:t>
      </w:r>
      <m:oMath>
        <m:f>
          <m:fPr>
            <m:ctrlPr>
              <w:rPr>
                <w:rFonts w:ascii="Cambria Math" w:hAnsi="Cambria Math"/>
                <w:i/>
              </w:rPr>
            </m:ctrlPr>
          </m:fPr>
          <m:num>
            <m:r>
              <w:rPr>
                <w:rFonts w:ascii="Cambria Math" w:hAnsi="Cambria Math"/>
              </w:rPr>
              <m:t xml:space="preserve">total characters </m:t>
            </m:r>
          </m:num>
          <m:den>
            <m:r>
              <w:rPr>
                <w:rFonts w:ascii="Cambria Math" w:hAnsi="Cambria Math"/>
              </w:rPr>
              <m:t xml:space="preserve">time elapsed in minutes </m:t>
            </m:r>
          </m:den>
        </m:f>
      </m:oMath>
    </w:p>
    <w:p w14:paraId="226F2338" w14:textId="77777777" w:rsidR="001700E2" w:rsidRDefault="001700E2" w:rsidP="00FA2DB0">
      <w:pPr>
        <w:pStyle w:val="NoSpacing"/>
        <w:ind w:left="1440"/>
      </w:pPr>
    </w:p>
    <w:p w14:paraId="1510DDBE" w14:textId="7DBEF94E" w:rsidR="006244E1" w:rsidRPr="006244E1" w:rsidRDefault="00F60E6F" w:rsidP="00FA2DB0">
      <w:pPr>
        <w:pStyle w:val="NoSpacing"/>
        <w:ind w:left="1440"/>
      </w:pPr>
      <w:r>
        <w:t>Where</w:t>
      </w:r>
      <w:r w:rsidR="006244E1" w:rsidRPr="006244E1">
        <w:t>:</w:t>
      </w:r>
    </w:p>
    <w:p w14:paraId="43177FC4" w14:textId="77777777" w:rsidR="006244E1" w:rsidRPr="006244E1" w:rsidRDefault="006244E1" w:rsidP="005D1967">
      <w:pPr>
        <w:pStyle w:val="NoSpacing"/>
        <w:numPr>
          <w:ilvl w:val="1"/>
          <w:numId w:val="50"/>
        </w:numPr>
        <w:tabs>
          <w:tab w:val="clear" w:pos="1440"/>
          <w:tab w:val="num" w:pos="2160"/>
        </w:tabs>
        <w:ind w:left="2160"/>
      </w:pPr>
      <w:r w:rsidRPr="006244E1">
        <w:t>Count the total number of characters typed.</w:t>
      </w:r>
    </w:p>
    <w:p w14:paraId="778D4F73" w14:textId="77777777" w:rsidR="006244E1" w:rsidRPr="006244E1" w:rsidRDefault="006244E1" w:rsidP="005D1967">
      <w:pPr>
        <w:pStyle w:val="NoSpacing"/>
        <w:numPr>
          <w:ilvl w:val="1"/>
          <w:numId w:val="50"/>
        </w:numPr>
        <w:tabs>
          <w:tab w:val="clear" w:pos="1440"/>
          <w:tab w:val="num" w:pos="2160"/>
        </w:tabs>
        <w:ind w:left="2160"/>
      </w:pPr>
      <w:r w:rsidRPr="006244E1">
        <w:t>Determine the time elapsed from the first to the last keystroke.</w:t>
      </w:r>
    </w:p>
    <w:p w14:paraId="05B3BFA8" w14:textId="77777777" w:rsidR="006244E1" w:rsidRDefault="006244E1" w:rsidP="00284E78">
      <w:pPr>
        <w:pStyle w:val="NoSpacing"/>
      </w:pPr>
    </w:p>
    <w:p w14:paraId="4449DACA" w14:textId="77777777" w:rsidR="006244E1" w:rsidRDefault="006244E1" w:rsidP="00284E78">
      <w:pPr>
        <w:pStyle w:val="NoSpacing"/>
      </w:pPr>
    </w:p>
    <w:p w14:paraId="51C56418" w14:textId="353E1536" w:rsidR="00EC4372" w:rsidRDefault="00C4651C" w:rsidP="00573593">
      <w:pPr>
        <w:pStyle w:val="NoSpacing"/>
        <w:numPr>
          <w:ilvl w:val="0"/>
          <w:numId w:val="38"/>
        </w:numPr>
      </w:pPr>
      <w:r w:rsidRPr="005714C8">
        <w:rPr>
          <w:b/>
          <w:bCs/>
        </w:rPr>
        <w:t>Shift Key Usage</w:t>
      </w:r>
      <w:r>
        <w:t xml:space="preserve">: </w:t>
      </w:r>
      <w:r w:rsidRPr="005714C8">
        <w:t>Calculation involves calculating the occurrences of "Shift_L" and "Shift_R" in the keystrokes to calculate shift key usage for the left and right Shift keys.</w:t>
      </w:r>
    </w:p>
    <w:p w14:paraId="6E3527E4" w14:textId="77777777" w:rsidR="00C055F8" w:rsidRDefault="00C055F8" w:rsidP="000222BE">
      <w:pPr>
        <w:pStyle w:val="NoSpacing"/>
        <w:ind w:left="720"/>
      </w:pPr>
    </w:p>
    <w:p w14:paraId="71166F20" w14:textId="3CD0A332" w:rsidR="00AB5084" w:rsidRDefault="000B746E" w:rsidP="001D6E04">
      <w:pPr>
        <w:pStyle w:val="NoSpacing"/>
        <w:numPr>
          <w:ilvl w:val="0"/>
          <w:numId w:val="38"/>
        </w:numPr>
      </w:pPr>
      <w:r w:rsidRPr="000B746E">
        <w:rPr>
          <w:b/>
          <w:bCs/>
        </w:rPr>
        <w:t>Backspace Usage</w:t>
      </w:r>
      <w:r w:rsidRPr="000B746E">
        <w:t>:</w:t>
      </w:r>
      <w:r>
        <w:t xml:space="preserve"> </w:t>
      </w:r>
      <w:r w:rsidRPr="000B746E">
        <w:t>Calculation</w:t>
      </w:r>
      <w:r w:rsidR="00873814">
        <w:t xml:space="preserve"> involves c</w:t>
      </w:r>
      <w:r w:rsidRPr="000B746E">
        <w:t>ount</w:t>
      </w:r>
      <w:r w:rsidR="00873814">
        <w:t>ing</w:t>
      </w:r>
      <w:r w:rsidRPr="000B746E">
        <w:t xml:space="preserve"> the occurrences of </w:t>
      </w:r>
      <w:r w:rsidR="00873814">
        <w:t>“</w:t>
      </w:r>
      <w:r w:rsidRPr="000B746E">
        <w:t>BackSpace</w:t>
      </w:r>
      <w:r w:rsidR="00873814">
        <w:t>”</w:t>
      </w:r>
      <w:r w:rsidRPr="000B746E">
        <w:t xml:space="preserve"> in the keystrokes to calculate backspace usage.</w:t>
      </w:r>
    </w:p>
    <w:p w14:paraId="71C0FB44" w14:textId="38C4BA84" w:rsidR="00A719F1" w:rsidRDefault="00AB5084" w:rsidP="00A719F1">
      <w:pPr>
        <w:pStyle w:val="NoSpacing"/>
        <w:numPr>
          <w:ilvl w:val="0"/>
          <w:numId w:val="38"/>
        </w:numPr>
      </w:pPr>
      <w:r w:rsidRPr="00AB5084">
        <w:rPr>
          <w:b/>
          <w:bCs/>
        </w:rPr>
        <w:t>Capitalisation Pattern</w:t>
      </w:r>
      <w:r w:rsidRPr="00AB5084">
        <w:t>:</w:t>
      </w:r>
      <w:r w:rsidR="006C3FDB">
        <w:t xml:space="preserve"> </w:t>
      </w:r>
      <w:r w:rsidRPr="00AB5084">
        <w:t>Calculation</w:t>
      </w:r>
      <w:r w:rsidR="006C3FDB">
        <w:t xml:space="preserve"> involves co</w:t>
      </w:r>
      <w:r w:rsidRPr="00AB5084">
        <w:t>unt</w:t>
      </w:r>
      <w:r w:rsidR="006C3FDB">
        <w:t>ing</w:t>
      </w:r>
      <w:r w:rsidRPr="00AB5084">
        <w:t xml:space="preserve"> the number of uppercase letters typed.</w:t>
      </w:r>
    </w:p>
    <w:p w14:paraId="75FBDFCB" w14:textId="79AEA1D7" w:rsidR="004F059B" w:rsidRDefault="00A719F1" w:rsidP="004F059B">
      <w:pPr>
        <w:pStyle w:val="NoSpacing"/>
        <w:numPr>
          <w:ilvl w:val="0"/>
          <w:numId w:val="38"/>
        </w:numPr>
      </w:pPr>
      <w:r w:rsidRPr="00A719F1">
        <w:rPr>
          <w:b/>
          <w:bCs/>
        </w:rPr>
        <w:t>Punctuation Metrics</w:t>
      </w:r>
      <w:r w:rsidRPr="00A719F1">
        <w:t>:</w:t>
      </w:r>
      <w:r w:rsidR="00621C37">
        <w:t xml:space="preserve"> </w:t>
      </w:r>
      <w:r w:rsidRPr="00A719F1">
        <w:t>Calculation</w:t>
      </w:r>
      <w:r w:rsidR="00621C37">
        <w:t xml:space="preserve"> involves </w:t>
      </w:r>
      <w:r w:rsidR="004F0CFC">
        <w:t>counting</w:t>
      </w:r>
      <w:r w:rsidRPr="00A719F1">
        <w:t xml:space="preserve"> the occurrences of each punctuation mark in the keystroke</w:t>
      </w:r>
      <w:r w:rsidR="004F0CFC">
        <w:t>.</w:t>
      </w:r>
    </w:p>
    <w:p w14:paraId="31D27410" w14:textId="01762961" w:rsidR="008B6AD7" w:rsidRDefault="004F059B" w:rsidP="008B6AD7">
      <w:pPr>
        <w:pStyle w:val="NoSpacing"/>
        <w:numPr>
          <w:ilvl w:val="0"/>
          <w:numId w:val="38"/>
        </w:numPr>
      </w:pPr>
      <w:r w:rsidRPr="004F059B">
        <w:rPr>
          <w:b/>
          <w:bCs/>
        </w:rPr>
        <w:t>Structure Analysis</w:t>
      </w:r>
      <w:r w:rsidRPr="004F059B">
        <w:t xml:space="preserve"> (Text Structure Analysis):</w:t>
      </w:r>
      <w:r>
        <w:t xml:space="preserve"> </w:t>
      </w:r>
      <w:r w:rsidRPr="004F059B">
        <w:t>Calculatio</w:t>
      </w:r>
      <w:r w:rsidR="004D3DBD">
        <w:t>n involves c</w:t>
      </w:r>
      <w:r w:rsidRPr="004F059B">
        <w:t>ount</w:t>
      </w:r>
      <w:r w:rsidR="004D3DBD">
        <w:t>ing</w:t>
      </w:r>
      <w:r w:rsidRPr="004F059B">
        <w:t xml:space="preserve"> the number of paragraphs and sentences in the provided text.</w:t>
      </w:r>
    </w:p>
    <w:p w14:paraId="13BCFC3B" w14:textId="4DE752E7" w:rsidR="00AE0B7E" w:rsidRPr="008B6AD7" w:rsidRDefault="008B6AD7" w:rsidP="00AE0B7E">
      <w:pPr>
        <w:pStyle w:val="NoSpacing"/>
        <w:numPr>
          <w:ilvl w:val="0"/>
          <w:numId w:val="38"/>
        </w:numPr>
      </w:pPr>
      <w:r w:rsidRPr="008B6AD7">
        <w:rPr>
          <w:b/>
          <w:bCs/>
        </w:rPr>
        <w:t>Paragraph Count Metrics:</w:t>
      </w:r>
      <w:r>
        <w:t xml:space="preserve"> </w:t>
      </w:r>
      <w:r w:rsidRPr="008B6AD7">
        <w:t>Calculation involves counting the number of paragraphs in the provided text.</w:t>
      </w:r>
    </w:p>
    <w:p w14:paraId="7E987D1E" w14:textId="5C3552FE" w:rsidR="008807F4" w:rsidRPr="00055C86" w:rsidRDefault="00AE0B7E" w:rsidP="000F14E4">
      <w:pPr>
        <w:pStyle w:val="NoSpacing"/>
        <w:numPr>
          <w:ilvl w:val="0"/>
          <w:numId w:val="38"/>
        </w:numPr>
      </w:pPr>
      <w:r w:rsidRPr="00AE0B7E">
        <w:rPr>
          <w:b/>
          <w:bCs/>
        </w:rPr>
        <w:lastRenderedPageBreak/>
        <w:t>Bigram Frequencies:</w:t>
      </w:r>
      <w:r w:rsidR="00B95529">
        <w:t xml:space="preserve"> C</w:t>
      </w:r>
      <w:r w:rsidRPr="00AE0B7E">
        <w:t>alculat</w:t>
      </w:r>
      <w:r w:rsidR="00B95529">
        <w:t>ing</w:t>
      </w:r>
      <w:r w:rsidRPr="00AE0B7E">
        <w:t xml:space="preserve"> bigram frequencies, the following steps </w:t>
      </w:r>
      <w:r w:rsidR="002D3B22">
        <w:t>will be</w:t>
      </w:r>
      <w:r w:rsidRPr="00AE0B7E">
        <w:t xml:space="preserve"> performed:</w:t>
      </w:r>
    </w:p>
    <w:p w14:paraId="3327FDEF" w14:textId="1E055267" w:rsidR="00AE0B7E" w:rsidRPr="00AE0B7E" w:rsidRDefault="00AE0B7E" w:rsidP="005D1967">
      <w:pPr>
        <w:pStyle w:val="NoSpacing"/>
        <w:numPr>
          <w:ilvl w:val="0"/>
          <w:numId w:val="51"/>
        </w:numPr>
      </w:pPr>
      <w:r w:rsidRPr="00AE0B7E">
        <w:t>Initiali</w:t>
      </w:r>
      <w:r w:rsidR="00055C86">
        <w:t>s</w:t>
      </w:r>
      <w:r w:rsidRPr="00AE0B7E">
        <w:t>e an empty dictionary to store bigram frequencies.</w:t>
      </w:r>
    </w:p>
    <w:p w14:paraId="204577B8" w14:textId="73D08C99" w:rsidR="00AE0B7E" w:rsidRPr="00AE0B7E" w:rsidRDefault="00AE0B7E" w:rsidP="005D1967">
      <w:pPr>
        <w:pStyle w:val="NoSpacing"/>
        <w:numPr>
          <w:ilvl w:val="0"/>
          <w:numId w:val="51"/>
        </w:numPr>
      </w:pPr>
      <w:r w:rsidRPr="00AE0B7E">
        <w:t xml:space="preserve">Extract just the keystroke characters, ignoring non-string types and the </w:t>
      </w:r>
      <w:r w:rsidR="00055C86">
        <w:t>“</w:t>
      </w:r>
      <w:r w:rsidRPr="00AE0B7E">
        <w:t>BackSpace</w:t>
      </w:r>
      <w:r w:rsidR="00055C86">
        <w:t>”</w:t>
      </w:r>
      <w:r w:rsidRPr="00AE0B7E">
        <w:t xml:space="preserve"> key.</w:t>
      </w:r>
    </w:p>
    <w:p w14:paraId="240E82AC" w14:textId="77777777" w:rsidR="00AE0B7E" w:rsidRPr="00AE0B7E" w:rsidRDefault="00AE0B7E" w:rsidP="005D1967">
      <w:pPr>
        <w:pStyle w:val="NoSpacing"/>
        <w:numPr>
          <w:ilvl w:val="0"/>
          <w:numId w:val="51"/>
        </w:numPr>
      </w:pPr>
      <w:r w:rsidRPr="00AE0B7E">
        <w:t>Iterate through the keystrokes, forming bigrams and updating their counts.</w:t>
      </w:r>
    </w:p>
    <w:p w14:paraId="5BB7B622" w14:textId="77777777" w:rsidR="00AE0B7E" w:rsidRPr="00AE0B7E" w:rsidRDefault="00AE0B7E" w:rsidP="005D1967">
      <w:pPr>
        <w:pStyle w:val="NoSpacing"/>
        <w:numPr>
          <w:ilvl w:val="0"/>
          <w:numId w:val="51"/>
        </w:numPr>
      </w:pPr>
      <w:r w:rsidRPr="00AE0B7E">
        <w:t>Return the dictionary containing bigram frequencies.</w:t>
      </w:r>
    </w:p>
    <w:p w14:paraId="01371684" w14:textId="77777777" w:rsidR="0012042B" w:rsidRDefault="0012042B" w:rsidP="00BC7BB9">
      <w:pPr>
        <w:pStyle w:val="NoSpacing"/>
        <w:rPr>
          <w:b/>
          <w:bCs/>
        </w:rPr>
      </w:pPr>
    </w:p>
    <w:p w14:paraId="0DB10285" w14:textId="4324487E" w:rsidR="00416A44" w:rsidRDefault="00416A44" w:rsidP="0048088A">
      <w:pPr>
        <w:pStyle w:val="NoSpacing"/>
        <w:numPr>
          <w:ilvl w:val="0"/>
          <w:numId w:val="38"/>
        </w:numPr>
      </w:pPr>
      <w:r>
        <w:rPr>
          <w:b/>
          <w:bCs/>
        </w:rPr>
        <w:t>T</w:t>
      </w:r>
      <w:r w:rsidRPr="00416A44">
        <w:rPr>
          <w:b/>
          <w:bCs/>
        </w:rPr>
        <w:t>yping Rhythm Variability</w:t>
      </w:r>
      <w:r w:rsidRPr="00416A44">
        <w:t>:</w:t>
      </w:r>
      <w:r w:rsidR="004322D8">
        <w:t xml:space="preserve"> </w:t>
      </w:r>
      <w:r w:rsidRPr="00416A44">
        <w:t>Formula</w:t>
      </w:r>
      <w:r w:rsidR="004322D8">
        <w:t xml:space="preserve"> involve</w:t>
      </w:r>
      <w:r w:rsidR="00091A62">
        <w:t>s the</w:t>
      </w:r>
      <w:r w:rsidR="004322D8">
        <w:t xml:space="preserve"> s</w:t>
      </w:r>
      <w:r w:rsidRPr="00416A44">
        <w:t>tandard deviation of inter-key latencies</w:t>
      </w:r>
      <w:r w:rsidR="00C41231">
        <w:t xml:space="preserve">, </w:t>
      </w:r>
      <w:r w:rsidR="00C41231" w:rsidRPr="00C41231">
        <w:t>which measures the latency between consecutive keystrokes</w:t>
      </w:r>
      <w:r w:rsidRPr="00416A44">
        <w:t>.</w:t>
      </w:r>
      <w:r w:rsidR="004E4B78">
        <w:t xml:space="preserve"> Figure 7 </w:t>
      </w:r>
      <w:r w:rsidR="00FC62A1">
        <w:t>shows the visu</w:t>
      </w:r>
      <w:r w:rsidR="0063055C">
        <w:t xml:space="preserve">alisation of the calculation. </w:t>
      </w:r>
    </w:p>
    <w:p w14:paraId="2F00C2EB" w14:textId="77777777" w:rsidR="00E808E4" w:rsidRDefault="00E808E4" w:rsidP="00E808E4">
      <w:pPr>
        <w:pStyle w:val="NoSpacing"/>
      </w:pPr>
    </w:p>
    <w:p w14:paraId="5B071746" w14:textId="77777777" w:rsidR="00E808E4" w:rsidRDefault="00E808E4" w:rsidP="00E808E4">
      <w:pPr>
        <w:pStyle w:val="NoSpacing"/>
        <w:keepNext/>
      </w:pPr>
      <w:r w:rsidRPr="00E808E4">
        <w:rPr>
          <w:noProof/>
        </w:rPr>
        <w:drawing>
          <wp:inline distT="0" distB="0" distL="0" distR="0" wp14:anchorId="23C9C674" wp14:editId="0CD40540">
            <wp:extent cx="3829247" cy="1111307"/>
            <wp:effectExtent l="0" t="0" r="0" b="0"/>
            <wp:docPr id="1450860556"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860556" name="Picture 1" descr="A diagram of a computer network&#10;&#10;Description automatically generated"/>
                    <pic:cNvPicPr/>
                  </pic:nvPicPr>
                  <pic:blipFill>
                    <a:blip r:embed="rId23"/>
                    <a:stretch>
                      <a:fillRect/>
                    </a:stretch>
                  </pic:blipFill>
                  <pic:spPr>
                    <a:xfrm>
                      <a:off x="0" y="0"/>
                      <a:ext cx="3829247" cy="1111307"/>
                    </a:xfrm>
                    <a:prstGeom prst="rect">
                      <a:avLst/>
                    </a:prstGeom>
                  </pic:spPr>
                </pic:pic>
              </a:graphicData>
            </a:graphic>
          </wp:inline>
        </w:drawing>
      </w:r>
    </w:p>
    <w:p w14:paraId="131BCAF8" w14:textId="708B4C13" w:rsidR="00E808E4" w:rsidRPr="00416A44" w:rsidRDefault="00E808E4" w:rsidP="00E808E4">
      <w:pPr>
        <w:pStyle w:val="Caption"/>
        <w:rPr>
          <w:sz w:val="24"/>
        </w:rPr>
      </w:pPr>
      <w:bookmarkStart w:id="63" w:name="_Toc165647793"/>
      <w:r>
        <w:t xml:space="preserve">Figure </w:t>
      </w:r>
      <w:r w:rsidR="0016064D">
        <w:fldChar w:fldCharType="begin"/>
      </w:r>
      <w:r w:rsidR="0016064D">
        <w:instrText xml:space="preserve"> SEQ Figure \* ARABIC </w:instrText>
      </w:r>
      <w:r w:rsidR="0016064D">
        <w:fldChar w:fldCharType="separate"/>
      </w:r>
      <w:r w:rsidR="00B15B14">
        <w:rPr>
          <w:noProof/>
        </w:rPr>
        <w:t>7</w:t>
      </w:r>
      <w:r w:rsidR="0016064D">
        <w:rPr>
          <w:noProof/>
        </w:rPr>
        <w:fldChar w:fldCharType="end"/>
      </w:r>
      <w:r w:rsidR="004E4B78">
        <w:tab/>
      </w:r>
      <w:r w:rsidR="004E4B78">
        <w:tab/>
      </w:r>
      <w:r w:rsidR="004E4B78" w:rsidRPr="004E4B78">
        <w:t>Visuali</w:t>
      </w:r>
      <w:r w:rsidR="004E4B78">
        <w:t>s</w:t>
      </w:r>
      <w:r w:rsidR="004E4B78" w:rsidRPr="004E4B78">
        <w:t>ation of Inter-Key Latencies in Typing Rhythm</w:t>
      </w:r>
      <w:bookmarkEnd w:id="63"/>
    </w:p>
    <w:p w14:paraId="01385ED8" w14:textId="77777777" w:rsidR="00416A44" w:rsidRPr="004F059B" w:rsidRDefault="00416A44" w:rsidP="00416A44">
      <w:pPr>
        <w:pStyle w:val="NoSpacing"/>
        <w:ind w:left="360"/>
      </w:pPr>
    </w:p>
    <w:p w14:paraId="0EE00B4A" w14:textId="7AFA4873" w:rsidR="002A7CA9" w:rsidRDefault="002A7CA9" w:rsidP="00CF152E">
      <w:pPr>
        <w:pStyle w:val="NoSpacing"/>
        <w:numPr>
          <w:ilvl w:val="0"/>
          <w:numId w:val="38"/>
        </w:numPr>
      </w:pPr>
      <w:r w:rsidRPr="002A7CA9">
        <w:rPr>
          <w:b/>
          <w:bCs/>
        </w:rPr>
        <w:t>Dwell Time</w:t>
      </w:r>
      <w:r w:rsidRPr="002A7CA9">
        <w:t xml:space="preserve">: </w:t>
      </w:r>
      <w:r w:rsidR="004313EA">
        <w:t>C</w:t>
      </w:r>
      <w:r w:rsidRPr="002A7CA9">
        <w:t>alculated as the time between pressing and releasing a key. It is logged for each keystroke and further analysed for user behaviour.</w:t>
      </w:r>
      <w:r w:rsidR="000452F1">
        <w:t xml:space="preserve"> Figure </w:t>
      </w:r>
      <w:r w:rsidR="00985CC8">
        <w:t xml:space="preserve">8 below shows the visualisation of the calculation. </w:t>
      </w:r>
    </w:p>
    <w:p w14:paraId="27516EE4" w14:textId="77777777" w:rsidR="00CF152E" w:rsidRDefault="00CF152E" w:rsidP="00CF152E">
      <w:pPr>
        <w:pStyle w:val="NoSpacing"/>
      </w:pPr>
    </w:p>
    <w:p w14:paraId="4EE7FA09" w14:textId="1724CA3F" w:rsidR="005A13AA" w:rsidRDefault="00A60D26" w:rsidP="005A13AA">
      <w:pPr>
        <w:pStyle w:val="NoSpacing"/>
        <w:keepNext/>
      </w:pPr>
      <w:r w:rsidRPr="00A60D26">
        <w:rPr>
          <w:noProof/>
        </w:rPr>
        <w:drawing>
          <wp:inline distT="0" distB="0" distL="0" distR="0" wp14:anchorId="796F9858" wp14:editId="4934506B">
            <wp:extent cx="2616334" cy="1797142"/>
            <wp:effectExtent l="0" t="0" r="0" b="0"/>
            <wp:docPr id="433824560" name="Picture 1" descr="A diagram of a key release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824560" name="Picture 1" descr="A diagram of a key release process&#10;&#10;Description automatically generated"/>
                    <pic:cNvPicPr/>
                  </pic:nvPicPr>
                  <pic:blipFill>
                    <a:blip r:embed="rId24"/>
                    <a:stretch>
                      <a:fillRect/>
                    </a:stretch>
                  </pic:blipFill>
                  <pic:spPr>
                    <a:xfrm>
                      <a:off x="0" y="0"/>
                      <a:ext cx="2616334" cy="1797142"/>
                    </a:xfrm>
                    <a:prstGeom prst="rect">
                      <a:avLst/>
                    </a:prstGeom>
                  </pic:spPr>
                </pic:pic>
              </a:graphicData>
            </a:graphic>
          </wp:inline>
        </w:drawing>
      </w:r>
    </w:p>
    <w:p w14:paraId="041DCDA0" w14:textId="4113BB97" w:rsidR="00CF152E" w:rsidRPr="00A95744" w:rsidRDefault="005A13AA" w:rsidP="005A13AA">
      <w:pPr>
        <w:pStyle w:val="Caption"/>
      </w:pPr>
      <w:bookmarkStart w:id="64" w:name="_Toc165647794"/>
      <w:r>
        <w:t xml:space="preserve">Figure </w:t>
      </w:r>
      <w:r w:rsidR="0016064D">
        <w:fldChar w:fldCharType="begin"/>
      </w:r>
      <w:r w:rsidR="0016064D">
        <w:instrText xml:space="preserve"> SEQ Figure \* ARABIC </w:instrText>
      </w:r>
      <w:r w:rsidR="0016064D">
        <w:fldChar w:fldCharType="separate"/>
      </w:r>
      <w:r w:rsidR="00B15B14">
        <w:rPr>
          <w:noProof/>
        </w:rPr>
        <w:t>8</w:t>
      </w:r>
      <w:r w:rsidR="0016064D">
        <w:rPr>
          <w:noProof/>
        </w:rPr>
        <w:fldChar w:fldCharType="end"/>
      </w:r>
      <w:r w:rsidR="00A95744">
        <w:tab/>
      </w:r>
      <w:r w:rsidR="00A95744">
        <w:tab/>
      </w:r>
      <w:r w:rsidR="00A95744" w:rsidRPr="00A95744">
        <w:t>Dwell Time Visualisation</w:t>
      </w:r>
      <w:bookmarkEnd w:id="64"/>
    </w:p>
    <w:p w14:paraId="441DC935" w14:textId="77777777" w:rsidR="002A7CA9" w:rsidRPr="002A7CA9" w:rsidRDefault="002A7CA9" w:rsidP="002A7CA9">
      <w:pPr>
        <w:pStyle w:val="NoSpacing"/>
      </w:pPr>
    </w:p>
    <w:p w14:paraId="67B04A11" w14:textId="3B832B61" w:rsidR="00AB5084" w:rsidRDefault="002A7CA9" w:rsidP="00CF152E">
      <w:pPr>
        <w:pStyle w:val="NoSpacing"/>
        <w:numPr>
          <w:ilvl w:val="0"/>
          <w:numId w:val="38"/>
        </w:numPr>
      </w:pPr>
      <w:r w:rsidRPr="002A7CA9">
        <w:rPr>
          <w:b/>
          <w:bCs/>
        </w:rPr>
        <w:t>Flight Time</w:t>
      </w:r>
      <w:r w:rsidRPr="002A7CA9">
        <w:t>:</w:t>
      </w:r>
      <w:r w:rsidR="00D70214">
        <w:t xml:space="preserve"> </w:t>
      </w:r>
      <w:r w:rsidRPr="002A7CA9">
        <w:t xml:space="preserve">Flight time is calculated as the time between releasing one key and pressing the next. It is logged for each keystroke and further </w:t>
      </w:r>
      <w:r w:rsidR="006721C9" w:rsidRPr="002A7CA9">
        <w:t>analysed</w:t>
      </w:r>
      <w:r w:rsidRPr="002A7CA9">
        <w:t xml:space="preserve"> for user </w:t>
      </w:r>
      <w:r w:rsidR="006721C9" w:rsidRPr="002A7CA9">
        <w:t>behaviour</w:t>
      </w:r>
      <w:r w:rsidRPr="002A7CA9">
        <w:t>.</w:t>
      </w:r>
    </w:p>
    <w:p w14:paraId="07B7967F" w14:textId="77777777" w:rsidR="00551D44" w:rsidRDefault="00551D44" w:rsidP="00551D44">
      <w:pPr>
        <w:pStyle w:val="NoSpacing"/>
        <w:keepNext/>
        <w:ind w:left="720"/>
      </w:pPr>
      <w:r w:rsidRPr="00551D44">
        <w:rPr>
          <w:noProof/>
        </w:rPr>
        <w:drawing>
          <wp:inline distT="0" distB="0" distL="0" distR="0" wp14:anchorId="79C99233" wp14:editId="44FA9B66">
            <wp:extent cx="3111660" cy="1625684"/>
            <wp:effectExtent l="0" t="0" r="0" b="0"/>
            <wp:docPr id="1799457078" name="Picture 1" descr="A diagram of flight time and flight ti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457078" name="Picture 1" descr="A diagram of flight time and flight time&#10;&#10;Description automatically generated"/>
                    <pic:cNvPicPr/>
                  </pic:nvPicPr>
                  <pic:blipFill>
                    <a:blip r:embed="rId25"/>
                    <a:stretch>
                      <a:fillRect/>
                    </a:stretch>
                  </pic:blipFill>
                  <pic:spPr>
                    <a:xfrm>
                      <a:off x="0" y="0"/>
                      <a:ext cx="3111660" cy="1625684"/>
                    </a:xfrm>
                    <a:prstGeom prst="rect">
                      <a:avLst/>
                    </a:prstGeom>
                  </pic:spPr>
                </pic:pic>
              </a:graphicData>
            </a:graphic>
          </wp:inline>
        </w:drawing>
      </w:r>
    </w:p>
    <w:p w14:paraId="6246502A" w14:textId="1AF64E46" w:rsidR="000B746E" w:rsidRDefault="00551D44" w:rsidP="007F2301">
      <w:pPr>
        <w:pStyle w:val="Caption"/>
      </w:pPr>
      <w:bookmarkStart w:id="65" w:name="_Toc165647795"/>
      <w:r>
        <w:t xml:space="preserve">Figure </w:t>
      </w:r>
      <w:r w:rsidR="0016064D">
        <w:fldChar w:fldCharType="begin"/>
      </w:r>
      <w:r w:rsidR="0016064D">
        <w:instrText xml:space="preserve"> SEQ Figure \* ARABIC </w:instrText>
      </w:r>
      <w:r w:rsidR="0016064D">
        <w:fldChar w:fldCharType="separate"/>
      </w:r>
      <w:r w:rsidR="00B15B14">
        <w:rPr>
          <w:noProof/>
        </w:rPr>
        <w:t>9</w:t>
      </w:r>
      <w:r w:rsidR="0016064D">
        <w:rPr>
          <w:noProof/>
        </w:rPr>
        <w:fldChar w:fldCharType="end"/>
      </w:r>
      <w:r w:rsidR="008C790D">
        <w:tab/>
      </w:r>
      <w:r w:rsidR="008C790D">
        <w:tab/>
        <w:t>Flight time visualisation.</w:t>
      </w:r>
      <w:bookmarkEnd w:id="65"/>
    </w:p>
    <w:p w14:paraId="724AB31E" w14:textId="77777777" w:rsidR="000B746E" w:rsidRDefault="000B746E" w:rsidP="00B53FBC">
      <w:pPr>
        <w:pStyle w:val="NoSpacing"/>
      </w:pPr>
    </w:p>
    <w:p w14:paraId="79B4971D" w14:textId="77777777" w:rsidR="000B746E" w:rsidRPr="000F49E3" w:rsidRDefault="000B746E" w:rsidP="000222BE">
      <w:pPr>
        <w:pStyle w:val="NoSpacing"/>
        <w:ind w:left="720"/>
      </w:pPr>
    </w:p>
    <w:p w14:paraId="64E25C2D" w14:textId="77777777" w:rsidR="00AA6EF0" w:rsidRPr="00AA6EF0" w:rsidRDefault="00AA6EF0" w:rsidP="00C46250">
      <w:pPr>
        <w:pStyle w:val="Heading3"/>
      </w:pPr>
      <w:bookmarkStart w:id="66" w:name="_Toc165647893"/>
      <w:r w:rsidRPr="00AA6EF0">
        <w:t>Key Classes and Their Interactions</w:t>
      </w:r>
      <w:bookmarkEnd w:id="66"/>
    </w:p>
    <w:p w14:paraId="5AF7242E" w14:textId="0D50D92E" w:rsidR="00AA6EF0" w:rsidRDefault="00B84076" w:rsidP="00AA6EF0">
      <w:pPr>
        <w:pStyle w:val="NoSpacing"/>
      </w:pPr>
      <w:r>
        <w:t>This section will</w:t>
      </w:r>
      <w:r w:rsidR="00BB6C73" w:rsidRPr="00BB6C73">
        <w:t xml:space="preserve"> explore the classes within the Behavioural Biometric </w:t>
      </w:r>
      <w:r>
        <w:t xml:space="preserve">CUA </w:t>
      </w:r>
      <w:r w:rsidR="00BB6C73" w:rsidRPr="00BB6C73">
        <w:t>System and their respective roles in managing user interactions, data collection, session management, and system workflows.</w:t>
      </w:r>
    </w:p>
    <w:p w14:paraId="31757F0B" w14:textId="77777777" w:rsidR="00B84076" w:rsidRPr="00AA6EF0" w:rsidRDefault="00B84076" w:rsidP="00AA6EF0">
      <w:pPr>
        <w:pStyle w:val="NoSpacing"/>
      </w:pPr>
    </w:p>
    <w:p w14:paraId="5633DFE3" w14:textId="77777777" w:rsidR="00AA6EF0" w:rsidRPr="00AA6EF0" w:rsidRDefault="00AA6EF0" w:rsidP="00AA6EF0">
      <w:pPr>
        <w:pStyle w:val="NoSpacing"/>
        <w:rPr>
          <w:b/>
          <w:bCs/>
        </w:rPr>
      </w:pPr>
      <w:r w:rsidRPr="00AA6EF0">
        <w:rPr>
          <w:b/>
          <w:bCs/>
        </w:rPr>
        <w:t>MainApp class</w:t>
      </w:r>
    </w:p>
    <w:p w14:paraId="1F20E5E0" w14:textId="6938C52D" w:rsidR="00AA6EF0" w:rsidRDefault="00AA6EF0" w:rsidP="00AA6EF0">
      <w:pPr>
        <w:pStyle w:val="NoSpacing"/>
      </w:pPr>
      <w:r w:rsidRPr="00AA6EF0">
        <w:t xml:space="preserve">Acts as the core controller, initialising essential components and managing the application flow, including user sign-in and session commencement post-authentication. Figure </w:t>
      </w:r>
      <w:r w:rsidR="00862AE2">
        <w:t>10</w:t>
      </w:r>
      <w:r w:rsidRPr="00AA6EF0">
        <w:t xml:space="preserve"> below shows the illustration of the MainApp class within the IDE environment.</w:t>
      </w:r>
    </w:p>
    <w:p w14:paraId="6C1372BD" w14:textId="77777777" w:rsidR="009119D6" w:rsidRPr="00AA6EF0" w:rsidRDefault="009119D6" w:rsidP="00AA6EF0">
      <w:pPr>
        <w:pStyle w:val="NoSpacing"/>
      </w:pPr>
    </w:p>
    <w:p w14:paraId="4C1F971E" w14:textId="77777777" w:rsidR="00AA6EF0" w:rsidRPr="00AA6EF0" w:rsidRDefault="00AA6EF0" w:rsidP="00AA6EF0">
      <w:pPr>
        <w:pStyle w:val="NoSpacing"/>
      </w:pPr>
      <w:r w:rsidRPr="00AA6EF0">
        <w:rPr>
          <w:noProof/>
        </w:rPr>
        <w:drawing>
          <wp:inline distT="0" distB="0" distL="0" distR="0" wp14:anchorId="602D8562" wp14:editId="39D4AF4B">
            <wp:extent cx="4870587" cy="4781550"/>
            <wp:effectExtent l="0" t="0" r="6350" b="0"/>
            <wp:docPr id="49518933" name="Picture 49518933"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18933" name="Picture 49518933" descr="A screenshot of a computer screen&#10;&#10;Description automatically generated"/>
                    <pic:cNvPicPr/>
                  </pic:nvPicPr>
                  <pic:blipFill>
                    <a:blip r:embed="rId26"/>
                    <a:stretch>
                      <a:fillRect/>
                    </a:stretch>
                  </pic:blipFill>
                  <pic:spPr>
                    <a:xfrm>
                      <a:off x="0" y="0"/>
                      <a:ext cx="4873372" cy="4784284"/>
                    </a:xfrm>
                    <a:prstGeom prst="rect">
                      <a:avLst/>
                    </a:prstGeom>
                  </pic:spPr>
                </pic:pic>
              </a:graphicData>
            </a:graphic>
          </wp:inline>
        </w:drawing>
      </w:r>
    </w:p>
    <w:p w14:paraId="72F54472" w14:textId="5DE95B2E" w:rsidR="00AA6EF0" w:rsidRPr="00AA6EF0" w:rsidRDefault="00AA6EF0" w:rsidP="004A6AA6">
      <w:pPr>
        <w:pStyle w:val="Caption"/>
      </w:pPr>
      <w:bookmarkStart w:id="67" w:name="_Toc165647796"/>
      <w:r w:rsidRPr="00AA6EF0">
        <w:t xml:space="preserve">Figure </w:t>
      </w:r>
      <w:r w:rsidR="0016064D">
        <w:fldChar w:fldCharType="begin"/>
      </w:r>
      <w:r w:rsidR="0016064D">
        <w:instrText xml:space="preserve"> SEQ Figure \* ARABIC </w:instrText>
      </w:r>
      <w:r w:rsidR="0016064D">
        <w:fldChar w:fldCharType="separate"/>
      </w:r>
      <w:r w:rsidR="00B15B14">
        <w:rPr>
          <w:noProof/>
        </w:rPr>
        <w:t>10</w:t>
      </w:r>
      <w:r w:rsidR="0016064D">
        <w:rPr>
          <w:noProof/>
        </w:rPr>
        <w:fldChar w:fldCharType="end"/>
      </w:r>
      <w:r w:rsidRPr="00AA6EF0">
        <w:tab/>
      </w:r>
      <w:r w:rsidR="007B0B99">
        <w:tab/>
      </w:r>
      <w:r w:rsidRPr="00AA6EF0">
        <w:t>MainApp class - System Controller and User Session Management</w:t>
      </w:r>
      <w:bookmarkEnd w:id="67"/>
    </w:p>
    <w:p w14:paraId="64D69C2C" w14:textId="77777777" w:rsidR="00AA6EF0" w:rsidRPr="00AA6EF0" w:rsidRDefault="00AA6EF0" w:rsidP="00AA6EF0">
      <w:pPr>
        <w:pStyle w:val="NoSpacing"/>
      </w:pPr>
      <w:r w:rsidRPr="00AA6EF0">
        <w:rPr>
          <w:b/>
          <w:bCs/>
        </w:rPr>
        <w:t>UserInterface Class and User Interaction Flow</w:t>
      </w:r>
    </w:p>
    <w:p w14:paraId="18323F52" w14:textId="1EF30971" w:rsidR="00AA6EF0" w:rsidRPr="00AA6EF0" w:rsidRDefault="00AA6EF0" w:rsidP="00AA6EF0">
      <w:pPr>
        <w:pStyle w:val="NoSpacing"/>
      </w:pPr>
      <w:r w:rsidRPr="00AA6EF0">
        <w:t xml:space="preserve">The </w:t>
      </w:r>
      <w:r w:rsidRPr="00AA6EF0">
        <w:rPr>
          <w:b/>
          <w:bCs/>
        </w:rPr>
        <w:t>UserInterface</w:t>
      </w:r>
      <w:r w:rsidRPr="00AA6EF0">
        <w:t xml:space="preserve"> class is a key component of the Behavioural Biometric C</w:t>
      </w:r>
      <w:r w:rsidR="00A02ED9">
        <w:t>UA</w:t>
      </w:r>
      <w:r w:rsidRPr="00AA6EF0">
        <w:t xml:space="preserve"> System, enabling the interaction between the user and the graphical interface. It is designed to manage sign-in, registration, and the navigation of task selections seamlessly. Below are two figures that illustrate the </w:t>
      </w:r>
      <w:r w:rsidRPr="00AA6EF0">
        <w:rPr>
          <w:b/>
          <w:bCs/>
        </w:rPr>
        <w:t>UserInterface</w:t>
      </w:r>
      <w:r w:rsidRPr="00AA6EF0">
        <w:t xml:space="preserve"> class functionality and the user journey within the system:</w:t>
      </w:r>
    </w:p>
    <w:p w14:paraId="5AB3DF84" w14:textId="77777777" w:rsidR="00AA6EF0" w:rsidRPr="00AA6EF0" w:rsidRDefault="00AA6EF0" w:rsidP="00AA6EF0">
      <w:pPr>
        <w:pStyle w:val="NoSpacing"/>
      </w:pPr>
    </w:p>
    <w:p w14:paraId="4192A3AB" w14:textId="77777777" w:rsidR="00AA6EF0" w:rsidRPr="00AA6EF0" w:rsidRDefault="00AA6EF0" w:rsidP="00AA6EF0">
      <w:pPr>
        <w:pStyle w:val="NoSpacing"/>
      </w:pPr>
      <w:r w:rsidRPr="00AA6EF0">
        <w:rPr>
          <w:noProof/>
        </w:rPr>
        <w:lastRenderedPageBreak/>
        <w:drawing>
          <wp:inline distT="0" distB="0" distL="0" distR="0" wp14:anchorId="65F8407C" wp14:editId="7FCECF2D">
            <wp:extent cx="5731510" cy="6468110"/>
            <wp:effectExtent l="0" t="0" r="2540" b="8890"/>
            <wp:docPr id="2" name="Picture 2"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 shot of a computer&#10;&#10;Description automatically generated"/>
                    <pic:cNvPicPr/>
                  </pic:nvPicPr>
                  <pic:blipFill>
                    <a:blip r:embed="rId27"/>
                    <a:stretch>
                      <a:fillRect/>
                    </a:stretch>
                  </pic:blipFill>
                  <pic:spPr>
                    <a:xfrm>
                      <a:off x="0" y="0"/>
                      <a:ext cx="5731510" cy="6468110"/>
                    </a:xfrm>
                    <a:prstGeom prst="rect">
                      <a:avLst/>
                    </a:prstGeom>
                  </pic:spPr>
                </pic:pic>
              </a:graphicData>
            </a:graphic>
          </wp:inline>
        </w:drawing>
      </w:r>
    </w:p>
    <w:p w14:paraId="319DB35C" w14:textId="199FA1C1" w:rsidR="00AA6EF0" w:rsidRPr="00AA6EF0" w:rsidRDefault="00AA6EF0" w:rsidP="0041160A">
      <w:pPr>
        <w:pStyle w:val="Caption"/>
      </w:pPr>
      <w:bookmarkStart w:id="68" w:name="_Toc165647797"/>
      <w:r w:rsidRPr="00AA6EF0">
        <w:t xml:space="preserve">Figure </w:t>
      </w:r>
      <w:r w:rsidR="0016064D">
        <w:fldChar w:fldCharType="begin"/>
      </w:r>
      <w:r w:rsidR="0016064D">
        <w:instrText xml:space="preserve"> SEQ Figure \* ARABIC </w:instrText>
      </w:r>
      <w:r w:rsidR="0016064D">
        <w:fldChar w:fldCharType="separate"/>
      </w:r>
      <w:r w:rsidR="00B15B14">
        <w:rPr>
          <w:noProof/>
        </w:rPr>
        <w:t>11</w:t>
      </w:r>
      <w:r w:rsidR="0016064D">
        <w:rPr>
          <w:noProof/>
        </w:rPr>
        <w:fldChar w:fldCharType="end"/>
      </w:r>
      <w:r w:rsidRPr="00AA6EF0">
        <w:tab/>
      </w:r>
      <w:r w:rsidR="0041160A">
        <w:tab/>
      </w:r>
      <w:r w:rsidRPr="00AA6EF0">
        <w:rPr>
          <w:bCs/>
        </w:rPr>
        <w:t>UserInterface Class Code Snippet</w:t>
      </w:r>
      <w:bookmarkEnd w:id="68"/>
    </w:p>
    <w:p w14:paraId="46D6FB6E" w14:textId="77777777" w:rsidR="004A6AA6" w:rsidRDefault="004A6AA6" w:rsidP="00AA6EF0">
      <w:pPr>
        <w:pStyle w:val="NoSpacing"/>
        <w:rPr>
          <w:b/>
          <w:bCs/>
        </w:rPr>
      </w:pPr>
    </w:p>
    <w:p w14:paraId="09F69AE7" w14:textId="5F377B1E" w:rsidR="00AA6EF0" w:rsidRPr="00AA6EF0" w:rsidRDefault="00AA6EF0" w:rsidP="00AA6EF0">
      <w:pPr>
        <w:pStyle w:val="NoSpacing"/>
      </w:pPr>
      <w:r w:rsidRPr="00A02ED9">
        <w:t xml:space="preserve">Figure </w:t>
      </w:r>
      <w:r w:rsidR="00A02ED9" w:rsidRPr="00A02ED9">
        <w:t>11</w:t>
      </w:r>
      <w:r w:rsidRPr="00AA6EF0">
        <w:t xml:space="preserve"> presents a segment of the </w:t>
      </w:r>
      <w:r w:rsidRPr="00AA6EF0">
        <w:rPr>
          <w:b/>
          <w:bCs/>
        </w:rPr>
        <w:t>UserInterface</w:t>
      </w:r>
      <w:r w:rsidRPr="00AA6EF0">
        <w:t xml:space="preserve"> class code. It highlights the methods responsible for capturing user inputs for sign-in, handling new registrations, and facilitating the task selection process.</w:t>
      </w:r>
    </w:p>
    <w:p w14:paraId="54A15886" w14:textId="77777777" w:rsidR="00AA6EF0" w:rsidRPr="00AA6EF0" w:rsidRDefault="00AA6EF0" w:rsidP="00AA6EF0">
      <w:pPr>
        <w:pStyle w:val="NoSpacing"/>
      </w:pPr>
      <w:r w:rsidRPr="00AA6EF0">
        <w:rPr>
          <w:noProof/>
        </w:rPr>
        <w:lastRenderedPageBreak/>
        <w:drawing>
          <wp:inline distT="0" distB="0" distL="0" distR="0" wp14:anchorId="3BEEF466" wp14:editId="7816B8E7">
            <wp:extent cx="3997960" cy="2729385"/>
            <wp:effectExtent l="0" t="0" r="2540" b="0"/>
            <wp:docPr id="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10;&#10;Description automatically generated"/>
                    <pic:cNvPicPr/>
                  </pic:nvPicPr>
                  <pic:blipFill>
                    <a:blip r:embed="rId28"/>
                    <a:stretch>
                      <a:fillRect/>
                    </a:stretch>
                  </pic:blipFill>
                  <pic:spPr>
                    <a:xfrm>
                      <a:off x="0" y="0"/>
                      <a:ext cx="4015943" cy="2741662"/>
                    </a:xfrm>
                    <a:prstGeom prst="rect">
                      <a:avLst/>
                    </a:prstGeom>
                  </pic:spPr>
                </pic:pic>
              </a:graphicData>
            </a:graphic>
          </wp:inline>
        </w:drawing>
      </w:r>
    </w:p>
    <w:p w14:paraId="4CCDE6E5" w14:textId="0F0916D4" w:rsidR="00AA6EF0" w:rsidRPr="00AA6EF0" w:rsidRDefault="00AA6EF0" w:rsidP="0041160A">
      <w:pPr>
        <w:pStyle w:val="Caption"/>
      </w:pPr>
      <w:bookmarkStart w:id="69" w:name="_Toc165647798"/>
      <w:r w:rsidRPr="00AA6EF0">
        <w:t xml:space="preserve">Figure </w:t>
      </w:r>
      <w:r w:rsidR="0016064D">
        <w:fldChar w:fldCharType="begin"/>
      </w:r>
      <w:r w:rsidR="0016064D">
        <w:instrText xml:space="preserve"> SEQ Figure \* ARABIC </w:instrText>
      </w:r>
      <w:r w:rsidR="0016064D">
        <w:fldChar w:fldCharType="separate"/>
      </w:r>
      <w:r w:rsidR="00B15B14">
        <w:rPr>
          <w:noProof/>
        </w:rPr>
        <w:t>12</w:t>
      </w:r>
      <w:r w:rsidR="0016064D">
        <w:rPr>
          <w:noProof/>
        </w:rPr>
        <w:fldChar w:fldCharType="end"/>
      </w:r>
      <w:r w:rsidRPr="00AA6EF0">
        <w:tab/>
      </w:r>
      <w:r w:rsidRPr="00AA6EF0">
        <w:rPr>
          <w:bCs/>
        </w:rPr>
        <w:t>User Journey Through the GUI</w:t>
      </w:r>
      <w:bookmarkEnd w:id="69"/>
    </w:p>
    <w:p w14:paraId="121FAD58" w14:textId="0D3BE6FE" w:rsidR="00AA6EF0" w:rsidRPr="00AA6EF0" w:rsidRDefault="00AA6EF0" w:rsidP="00AA6EF0">
      <w:pPr>
        <w:pStyle w:val="NoSpacing"/>
      </w:pPr>
      <w:r w:rsidRPr="00AA6EF0">
        <w:t xml:space="preserve">Figure </w:t>
      </w:r>
      <w:r w:rsidR="00A02ED9">
        <w:t>12</w:t>
      </w:r>
      <w:r w:rsidRPr="00AA6EF0">
        <w:t xml:space="preserve"> demonstrates the user journey through the graphical interface. It shows the sequential steps a user follows, from the initial sign-in or registration to the task selection, and finally, to the commencement of the typing session.</w:t>
      </w:r>
    </w:p>
    <w:p w14:paraId="6449CDC0" w14:textId="77777777" w:rsidR="00AA6EF0" w:rsidRPr="00AA6EF0" w:rsidRDefault="00AA6EF0" w:rsidP="00AA6EF0">
      <w:pPr>
        <w:pStyle w:val="NoSpacing"/>
      </w:pPr>
    </w:p>
    <w:p w14:paraId="7E673535" w14:textId="77777777" w:rsidR="00AA6EF0" w:rsidRPr="00AA6EF0" w:rsidRDefault="00AA6EF0" w:rsidP="00AA6EF0">
      <w:pPr>
        <w:pStyle w:val="NoSpacing"/>
        <w:rPr>
          <w:b/>
          <w:bCs/>
        </w:rPr>
      </w:pPr>
      <w:r w:rsidRPr="00AA6EF0">
        <w:rPr>
          <w:b/>
          <w:bCs/>
        </w:rPr>
        <w:t>SessionManager</w:t>
      </w:r>
    </w:p>
    <w:p w14:paraId="58713920" w14:textId="77777777" w:rsidR="00AA6EF0" w:rsidRPr="00AA6EF0" w:rsidRDefault="00AA6EF0" w:rsidP="00AA6EF0">
      <w:pPr>
        <w:pStyle w:val="NoSpacing"/>
      </w:pPr>
      <w:r w:rsidRPr="00AA6EF0">
        <w:t xml:space="preserve">The </w:t>
      </w:r>
      <w:r w:rsidRPr="00AA6EF0">
        <w:rPr>
          <w:b/>
          <w:bCs/>
        </w:rPr>
        <w:t>SessionManager</w:t>
      </w:r>
      <w:r w:rsidRPr="00AA6EF0">
        <w:t xml:space="preserve"> class is central to coordinating user sessions within the keystroke dynamics authentication system. It facilitates the initiation, interruption, continuation, and conclusion of user sessions, enabling the system to capture keystroke data accurately and consistently. Here's a concise overview of its key functions:</w:t>
      </w:r>
    </w:p>
    <w:p w14:paraId="0AA958AB" w14:textId="0311B785" w:rsidR="00AA6EF0" w:rsidRPr="00AA6EF0" w:rsidRDefault="00AA6EF0" w:rsidP="00144573">
      <w:pPr>
        <w:pStyle w:val="NoSpacing"/>
        <w:numPr>
          <w:ilvl w:val="0"/>
          <w:numId w:val="27"/>
        </w:numPr>
      </w:pPr>
      <w:r w:rsidRPr="00AA6EF0">
        <w:rPr>
          <w:b/>
          <w:bCs/>
        </w:rPr>
        <w:t>start_session()</w:t>
      </w:r>
      <w:r w:rsidRPr="00AA6EF0">
        <w:t>: Kicks off a new user session by initiali</w:t>
      </w:r>
      <w:r w:rsidR="001E0085">
        <w:t>s</w:t>
      </w:r>
      <w:r w:rsidRPr="00AA6EF0">
        <w:t xml:space="preserve">ing the </w:t>
      </w:r>
      <w:r w:rsidRPr="00AA6EF0">
        <w:rPr>
          <w:b/>
          <w:bCs/>
        </w:rPr>
        <w:t>DataCollector</w:t>
      </w:r>
      <w:r w:rsidRPr="00AA6EF0">
        <w:t xml:space="preserve"> and generating a unique session identifier, which is vital for tracking the session and associating it with the user's data.</w:t>
      </w:r>
    </w:p>
    <w:p w14:paraId="1DBB5C02" w14:textId="77777777" w:rsidR="00AA6EF0" w:rsidRPr="00AA6EF0" w:rsidRDefault="00AA6EF0" w:rsidP="00144573">
      <w:pPr>
        <w:pStyle w:val="NoSpacing"/>
        <w:numPr>
          <w:ilvl w:val="0"/>
          <w:numId w:val="27"/>
        </w:numPr>
      </w:pPr>
      <w:r w:rsidRPr="00AA6EF0">
        <w:rPr>
          <w:b/>
          <w:bCs/>
        </w:rPr>
        <w:t>pause_session()</w:t>
      </w:r>
      <w:r w:rsidRPr="00AA6EF0">
        <w:t xml:space="preserve"> and </w:t>
      </w:r>
      <w:r w:rsidRPr="00AA6EF0">
        <w:rPr>
          <w:b/>
          <w:bCs/>
        </w:rPr>
        <w:t>resume_session()</w:t>
      </w:r>
      <w:r w:rsidRPr="00AA6EF0">
        <w:t>: These methods allow the user to temporarily halt and later resume their typing session. This functionality ensures that the integrity of the session data is maintained even with intermittent user activity.</w:t>
      </w:r>
    </w:p>
    <w:p w14:paraId="37C581EF" w14:textId="77777777" w:rsidR="00AA6EF0" w:rsidRPr="00AA6EF0" w:rsidRDefault="00AA6EF0" w:rsidP="00144573">
      <w:pPr>
        <w:pStyle w:val="NoSpacing"/>
        <w:numPr>
          <w:ilvl w:val="0"/>
          <w:numId w:val="27"/>
        </w:numPr>
      </w:pPr>
      <w:r w:rsidRPr="00AA6EF0">
        <w:rPr>
          <w:b/>
          <w:bCs/>
        </w:rPr>
        <w:t>end_session()</w:t>
      </w:r>
      <w:r w:rsidRPr="00AA6EF0">
        <w:t xml:space="preserve">: Concludes a user session by terminating the data collection and invoking the </w:t>
      </w:r>
      <w:r w:rsidRPr="00AA6EF0">
        <w:rPr>
          <w:b/>
          <w:bCs/>
        </w:rPr>
        <w:t>MetricsCalculator</w:t>
      </w:r>
      <w:r w:rsidRPr="00AA6EF0">
        <w:t xml:space="preserve"> to process the captured data. After processing, it ensures the data is formatted correctly and stored securely, marking the session's end.</w:t>
      </w:r>
    </w:p>
    <w:p w14:paraId="2F16730F" w14:textId="77777777" w:rsidR="00AA6EF0" w:rsidRPr="00AA6EF0" w:rsidRDefault="00AA6EF0" w:rsidP="00AA6EF0">
      <w:pPr>
        <w:pStyle w:val="NoSpacing"/>
      </w:pPr>
    </w:p>
    <w:p w14:paraId="0B48D9FF" w14:textId="77777777" w:rsidR="00AA6EF0" w:rsidRPr="00AA6EF0" w:rsidRDefault="00AA6EF0" w:rsidP="00AA6EF0">
      <w:pPr>
        <w:pStyle w:val="NoSpacing"/>
      </w:pPr>
      <w:r w:rsidRPr="00AA6EF0">
        <w:rPr>
          <w:noProof/>
        </w:rPr>
        <w:lastRenderedPageBreak/>
        <w:drawing>
          <wp:inline distT="0" distB="0" distL="0" distR="0" wp14:anchorId="246EE54C" wp14:editId="4D5F6CF3">
            <wp:extent cx="5731510" cy="4932680"/>
            <wp:effectExtent l="0" t="0" r="2540" b="1270"/>
            <wp:docPr id="5"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computer program&#10;&#10;Description automatically generated"/>
                    <pic:cNvPicPr/>
                  </pic:nvPicPr>
                  <pic:blipFill>
                    <a:blip r:embed="rId29"/>
                    <a:stretch>
                      <a:fillRect/>
                    </a:stretch>
                  </pic:blipFill>
                  <pic:spPr>
                    <a:xfrm>
                      <a:off x="0" y="0"/>
                      <a:ext cx="5731510" cy="4932680"/>
                    </a:xfrm>
                    <a:prstGeom prst="rect">
                      <a:avLst/>
                    </a:prstGeom>
                  </pic:spPr>
                </pic:pic>
              </a:graphicData>
            </a:graphic>
          </wp:inline>
        </w:drawing>
      </w:r>
    </w:p>
    <w:p w14:paraId="04DFD36C" w14:textId="7F75AB19" w:rsidR="00AA6EF0" w:rsidRPr="00AA6EF0" w:rsidRDefault="00AA6EF0" w:rsidP="005722C4">
      <w:pPr>
        <w:pStyle w:val="Caption"/>
      </w:pPr>
      <w:bookmarkStart w:id="70" w:name="_Toc165647799"/>
      <w:r w:rsidRPr="00AA6EF0">
        <w:t xml:space="preserve">Figure </w:t>
      </w:r>
      <w:r w:rsidR="0016064D">
        <w:fldChar w:fldCharType="begin"/>
      </w:r>
      <w:r w:rsidR="0016064D">
        <w:instrText xml:space="preserve"> SEQ Figure \* ARABIC </w:instrText>
      </w:r>
      <w:r w:rsidR="0016064D">
        <w:fldChar w:fldCharType="separate"/>
      </w:r>
      <w:r w:rsidR="00B15B14">
        <w:rPr>
          <w:noProof/>
        </w:rPr>
        <w:t>13</w:t>
      </w:r>
      <w:r w:rsidR="0016064D">
        <w:rPr>
          <w:noProof/>
        </w:rPr>
        <w:fldChar w:fldCharType="end"/>
      </w:r>
      <w:r w:rsidRPr="00AA6EF0">
        <w:tab/>
      </w:r>
      <w:r w:rsidRPr="00AA6EF0">
        <w:rPr>
          <w:bCs/>
        </w:rPr>
        <w:t>SessionManager</w:t>
      </w:r>
      <w:r w:rsidRPr="00AA6EF0">
        <w:t xml:space="preserve"> Class Code</w:t>
      </w:r>
      <w:bookmarkEnd w:id="70"/>
      <w:r w:rsidRPr="00AA6EF0">
        <w:t xml:space="preserve"> </w:t>
      </w:r>
    </w:p>
    <w:p w14:paraId="19BE8A2A" w14:textId="277856E6" w:rsidR="00AA6EF0" w:rsidRPr="00AA6EF0" w:rsidRDefault="00AA6EF0" w:rsidP="00AA6EF0">
      <w:pPr>
        <w:pStyle w:val="NoSpacing"/>
      </w:pPr>
      <w:r w:rsidRPr="00AA6EF0">
        <w:t>Figure 1</w:t>
      </w:r>
      <w:r w:rsidR="007F5BD1">
        <w:t>3</w:t>
      </w:r>
      <w:r w:rsidRPr="00AA6EF0">
        <w:t xml:space="preserve"> reveals the Python code implementing these methods within Integrated IDE, demonstrating the practical application of the class in the system’s backend.</w:t>
      </w:r>
    </w:p>
    <w:p w14:paraId="3DC71C03" w14:textId="77777777" w:rsidR="00AA6EF0" w:rsidRPr="00AA6EF0" w:rsidRDefault="00AA6EF0" w:rsidP="00AA6EF0">
      <w:pPr>
        <w:pStyle w:val="NoSpacing"/>
      </w:pPr>
    </w:p>
    <w:p w14:paraId="1A8A861E" w14:textId="77777777" w:rsidR="00AA6EF0" w:rsidRPr="00AA6EF0" w:rsidRDefault="00AA6EF0" w:rsidP="00AA6EF0">
      <w:pPr>
        <w:pStyle w:val="NoSpacing"/>
      </w:pPr>
      <w:r w:rsidRPr="00AA6EF0">
        <w:rPr>
          <w:b/>
          <w:bCs/>
        </w:rPr>
        <w:t>DataCollector</w:t>
      </w:r>
    </w:p>
    <w:p w14:paraId="4F47FD5F" w14:textId="7ECD988F" w:rsidR="00AA6EF0" w:rsidRPr="00AA6EF0" w:rsidRDefault="00AA6EF0" w:rsidP="00AA6EF0">
      <w:pPr>
        <w:pStyle w:val="NoSpacing"/>
      </w:pPr>
      <w:r w:rsidRPr="00AA6EF0">
        <w:t>Tasked with collecting keystroke data, this module records keystroke events and collaborates with MetricsCalculator for detailed metric analysis. Figure 1</w:t>
      </w:r>
      <w:r w:rsidR="007F5BD1">
        <w:t>4</w:t>
      </w:r>
      <w:r w:rsidRPr="00AA6EF0">
        <w:t xml:space="preserve"> below illustrates the key portion of the DataCollector class that is responsible for the initial processing of keystroke events. The methods shown are important for capturing the timing of key presses and releases, which are essential for calculating the keystroke dynamics such as dwell time and flight time. This functionality allows for a nuanced understanding of a user’s unique typing behaviour, crucial for the system's continuous authentication process.</w:t>
      </w:r>
    </w:p>
    <w:p w14:paraId="17D00280" w14:textId="77777777" w:rsidR="00AA6EF0" w:rsidRPr="00AA6EF0" w:rsidRDefault="00AA6EF0" w:rsidP="00AA6EF0">
      <w:pPr>
        <w:pStyle w:val="NoSpacing"/>
      </w:pPr>
    </w:p>
    <w:p w14:paraId="21FCABF0" w14:textId="77777777" w:rsidR="00AA6EF0" w:rsidRPr="00AA6EF0" w:rsidRDefault="00AA6EF0" w:rsidP="00AA6EF0">
      <w:pPr>
        <w:pStyle w:val="NoSpacing"/>
      </w:pPr>
      <w:r w:rsidRPr="00AA6EF0">
        <w:rPr>
          <w:noProof/>
        </w:rPr>
        <w:lastRenderedPageBreak/>
        <w:drawing>
          <wp:inline distT="0" distB="0" distL="0" distR="0" wp14:anchorId="60E38609" wp14:editId="7AE009EB">
            <wp:extent cx="4455160" cy="4278948"/>
            <wp:effectExtent l="0" t="0" r="2540" b="7620"/>
            <wp:docPr id="2081449607" name="Picture 2081449607" descr="A screen 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1449607" name="Picture 2081449607" descr="A screen shot of a computer screen&#10;&#10;Description automatically generated"/>
                    <pic:cNvPicPr/>
                  </pic:nvPicPr>
                  <pic:blipFill>
                    <a:blip r:embed="rId30"/>
                    <a:stretch>
                      <a:fillRect/>
                    </a:stretch>
                  </pic:blipFill>
                  <pic:spPr>
                    <a:xfrm>
                      <a:off x="0" y="0"/>
                      <a:ext cx="4463518" cy="4286976"/>
                    </a:xfrm>
                    <a:prstGeom prst="rect">
                      <a:avLst/>
                    </a:prstGeom>
                  </pic:spPr>
                </pic:pic>
              </a:graphicData>
            </a:graphic>
          </wp:inline>
        </w:drawing>
      </w:r>
    </w:p>
    <w:p w14:paraId="755CDBF1" w14:textId="7486E7F0" w:rsidR="00AA6EF0" w:rsidRPr="00AA6EF0" w:rsidRDefault="00AA6EF0" w:rsidP="005722C4">
      <w:pPr>
        <w:pStyle w:val="Caption"/>
      </w:pPr>
      <w:bookmarkStart w:id="71" w:name="_Toc165647800"/>
      <w:r w:rsidRPr="00AA6EF0">
        <w:t xml:space="preserve">Figure </w:t>
      </w:r>
      <w:r w:rsidR="0016064D">
        <w:fldChar w:fldCharType="begin"/>
      </w:r>
      <w:r w:rsidR="0016064D">
        <w:instrText xml:space="preserve"> SEQ Figure \* ARABIC </w:instrText>
      </w:r>
      <w:r w:rsidR="0016064D">
        <w:fldChar w:fldCharType="separate"/>
      </w:r>
      <w:r w:rsidR="00B15B14">
        <w:rPr>
          <w:noProof/>
        </w:rPr>
        <w:t>14</w:t>
      </w:r>
      <w:r w:rsidR="0016064D">
        <w:rPr>
          <w:noProof/>
        </w:rPr>
        <w:fldChar w:fldCharType="end"/>
      </w:r>
      <w:r w:rsidRPr="00AA6EF0">
        <w:tab/>
        <w:t>Key Methods of the DataCollector Class Excerpt</w:t>
      </w:r>
      <w:bookmarkEnd w:id="71"/>
    </w:p>
    <w:p w14:paraId="066EB0E1" w14:textId="77777777" w:rsidR="00AA6EF0" w:rsidRPr="00AA6EF0" w:rsidRDefault="00AA6EF0" w:rsidP="00AA6EF0">
      <w:pPr>
        <w:pStyle w:val="NoSpacing"/>
      </w:pPr>
    </w:p>
    <w:p w14:paraId="5F8452D2" w14:textId="77777777" w:rsidR="00AA6EF0" w:rsidRPr="00AA6EF0" w:rsidRDefault="00AA6EF0" w:rsidP="00AA6EF0">
      <w:pPr>
        <w:pStyle w:val="NoSpacing"/>
        <w:rPr>
          <w:b/>
          <w:bCs/>
        </w:rPr>
      </w:pPr>
      <w:r w:rsidRPr="00AA6EF0">
        <w:rPr>
          <w:b/>
          <w:bCs/>
        </w:rPr>
        <w:t>MetricsCalculator class</w:t>
      </w:r>
    </w:p>
    <w:p w14:paraId="726A2D22" w14:textId="77777777" w:rsidR="00AA6EF0" w:rsidRPr="00AA6EF0" w:rsidRDefault="00AA6EF0" w:rsidP="00AA6EF0">
      <w:pPr>
        <w:pStyle w:val="NoSpacing"/>
      </w:pPr>
      <w:r w:rsidRPr="00AA6EF0">
        <w:t>The class processes captured keystroke data, extracting pivotal behavioural metrics essential for user identification. The class analyses keystroke patterns, such as the rhythm of key presses and corrections made during typing, which are vital for continuous authentication. The algorithms within compute a variety of metrics, including typing speed, error rates, and rhythm variability, which are instrumental in distinguishing individual typing patterns.</w:t>
      </w:r>
    </w:p>
    <w:p w14:paraId="6E52724D" w14:textId="773619B9" w:rsidR="00AA6EF0" w:rsidRPr="00AA6EF0" w:rsidRDefault="00AA6EF0" w:rsidP="00AA6EF0">
      <w:pPr>
        <w:pStyle w:val="NoSpacing"/>
      </w:pPr>
      <w:r w:rsidRPr="00AA6EF0">
        <w:t>Figure 1</w:t>
      </w:r>
      <w:r w:rsidR="00AB79A1">
        <w:t>5</w:t>
      </w:r>
      <w:r w:rsidRPr="00AA6EF0">
        <w:t xml:space="preserve"> below shows snippet of the </w:t>
      </w:r>
      <w:r w:rsidRPr="00AA6EF0">
        <w:rPr>
          <w:b/>
          <w:bCs/>
        </w:rPr>
        <w:t>MetricsCalculator</w:t>
      </w:r>
      <w:r w:rsidRPr="00AA6EF0">
        <w:t xml:space="preserve"> class, highlighting key methods that calculate metrics such as WPM, Corrections, CPM, and Inter-Key Latency. These metrics contribute significantly to a user's typing profile, facilitating the continuous authentication process by enabling the system to differentiate between legitimate users and potential intruders based on their unique typing behaviour.</w:t>
      </w:r>
    </w:p>
    <w:p w14:paraId="6BF7E509" w14:textId="77777777" w:rsidR="00AA6EF0" w:rsidRPr="00AA6EF0" w:rsidRDefault="00AA6EF0" w:rsidP="00AA6EF0">
      <w:pPr>
        <w:pStyle w:val="NoSpacing"/>
      </w:pPr>
    </w:p>
    <w:p w14:paraId="201A8E38" w14:textId="77777777" w:rsidR="00AA6EF0" w:rsidRPr="00AA6EF0" w:rsidRDefault="00AA6EF0" w:rsidP="00AA6EF0">
      <w:pPr>
        <w:pStyle w:val="NoSpacing"/>
      </w:pPr>
      <w:r w:rsidRPr="00AA6EF0">
        <w:rPr>
          <w:noProof/>
        </w:rPr>
        <w:drawing>
          <wp:inline distT="0" distB="0" distL="0" distR="0" wp14:anchorId="1226F7CB" wp14:editId="7BFCEC34">
            <wp:extent cx="5731510" cy="2092960"/>
            <wp:effectExtent l="0" t="0" r="2540" b="2540"/>
            <wp:docPr id="8" name="Picture 8" descr="A computer screen with text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computer screen with text on it&#10;&#10;Description automatically generated"/>
                    <pic:cNvPicPr/>
                  </pic:nvPicPr>
                  <pic:blipFill>
                    <a:blip r:embed="rId31"/>
                    <a:stretch>
                      <a:fillRect/>
                    </a:stretch>
                  </pic:blipFill>
                  <pic:spPr>
                    <a:xfrm>
                      <a:off x="0" y="0"/>
                      <a:ext cx="5731510" cy="2092960"/>
                    </a:xfrm>
                    <a:prstGeom prst="rect">
                      <a:avLst/>
                    </a:prstGeom>
                  </pic:spPr>
                </pic:pic>
              </a:graphicData>
            </a:graphic>
          </wp:inline>
        </w:drawing>
      </w:r>
    </w:p>
    <w:p w14:paraId="35CECF3D" w14:textId="4A8E41B6" w:rsidR="00AA6EF0" w:rsidRPr="00AA6EF0" w:rsidRDefault="00AA6EF0" w:rsidP="005722C4">
      <w:pPr>
        <w:pStyle w:val="Caption"/>
      </w:pPr>
      <w:bookmarkStart w:id="72" w:name="_Toc165647801"/>
      <w:r w:rsidRPr="00AA6EF0">
        <w:lastRenderedPageBreak/>
        <w:t xml:space="preserve">Figure </w:t>
      </w:r>
      <w:r w:rsidR="0016064D">
        <w:fldChar w:fldCharType="begin"/>
      </w:r>
      <w:r w:rsidR="0016064D">
        <w:instrText xml:space="preserve"> SEQ Figure \* ARABIC </w:instrText>
      </w:r>
      <w:r w:rsidR="0016064D">
        <w:fldChar w:fldCharType="separate"/>
      </w:r>
      <w:r w:rsidR="00B15B14">
        <w:rPr>
          <w:noProof/>
        </w:rPr>
        <w:t>15</w:t>
      </w:r>
      <w:r w:rsidR="0016064D">
        <w:rPr>
          <w:noProof/>
        </w:rPr>
        <w:fldChar w:fldCharType="end"/>
      </w:r>
      <w:r w:rsidRPr="00AA6EF0">
        <w:tab/>
      </w:r>
      <w:r w:rsidRPr="00AA6EF0">
        <w:tab/>
      </w:r>
      <w:r w:rsidRPr="00AA6EF0">
        <w:rPr>
          <w:bCs/>
        </w:rPr>
        <w:t>MetricsCalculator Class Code Excerpt</w:t>
      </w:r>
      <w:bookmarkEnd w:id="72"/>
    </w:p>
    <w:p w14:paraId="59F12948" w14:textId="77777777" w:rsidR="00AA6EF0" w:rsidRPr="00AA6EF0" w:rsidRDefault="00AA6EF0" w:rsidP="00AA6EF0">
      <w:pPr>
        <w:pStyle w:val="NoSpacing"/>
      </w:pPr>
    </w:p>
    <w:p w14:paraId="13C98BFF" w14:textId="77777777" w:rsidR="00AA6EF0" w:rsidRPr="00AA6EF0" w:rsidRDefault="00AA6EF0" w:rsidP="00AA6EF0">
      <w:pPr>
        <w:pStyle w:val="NoSpacing"/>
        <w:rPr>
          <w:b/>
          <w:bCs/>
        </w:rPr>
      </w:pPr>
      <w:r w:rsidRPr="00AA6EF0">
        <w:rPr>
          <w:b/>
          <w:bCs/>
        </w:rPr>
        <w:t>TaskManager</w:t>
      </w:r>
    </w:p>
    <w:p w14:paraId="360C6B23" w14:textId="77777777" w:rsidR="00AA6EF0" w:rsidRPr="00AA6EF0" w:rsidRDefault="00AA6EF0" w:rsidP="00AA6EF0">
      <w:pPr>
        <w:pStyle w:val="NoSpacing"/>
      </w:pPr>
      <w:r w:rsidRPr="00AA6EF0">
        <w:t>Its role is to keep track of the user's current task during a session. The class offers functions to set and retrieve the active task, allowing the system to adjust data collection strategies according to the specific requirements of each task type.</w:t>
      </w:r>
    </w:p>
    <w:p w14:paraId="1576EBB8" w14:textId="3056D745" w:rsidR="00AA6EF0" w:rsidRPr="00AA6EF0" w:rsidRDefault="00AA6EF0" w:rsidP="00AA6EF0">
      <w:pPr>
        <w:pStyle w:val="NoSpacing"/>
      </w:pPr>
      <w:r w:rsidRPr="00AA6EF0">
        <w:t>Figure 1</w:t>
      </w:r>
      <w:r w:rsidR="00AB79A1">
        <w:t>6</w:t>
      </w:r>
      <w:r w:rsidRPr="00AA6EF0">
        <w:t xml:space="preserve"> below shows the important methods </w:t>
      </w:r>
      <w:r w:rsidRPr="00AA6EF0">
        <w:rPr>
          <w:b/>
          <w:bCs/>
        </w:rPr>
        <w:t>set_task</w:t>
      </w:r>
      <w:r w:rsidRPr="00AA6EF0">
        <w:t xml:space="preserve"> and </w:t>
      </w:r>
      <w:r w:rsidRPr="00AA6EF0">
        <w:rPr>
          <w:b/>
          <w:bCs/>
        </w:rPr>
        <w:t>get_current_task</w:t>
      </w:r>
      <w:r w:rsidRPr="00AA6EF0">
        <w:t>, which manage the task state. These ensure that the data collection and processing are relevant to the user's activity, enabling the system to provide analysis for accurate authentication.</w:t>
      </w:r>
    </w:p>
    <w:p w14:paraId="0E3DA8B2" w14:textId="77777777" w:rsidR="00AA6EF0" w:rsidRPr="00AA6EF0" w:rsidRDefault="00AA6EF0" w:rsidP="00AA6EF0">
      <w:pPr>
        <w:pStyle w:val="NoSpacing"/>
      </w:pPr>
    </w:p>
    <w:p w14:paraId="6E7D66A4" w14:textId="77777777" w:rsidR="00AA6EF0" w:rsidRPr="00AA6EF0" w:rsidRDefault="00AA6EF0" w:rsidP="00AA6EF0">
      <w:pPr>
        <w:pStyle w:val="NoSpacing"/>
      </w:pPr>
      <w:r w:rsidRPr="00AA6EF0">
        <w:rPr>
          <w:noProof/>
        </w:rPr>
        <w:drawing>
          <wp:inline distT="0" distB="0" distL="0" distR="0" wp14:anchorId="30FE6F58" wp14:editId="2C023E8A">
            <wp:extent cx="5731510" cy="1702435"/>
            <wp:effectExtent l="0" t="0" r="2540" b="0"/>
            <wp:docPr id="1932328051" name="Picture 1932328051" descr="A computer screen shot of a program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328051" name="Picture 1" descr="A computer screen shot of a program code&#10;&#10;Description automatically generated"/>
                    <pic:cNvPicPr/>
                  </pic:nvPicPr>
                  <pic:blipFill>
                    <a:blip r:embed="rId32"/>
                    <a:stretch>
                      <a:fillRect/>
                    </a:stretch>
                  </pic:blipFill>
                  <pic:spPr>
                    <a:xfrm>
                      <a:off x="0" y="0"/>
                      <a:ext cx="5731510" cy="1702435"/>
                    </a:xfrm>
                    <a:prstGeom prst="rect">
                      <a:avLst/>
                    </a:prstGeom>
                  </pic:spPr>
                </pic:pic>
              </a:graphicData>
            </a:graphic>
          </wp:inline>
        </w:drawing>
      </w:r>
    </w:p>
    <w:p w14:paraId="5BD78156" w14:textId="1C67595E" w:rsidR="00AA6EF0" w:rsidRPr="00AA6EF0" w:rsidRDefault="00AA6EF0" w:rsidP="00B740F4">
      <w:pPr>
        <w:pStyle w:val="Caption"/>
      </w:pPr>
      <w:bookmarkStart w:id="73" w:name="_Toc165647802"/>
      <w:r w:rsidRPr="00AA6EF0">
        <w:t xml:space="preserve">Figure </w:t>
      </w:r>
      <w:r w:rsidR="0016064D">
        <w:fldChar w:fldCharType="begin"/>
      </w:r>
      <w:r w:rsidR="0016064D">
        <w:instrText xml:space="preserve"> SEQ Figure \* ARABIC </w:instrText>
      </w:r>
      <w:r w:rsidR="0016064D">
        <w:fldChar w:fldCharType="separate"/>
      </w:r>
      <w:r w:rsidR="00B15B14">
        <w:rPr>
          <w:noProof/>
        </w:rPr>
        <w:t>16</w:t>
      </w:r>
      <w:r w:rsidR="0016064D">
        <w:rPr>
          <w:noProof/>
        </w:rPr>
        <w:fldChar w:fldCharType="end"/>
      </w:r>
      <w:r w:rsidRPr="00AA6EF0">
        <w:tab/>
      </w:r>
      <w:r w:rsidRPr="00AA6EF0">
        <w:tab/>
      </w:r>
      <w:r w:rsidRPr="00AA6EF0">
        <w:rPr>
          <w:bCs/>
        </w:rPr>
        <w:t>TaskManager Class Implementation</w:t>
      </w:r>
      <w:bookmarkEnd w:id="73"/>
    </w:p>
    <w:p w14:paraId="75899F79" w14:textId="77777777" w:rsidR="00AA6EF0" w:rsidRPr="00AA6EF0" w:rsidRDefault="00AA6EF0" w:rsidP="00AA6EF0">
      <w:pPr>
        <w:pStyle w:val="NoSpacing"/>
      </w:pPr>
    </w:p>
    <w:p w14:paraId="3BB7DFFD" w14:textId="77777777" w:rsidR="00AA6EF0" w:rsidRPr="00AA6EF0" w:rsidRDefault="00AA6EF0" w:rsidP="00AA6EF0">
      <w:pPr>
        <w:pStyle w:val="NoSpacing"/>
        <w:rPr>
          <w:b/>
          <w:bCs/>
        </w:rPr>
      </w:pPr>
      <w:r w:rsidRPr="00AA6EF0">
        <w:rPr>
          <w:b/>
          <w:bCs/>
        </w:rPr>
        <w:t>DataBase Class</w:t>
      </w:r>
    </w:p>
    <w:p w14:paraId="1818D0A4" w14:textId="59086A1B" w:rsidR="00AA6EF0" w:rsidRPr="00AA6EF0" w:rsidRDefault="00AA6EF0" w:rsidP="00AA6EF0">
      <w:pPr>
        <w:pStyle w:val="NoSpacing"/>
      </w:pPr>
      <w:r w:rsidRPr="00AA6EF0">
        <w:t>Figure 1</w:t>
      </w:r>
      <w:r w:rsidR="00AB79A1">
        <w:t>7</w:t>
      </w:r>
      <w:r w:rsidRPr="00AA6EF0">
        <w:t xml:space="preserve"> shows the fundamental to the keystroke dynamics authentication system, managing secure operations with user credentials and session data. It interacts with Firebase Firestore through essential methods to add and retrieve user data and securely store session information, key for authentication. This class maintains data integrity and ensures swift data access within Firestore, incorporating error handling for robustness in data transactions.</w:t>
      </w:r>
    </w:p>
    <w:p w14:paraId="0B08F45B" w14:textId="77777777" w:rsidR="00AA6EF0" w:rsidRPr="00AA6EF0" w:rsidRDefault="00AA6EF0" w:rsidP="00AA6EF0">
      <w:pPr>
        <w:pStyle w:val="NoSpacing"/>
      </w:pPr>
      <w:r w:rsidRPr="00AA6EF0">
        <w:rPr>
          <w:noProof/>
        </w:rPr>
        <w:drawing>
          <wp:inline distT="0" distB="0" distL="0" distR="0" wp14:anchorId="6D25F71E" wp14:editId="5E1D770A">
            <wp:extent cx="3846830" cy="3336674"/>
            <wp:effectExtent l="0" t="0" r="1270" b="0"/>
            <wp:docPr id="943434696" name="Picture 943434696" descr="A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434696" name="Picture 1" descr="A screen shot of a computer program&#10;&#10;Description automatically generated"/>
                    <pic:cNvPicPr/>
                  </pic:nvPicPr>
                  <pic:blipFill>
                    <a:blip r:embed="rId33"/>
                    <a:stretch>
                      <a:fillRect/>
                    </a:stretch>
                  </pic:blipFill>
                  <pic:spPr>
                    <a:xfrm>
                      <a:off x="0" y="0"/>
                      <a:ext cx="3864783" cy="3352246"/>
                    </a:xfrm>
                    <a:prstGeom prst="rect">
                      <a:avLst/>
                    </a:prstGeom>
                  </pic:spPr>
                </pic:pic>
              </a:graphicData>
            </a:graphic>
          </wp:inline>
        </w:drawing>
      </w:r>
    </w:p>
    <w:p w14:paraId="7192F330" w14:textId="17F86028" w:rsidR="00AA6EF0" w:rsidRPr="00AA6EF0" w:rsidRDefault="00AA6EF0" w:rsidP="00B740F4">
      <w:pPr>
        <w:pStyle w:val="Caption"/>
      </w:pPr>
      <w:bookmarkStart w:id="74" w:name="_Toc165647803"/>
      <w:r w:rsidRPr="00AA6EF0">
        <w:t xml:space="preserve">Figure </w:t>
      </w:r>
      <w:r w:rsidR="0016064D">
        <w:fldChar w:fldCharType="begin"/>
      </w:r>
      <w:r w:rsidR="0016064D">
        <w:instrText xml:space="preserve"> SEQ Figure \* ARABIC </w:instrText>
      </w:r>
      <w:r w:rsidR="0016064D">
        <w:fldChar w:fldCharType="separate"/>
      </w:r>
      <w:r w:rsidR="00B15B14">
        <w:rPr>
          <w:noProof/>
        </w:rPr>
        <w:t>17</w:t>
      </w:r>
      <w:r w:rsidR="0016064D">
        <w:rPr>
          <w:noProof/>
        </w:rPr>
        <w:fldChar w:fldCharType="end"/>
      </w:r>
      <w:r w:rsidRPr="00AA6EF0">
        <w:t xml:space="preserve"> </w:t>
      </w:r>
      <w:r w:rsidRPr="00AA6EF0">
        <w:tab/>
      </w:r>
      <w:r w:rsidRPr="00AA6EF0">
        <w:tab/>
      </w:r>
      <w:r w:rsidRPr="00AA6EF0">
        <w:rPr>
          <w:bCs/>
        </w:rPr>
        <w:t>DataBase Class Implementation</w:t>
      </w:r>
      <w:bookmarkEnd w:id="74"/>
    </w:p>
    <w:p w14:paraId="2D88781E" w14:textId="77777777" w:rsidR="00AA6EF0" w:rsidRPr="00AA6EF0" w:rsidRDefault="00AA6EF0" w:rsidP="00AA6EF0">
      <w:pPr>
        <w:pStyle w:val="NoSpacing"/>
      </w:pPr>
    </w:p>
    <w:p w14:paraId="6774DE27" w14:textId="77777777" w:rsidR="00AA6EF0" w:rsidRPr="00AA6EF0" w:rsidRDefault="00AA6EF0" w:rsidP="00AA6EF0">
      <w:pPr>
        <w:pStyle w:val="NoSpacing"/>
      </w:pPr>
      <w:r w:rsidRPr="00AA6EF0">
        <w:rPr>
          <w:noProof/>
        </w:rPr>
        <w:lastRenderedPageBreak/>
        <w:drawing>
          <wp:inline distT="0" distB="0" distL="0" distR="0" wp14:anchorId="08E931CE" wp14:editId="4F5C218D">
            <wp:extent cx="5280752" cy="2038350"/>
            <wp:effectExtent l="0" t="0" r="0" b="0"/>
            <wp:docPr id="1968619933" name="Picture 196861993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619933" name="Picture 1" descr="A screenshot of a computer&#10;&#10;Description automatically generated"/>
                    <pic:cNvPicPr/>
                  </pic:nvPicPr>
                  <pic:blipFill>
                    <a:blip r:embed="rId34"/>
                    <a:stretch>
                      <a:fillRect/>
                    </a:stretch>
                  </pic:blipFill>
                  <pic:spPr>
                    <a:xfrm>
                      <a:off x="0" y="0"/>
                      <a:ext cx="5300873" cy="2046117"/>
                    </a:xfrm>
                    <a:prstGeom prst="rect">
                      <a:avLst/>
                    </a:prstGeom>
                  </pic:spPr>
                </pic:pic>
              </a:graphicData>
            </a:graphic>
          </wp:inline>
        </w:drawing>
      </w:r>
    </w:p>
    <w:p w14:paraId="097B7469" w14:textId="3A80BB98" w:rsidR="00AA6EF0" w:rsidRPr="00AA6EF0" w:rsidRDefault="00AA6EF0" w:rsidP="00B740F4">
      <w:pPr>
        <w:pStyle w:val="Caption"/>
      </w:pPr>
      <w:bookmarkStart w:id="75" w:name="_Toc165647804"/>
      <w:r w:rsidRPr="00AA6EF0">
        <w:t xml:space="preserve">Figure </w:t>
      </w:r>
      <w:r w:rsidR="0016064D">
        <w:fldChar w:fldCharType="begin"/>
      </w:r>
      <w:r w:rsidR="0016064D">
        <w:instrText xml:space="preserve"> SEQ Figure \* ARABIC </w:instrText>
      </w:r>
      <w:r w:rsidR="0016064D">
        <w:fldChar w:fldCharType="separate"/>
      </w:r>
      <w:r w:rsidR="00B15B14">
        <w:rPr>
          <w:noProof/>
        </w:rPr>
        <w:t>18</w:t>
      </w:r>
      <w:r w:rsidR="0016064D">
        <w:rPr>
          <w:noProof/>
        </w:rPr>
        <w:fldChar w:fldCharType="end"/>
      </w:r>
      <w:r w:rsidRPr="00AA6EF0">
        <w:tab/>
      </w:r>
      <w:r w:rsidRPr="00AA6EF0">
        <w:tab/>
        <w:t>Firestore Database Structure for Storing Session Data</w:t>
      </w:r>
      <w:bookmarkEnd w:id="75"/>
    </w:p>
    <w:p w14:paraId="48C3D42E" w14:textId="6CD8C9EA" w:rsidR="00DE1F6E" w:rsidRDefault="00DE1F6E" w:rsidP="00DE1F6E">
      <w:pPr>
        <w:pStyle w:val="NoSpacing"/>
      </w:pPr>
      <w:r w:rsidRPr="00DE1F6E">
        <w:t>Figure 1</w:t>
      </w:r>
      <w:r w:rsidR="00AB79A1">
        <w:t>8</w:t>
      </w:r>
      <w:r w:rsidRPr="00DE1F6E">
        <w:t xml:space="preserve"> above visualises the database's architecture, highlighting the </w:t>
      </w:r>
      <w:r w:rsidRPr="00DE1F6E">
        <w:rPr>
          <w:b/>
          <w:bCs/>
        </w:rPr>
        <w:t>store_user_session_data</w:t>
      </w:r>
      <w:r w:rsidRPr="00DE1F6E">
        <w:t xml:space="preserve"> method's structure</w:t>
      </w:r>
      <w:r w:rsidR="005E1F76">
        <w:t xml:space="preserve"> shown in Figure 1</w:t>
      </w:r>
      <w:r w:rsidR="00096997">
        <w:t>7</w:t>
      </w:r>
      <w:r w:rsidRPr="00DE1F6E">
        <w:t>. This reflects the system's organised approach to data management, showcasing the user-specific and task-oriented data segregation within Firestore.</w:t>
      </w:r>
    </w:p>
    <w:p w14:paraId="38224F6D" w14:textId="77777777" w:rsidR="00DE1F6E" w:rsidRDefault="00DE1F6E" w:rsidP="00DE1F6E">
      <w:pPr>
        <w:pStyle w:val="NoSpacing"/>
      </w:pPr>
    </w:p>
    <w:p w14:paraId="26FD920F" w14:textId="5C446015" w:rsidR="008810BD" w:rsidRPr="008810BD" w:rsidRDefault="008810BD" w:rsidP="008810BD">
      <w:pPr>
        <w:pStyle w:val="NoSpacing"/>
      </w:pPr>
      <w:r w:rsidRPr="008810BD">
        <w:t>The database is organi</w:t>
      </w:r>
      <w:r>
        <w:t>s</w:t>
      </w:r>
      <w:r w:rsidRPr="008810BD">
        <w:t xml:space="preserve">ed to reflect the key components of the authentication system. </w:t>
      </w:r>
      <w:r w:rsidR="0011507A">
        <w:t>Below is</w:t>
      </w:r>
      <w:r w:rsidRPr="008810BD">
        <w:t xml:space="preserve"> a brief overview of its structure:</w:t>
      </w:r>
    </w:p>
    <w:p w14:paraId="68D8FEA5" w14:textId="3943A33E" w:rsidR="008810BD" w:rsidRPr="008810BD" w:rsidRDefault="008810BD" w:rsidP="00144573">
      <w:pPr>
        <w:pStyle w:val="NoSpacing"/>
        <w:numPr>
          <w:ilvl w:val="0"/>
          <w:numId w:val="28"/>
        </w:numPr>
      </w:pPr>
      <w:r w:rsidRPr="008810BD">
        <w:rPr>
          <w:b/>
          <w:bCs/>
        </w:rPr>
        <w:t>Users Collection</w:t>
      </w:r>
      <w:r w:rsidRPr="008810BD">
        <w:t xml:space="preserve">: Contains user documents identified by </w:t>
      </w:r>
      <w:r w:rsidRPr="008810BD">
        <w:rPr>
          <w:b/>
          <w:bCs/>
        </w:rPr>
        <w:t>user_id</w:t>
      </w:r>
      <w:r w:rsidRPr="008810BD">
        <w:t>s</w:t>
      </w:r>
      <w:r w:rsidR="00EE3721">
        <w:t xml:space="preserve"> which contains unsername and hashed password</w:t>
      </w:r>
      <w:r w:rsidRPr="008810BD">
        <w:t xml:space="preserve"> for privacy.</w:t>
      </w:r>
    </w:p>
    <w:p w14:paraId="67ADFECB" w14:textId="500B5A99" w:rsidR="008810BD" w:rsidRPr="008810BD" w:rsidRDefault="008810BD" w:rsidP="00144573">
      <w:pPr>
        <w:pStyle w:val="NoSpacing"/>
        <w:numPr>
          <w:ilvl w:val="0"/>
          <w:numId w:val="28"/>
        </w:numPr>
      </w:pPr>
      <w:r w:rsidRPr="008810BD">
        <w:rPr>
          <w:b/>
          <w:bCs/>
        </w:rPr>
        <w:t>Task Subcollections</w:t>
      </w:r>
      <w:r w:rsidRPr="008810BD">
        <w:t xml:space="preserve">: Each user document has subcollections named </w:t>
      </w:r>
      <w:r w:rsidR="0014538F">
        <w:t>“</w:t>
      </w:r>
      <w:r w:rsidRPr="008810BD">
        <w:t>Custom Text</w:t>
      </w:r>
      <w:r w:rsidR="0014538F">
        <w:t>”</w:t>
      </w:r>
      <w:r w:rsidRPr="008810BD">
        <w:t xml:space="preserve">, </w:t>
      </w:r>
      <w:r w:rsidR="0014538F">
        <w:t>“</w:t>
      </w:r>
      <w:r w:rsidRPr="008810BD">
        <w:t>Fixed Text</w:t>
      </w:r>
      <w:r w:rsidR="0014538F">
        <w:t>”</w:t>
      </w:r>
      <w:r w:rsidRPr="008810BD">
        <w:t xml:space="preserve">, and </w:t>
      </w:r>
      <w:r w:rsidR="0014538F">
        <w:t>“</w:t>
      </w:r>
      <w:r w:rsidRPr="008810BD">
        <w:t>Free Typing</w:t>
      </w:r>
      <w:r w:rsidR="00B65BD5">
        <w:t>”</w:t>
      </w:r>
      <w:r w:rsidRPr="008810BD">
        <w:t xml:space="preserve"> to categori</w:t>
      </w:r>
      <w:r w:rsidR="002B1381">
        <w:t>s</w:t>
      </w:r>
      <w:r w:rsidRPr="008810BD">
        <w:t>e session data by task type.</w:t>
      </w:r>
    </w:p>
    <w:p w14:paraId="19149F72" w14:textId="63F9C876" w:rsidR="008810BD" w:rsidRPr="008810BD" w:rsidRDefault="008810BD" w:rsidP="00144573">
      <w:pPr>
        <w:pStyle w:val="NoSpacing"/>
        <w:numPr>
          <w:ilvl w:val="0"/>
          <w:numId w:val="28"/>
        </w:numPr>
      </w:pPr>
      <w:r w:rsidRPr="008810BD">
        <w:rPr>
          <w:b/>
          <w:bCs/>
        </w:rPr>
        <w:t>Session Documents</w:t>
      </w:r>
      <w:r w:rsidRPr="008810BD">
        <w:t xml:space="preserve">: </w:t>
      </w:r>
      <w:r w:rsidR="002B1381">
        <w:t>W</w:t>
      </w:r>
      <w:r w:rsidRPr="008810BD">
        <w:t xml:space="preserve">ithin task subcollections, hold metrics like typing speed and error rates for individual sessions, tagged with unique </w:t>
      </w:r>
      <w:r w:rsidR="00A25F9D">
        <w:t>s</w:t>
      </w:r>
      <w:r w:rsidR="00BB0BE0">
        <w:t>ession</w:t>
      </w:r>
      <w:r w:rsidR="00A25F9D">
        <w:t xml:space="preserve"> </w:t>
      </w:r>
      <w:r w:rsidR="00BB0BE0">
        <w:t>ID</w:t>
      </w:r>
      <w:r w:rsidR="00A25F9D">
        <w:t>s.</w:t>
      </w:r>
    </w:p>
    <w:p w14:paraId="6AFC917A" w14:textId="77777777" w:rsidR="00DE1F6E" w:rsidRPr="00DE1F6E" w:rsidRDefault="00DE1F6E" w:rsidP="00DE1F6E">
      <w:pPr>
        <w:pStyle w:val="NoSpacing"/>
      </w:pPr>
    </w:p>
    <w:p w14:paraId="2EDD4FB0" w14:textId="77777777" w:rsidR="00CA53F7" w:rsidRDefault="00CA53F7" w:rsidP="00117674">
      <w:pPr>
        <w:pStyle w:val="NoSpacing"/>
        <w:rPr>
          <w:b/>
          <w:bCs/>
        </w:rPr>
      </w:pPr>
    </w:p>
    <w:p w14:paraId="7B467EBE" w14:textId="77777777" w:rsidR="001B7ACC" w:rsidRPr="001B7ACC" w:rsidRDefault="001B7ACC" w:rsidP="001B7ACC">
      <w:pPr>
        <w:pStyle w:val="NoSpacing"/>
        <w:rPr>
          <w:b/>
          <w:bCs/>
        </w:rPr>
      </w:pPr>
      <w:r w:rsidRPr="001B7ACC">
        <w:rPr>
          <w:b/>
          <w:bCs/>
        </w:rPr>
        <w:t>AuthenticationManager</w:t>
      </w:r>
    </w:p>
    <w:p w14:paraId="5A794A8A" w14:textId="1502A618" w:rsidR="001B7ACC" w:rsidRPr="001B7ACC" w:rsidRDefault="001B7ACC" w:rsidP="001B7ACC">
      <w:pPr>
        <w:pStyle w:val="NoSpacing"/>
      </w:pPr>
      <w:r w:rsidRPr="001B7ACC">
        <w:t xml:space="preserve">The </w:t>
      </w:r>
      <w:r w:rsidRPr="001B7ACC">
        <w:rPr>
          <w:b/>
          <w:bCs/>
        </w:rPr>
        <w:t>AuthenticationManager</w:t>
      </w:r>
      <w:r w:rsidRPr="001B7ACC">
        <w:t xml:space="preserve"> class, as shown below in Figure 1</w:t>
      </w:r>
      <w:r w:rsidR="00096997">
        <w:t>9</w:t>
      </w:r>
      <w:r w:rsidRPr="001B7ACC">
        <w:t xml:space="preserve">, is an essential component of the keystroke dynamics authentication system. It manages the function of user authentication, engaging with the </w:t>
      </w:r>
      <w:r w:rsidRPr="001B7ACC">
        <w:rPr>
          <w:b/>
          <w:bCs/>
        </w:rPr>
        <w:t>DataBase</w:t>
      </w:r>
      <w:r w:rsidRPr="001B7ACC">
        <w:t xml:space="preserve"> class to validate credentials securely and maintain ongoing user sessions. This class utilises hashing algorithms to secure passwords before verification, demonstrating the system's commitment to security.</w:t>
      </w:r>
    </w:p>
    <w:p w14:paraId="7A2D725C" w14:textId="77777777" w:rsidR="001B7ACC" w:rsidRPr="001B7ACC" w:rsidRDefault="001B7ACC" w:rsidP="001B7ACC">
      <w:pPr>
        <w:pStyle w:val="NoSpacing"/>
      </w:pPr>
    </w:p>
    <w:p w14:paraId="3C8938A5" w14:textId="77777777" w:rsidR="001B7ACC" w:rsidRPr="001B7ACC" w:rsidRDefault="001B7ACC" w:rsidP="001B7ACC">
      <w:pPr>
        <w:pStyle w:val="NoSpacing"/>
      </w:pPr>
      <w:r w:rsidRPr="001B7ACC">
        <w:rPr>
          <w:noProof/>
        </w:rPr>
        <w:drawing>
          <wp:inline distT="0" distB="0" distL="0" distR="0" wp14:anchorId="2457E092" wp14:editId="5A4F084B">
            <wp:extent cx="5731510" cy="2122170"/>
            <wp:effectExtent l="0" t="0" r="2540" b="0"/>
            <wp:docPr id="842019697" name="Picture 842019697" descr="A computer screen with text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019697" name="Picture 1" descr="A computer screen with text on it&#10;&#10;Description automatically generated"/>
                    <pic:cNvPicPr/>
                  </pic:nvPicPr>
                  <pic:blipFill>
                    <a:blip r:embed="rId35"/>
                    <a:stretch>
                      <a:fillRect/>
                    </a:stretch>
                  </pic:blipFill>
                  <pic:spPr>
                    <a:xfrm>
                      <a:off x="0" y="0"/>
                      <a:ext cx="5731510" cy="2122170"/>
                    </a:xfrm>
                    <a:prstGeom prst="rect">
                      <a:avLst/>
                    </a:prstGeom>
                  </pic:spPr>
                </pic:pic>
              </a:graphicData>
            </a:graphic>
          </wp:inline>
        </w:drawing>
      </w:r>
    </w:p>
    <w:p w14:paraId="774EEA47" w14:textId="5A08203E" w:rsidR="001B7ACC" w:rsidRPr="00DC5499" w:rsidRDefault="001B7ACC" w:rsidP="00DC5499">
      <w:pPr>
        <w:pStyle w:val="Caption"/>
      </w:pPr>
      <w:bookmarkStart w:id="76" w:name="_Toc165647805"/>
      <w:r w:rsidRPr="00DC5499">
        <w:t xml:space="preserve">Figure </w:t>
      </w:r>
      <w:r w:rsidR="0016064D">
        <w:fldChar w:fldCharType="begin"/>
      </w:r>
      <w:r w:rsidR="0016064D">
        <w:instrText xml:space="preserve"> SEQ Figure \* ARABIC </w:instrText>
      </w:r>
      <w:r w:rsidR="0016064D">
        <w:fldChar w:fldCharType="separate"/>
      </w:r>
      <w:r w:rsidR="00B15B14">
        <w:rPr>
          <w:noProof/>
        </w:rPr>
        <w:t>19</w:t>
      </w:r>
      <w:r w:rsidR="0016064D">
        <w:rPr>
          <w:noProof/>
        </w:rPr>
        <w:fldChar w:fldCharType="end"/>
      </w:r>
      <w:r w:rsidRPr="00DC5499">
        <w:tab/>
      </w:r>
      <w:r w:rsidRPr="00DC5499">
        <w:tab/>
        <w:t>AuthenticationManager Class</w:t>
      </w:r>
      <w:bookmarkEnd w:id="76"/>
    </w:p>
    <w:p w14:paraId="5ECE4FB9" w14:textId="5DFB7441" w:rsidR="00B01E85" w:rsidRDefault="001B7ACC" w:rsidP="001B7ACC">
      <w:pPr>
        <w:pStyle w:val="NoSpacing"/>
      </w:pPr>
      <w:r w:rsidRPr="001B7ACC">
        <w:t xml:space="preserve"> In addition to the visual representation of the AuthenticationManager class in Figure </w:t>
      </w:r>
      <w:r w:rsidR="00660E9C">
        <w:t>19</w:t>
      </w:r>
      <w:r w:rsidRPr="001B7ACC">
        <w:t xml:space="preserve">, </w:t>
      </w:r>
      <w:r w:rsidR="00B41DE7" w:rsidRPr="00B41DE7">
        <w:t xml:space="preserve">Figure </w:t>
      </w:r>
      <w:r w:rsidR="00096997">
        <w:t>2</w:t>
      </w:r>
      <w:r w:rsidR="00660E9C">
        <w:t>0</w:t>
      </w:r>
      <w:r w:rsidR="00B41DE7" w:rsidRPr="00B41DE7">
        <w:t xml:space="preserve"> above </w:t>
      </w:r>
      <w:r w:rsidR="009119D6" w:rsidRPr="00B41DE7">
        <w:t>highlights</w:t>
      </w:r>
      <w:r w:rsidR="00B41DE7" w:rsidRPr="00B41DE7">
        <w:t xml:space="preserve"> the storage of hashed user passwords within the Firestore database, emphasi</w:t>
      </w:r>
      <w:r w:rsidR="00B41DE7">
        <w:t>s</w:t>
      </w:r>
      <w:r w:rsidR="00B41DE7" w:rsidRPr="00B41DE7">
        <w:t xml:space="preserve">ing the initial security measures taken at the user sign-in phase. While the report acknowledges </w:t>
      </w:r>
      <w:r w:rsidR="00B41DE7" w:rsidRPr="00B41DE7">
        <w:lastRenderedPageBreak/>
        <w:t>traditional authentication methods as less dynamic, they are still a widely accepted standard for the initial user verification process. The AuthenticationManager class bridges the gap between initial login and continuous verification. Once a user is verified using their unique hashed password, the system then employs continuous authentication based on keystroke dynamics, maintaining security vigilance throughout the user's session. This layered approach to security ensures robust protection at the outset and maintains it dynamically, reflecting the comprehensive nature of the system's design.</w:t>
      </w:r>
    </w:p>
    <w:p w14:paraId="3D9C4588" w14:textId="77777777" w:rsidR="001B7ACC" w:rsidRPr="001B7ACC" w:rsidRDefault="001B7ACC" w:rsidP="001B7ACC">
      <w:pPr>
        <w:pStyle w:val="NoSpacing"/>
      </w:pPr>
      <w:r w:rsidRPr="001B7ACC">
        <w:rPr>
          <w:noProof/>
        </w:rPr>
        <w:drawing>
          <wp:inline distT="0" distB="0" distL="0" distR="0" wp14:anchorId="24FE1B7C" wp14:editId="58B2FA95">
            <wp:extent cx="3833495" cy="1893813"/>
            <wp:effectExtent l="0" t="0" r="0" b="0"/>
            <wp:docPr id="510603391" name="Picture 51060339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603391" name="Picture 1" descr="A screenshot of a computer&#10;&#10;Description automatically generated"/>
                    <pic:cNvPicPr/>
                  </pic:nvPicPr>
                  <pic:blipFill>
                    <a:blip r:embed="rId36"/>
                    <a:stretch>
                      <a:fillRect/>
                    </a:stretch>
                  </pic:blipFill>
                  <pic:spPr>
                    <a:xfrm>
                      <a:off x="0" y="0"/>
                      <a:ext cx="3851727" cy="1902820"/>
                    </a:xfrm>
                    <a:prstGeom prst="rect">
                      <a:avLst/>
                    </a:prstGeom>
                  </pic:spPr>
                </pic:pic>
              </a:graphicData>
            </a:graphic>
          </wp:inline>
        </w:drawing>
      </w:r>
    </w:p>
    <w:p w14:paraId="2F24432E" w14:textId="2C4C176D" w:rsidR="001B7ACC" w:rsidRPr="00DC5499" w:rsidRDefault="001B7ACC" w:rsidP="00DC5499">
      <w:pPr>
        <w:pStyle w:val="Caption"/>
      </w:pPr>
      <w:bookmarkStart w:id="77" w:name="_Toc165647806"/>
      <w:r w:rsidRPr="00DC5499">
        <w:t xml:space="preserve">Figure </w:t>
      </w:r>
      <w:r w:rsidR="0016064D">
        <w:fldChar w:fldCharType="begin"/>
      </w:r>
      <w:r w:rsidR="0016064D">
        <w:instrText xml:space="preserve"> SEQ Figure \* ARABIC </w:instrText>
      </w:r>
      <w:r w:rsidR="0016064D">
        <w:fldChar w:fldCharType="separate"/>
      </w:r>
      <w:r w:rsidR="00B15B14">
        <w:rPr>
          <w:noProof/>
        </w:rPr>
        <w:t>20</w:t>
      </w:r>
      <w:r w:rsidR="0016064D">
        <w:rPr>
          <w:noProof/>
        </w:rPr>
        <w:fldChar w:fldCharType="end"/>
      </w:r>
      <w:r w:rsidRPr="00DC5499">
        <w:tab/>
      </w:r>
      <w:r w:rsidRPr="00DC5499">
        <w:tab/>
        <w:t>Secure Storage of Hashed User Passwords in Firestore Database</w:t>
      </w:r>
      <w:bookmarkEnd w:id="77"/>
    </w:p>
    <w:p w14:paraId="1D320E36" w14:textId="77777777" w:rsidR="001B7ACC" w:rsidRPr="001B7ACC" w:rsidRDefault="001B7ACC" w:rsidP="001B7ACC">
      <w:pPr>
        <w:pStyle w:val="NoSpacing"/>
      </w:pPr>
    </w:p>
    <w:p w14:paraId="22447EEC" w14:textId="77777777" w:rsidR="001B7ACC" w:rsidRDefault="001B7ACC" w:rsidP="00117674">
      <w:pPr>
        <w:pStyle w:val="NoSpacing"/>
        <w:rPr>
          <w:b/>
          <w:bCs/>
        </w:rPr>
      </w:pPr>
    </w:p>
    <w:p w14:paraId="49D1D111" w14:textId="6346D16E" w:rsidR="00117674" w:rsidRPr="00117674" w:rsidRDefault="00117674" w:rsidP="00117674">
      <w:pPr>
        <w:pStyle w:val="NoSpacing"/>
        <w:rPr>
          <w:b/>
          <w:bCs/>
        </w:rPr>
      </w:pPr>
      <w:r w:rsidRPr="00117674">
        <w:rPr>
          <w:b/>
          <w:bCs/>
        </w:rPr>
        <w:t>ErrorHandler</w:t>
      </w:r>
      <w:r w:rsidRPr="00117674">
        <w:t xml:space="preserve"> </w:t>
      </w:r>
      <w:r w:rsidRPr="00117674">
        <w:rPr>
          <w:b/>
          <w:bCs/>
        </w:rPr>
        <w:t>Class Implementation</w:t>
      </w:r>
    </w:p>
    <w:p w14:paraId="114E67B3" w14:textId="76608A70" w:rsidR="00117674" w:rsidRPr="00117674" w:rsidRDefault="00117674" w:rsidP="00117674">
      <w:pPr>
        <w:pStyle w:val="NoSpacing"/>
      </w:pPr>
      <w:r w:rsidRPr="00117674">
        <w:t xml:space="preserve">The ErrorHandler class, as shown in Figure </w:t>
      </w:r>
      <w:r w:rsidR="00660E9C">
        <w:t>21</w:t>
      </w:r>
      <w:r w:rsidRPr="00117674">
        <w:t xml:space="preserve">, plays </w:t>
      </w:r>
      <w:r w:rsidR="007144D0" w:rsidRPr="00117674">
        <w:t>key role</w:t>
      </w:r>
      <w:r w:rsidRPr="00117674">
        <w:t xml:space="preserve"> in the keystroke dynamics authentication system by managing error logging and providing feedback to users. It logs detailed error messages, enhancing system traceability for debugging purposes. Additionally, the class implements a mechanism to communicate errors directly to users via a graphical user interface dialogue, ensuring clarity and guidance during error occurrences. Figure </w:t>
      </w:r>
      <w:r w:rsidR="00F64195">
        <w:t>22</w:t>
      </w:r>
      <w:r w:rsidRPr="00117674">
        <w:t xml:space="preserve"> </w:t>
      </w:r>
      <w:r w:rsidR="00F64195" w:rsidRPr="00117674">
        <w:t>shows</w:t>
      </w:r>
      <w:r w:rsidRPr="00117674">
        <w:t xml:space="preserve"> a user-facing error dialogue activated upon incorrect credential input, demonstrating the ErrorHandler's ability to inform users of issues promptly and effectively.</w:t>
      </w:r>
    </w:p>
    <w:p w14:paraId="07ECEE6F" w14:textId="77777777" w:rsidR="00117674" w:rsidRPr="00117674" w:rsidRDefault="00117674" w:rsidP="00117674">
      <w:pPr>
        <w:pStyle w:val="NoSpacing"/>
      </w:pPr>
    </w:p>
    <w:p w14:paraId="2783D8D7" w14:textId="77777777" w:rsidR="00117674" w:rsidRPr="00117674" w:rsidRDefault="00117674" w:rsidP="00117674">
      <w:pPr>
        <w:pStyle w:val="NoSpacing"/>
      </w:pPr>
    </w:p>
    <w:p w14:paraId="082272A5" w14:textId="77777777" w:rsidR="00117674" w:rsidRPr="00117674" w:rsidRDefault="00117674" w:rsidP="00117674">
      <w:pPr>
        <w:pStyle w:val="NoSpacing"/>
      </w:pPr>
      <w:r w:rsidRPr="00117674">
        <w:rPr>
          <w:noProof/>
        </w:rPr>
        <w:drawing>
          <wp:inline distT="0" distB="0" distL="0" distR="0" wp14:anchorId="13EF4C2D" wp14:editId="0CA08DFE">
            <wp:extent cx="4264660" cy="2552370"/>
            <wp:effectExtent l="0" t="0" r="2540" b="635"/>
            <wp:docPr id="1586836636" name="Picture 1586836636" descr="A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836636" name="Picture 1" descr="A screen shot of a computer program&#10;&#10;Description automatically generated"/>
                    <pic:cNvPicPr/>
                  </pic:nvPicPr>
                  <pic:blipFill>
                    <a:blip r:embed="rId37"/>
                    <a:stretch>
                      <a:fillRect/>
                    </a:stretch>
                  </pic:blipFill>
                  <pic:spPr>
                    <a:xfrm>
                      <a:off x="0" y="0"/>
                      <a:ext cx="4270942" cy="2556129"/>
                    </a:xfrm>
                    <a:prstGeom prst="rect">
                      <a:avLst/>
                    </a:prstGeom>
                  </pic:spPr>
                </pic:pic>
              </a:graphicData>
            </a:graphic>
          </wp:inline>
        </w:drawing>
      </w:r>
    </w:p>
    <w:p w14:paraId="2C94E2CF" w14:textId="7AABB464" w:rsidR="00117674" w:rsidRPr="00117674" w:rsidRDefault="00117674" w:rsidP="00DC5499">
      <w:pPr>
        <w:pStyle w:val="Caption"/>
      </w:pPr>
      <w:bookmarkStart w:id="78" w:name="_Toc165647807"/>
      <w:r w:rsidRPr="00117674">
        <w:t xml:space="preserve">Figure </w:t>
      </w:r>
      <w:r w:rsidR="0016064D">
        <w:fldChar w:fldCharType="begin"/>
      </w:r>
      <w:r w:rsidR="0016064D">
        <w:instrText xml:space="preserve"> SEQ Figure \* ARABIC </w:instrText>
      </w:r>
      <w:r w:rsidR="0016064D">
        <w:fldChar w:fldCharType="separate"/>
      </w:r>
      <w:r w:rsidR="00B15B14">
        <w:rPr>
          <w:noProof/>
        </w:rPr>
        <w:t>21</w:t>
      </w:r>
      <w:r w:rsidR="0016064D">
        <w:rPr>
          <w:noProof/>
        </w:rPr>
        <w:fldChar w:fldCharType="end"/>
      </w:r>
      <w:r w:rsidRPr="00117674">
        <w:tab/>
      </w:r>
      <w:r w:rsidRPr="00117674">
        <w:tab/>
        <w:t>ErrorHandler Class Code Implementation</w:t>
      </w:r>
      <w:bookmarkEnd w:id="78"/>
    </w:p>
    <w:p w14:paraId="66CDE1E2" w14:textId="77777777" w:rsidR="00117674" w:rsidRPr="00117674" w:rsidRDefault="00117674" w:rsidP="00117674">
      <w:pPr>
        <w:pStyle w:val="NoSpacing"/>
      </w:pPr>
      <w:r w:rsidRPr="00117674">
        <w:rPr>
          <w:noProof/>
        </w:rPr>
        <w:lastRenderedPageBreak/>
        <w:drawing>
          <wp:inline distT="0" distB="0" distL="0" distR="0" wp14:anchorId="59C7ABE9" wp14:editId="5C1AE8BA">
            <wp:extent cx="4343623" cy="1454225"/>
            <wp:effectExtent l="0" t="0" r="0" b="0"/>
            <wp:docPr id="759116509" name="Picture 75911650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116509" name="Picture 1" descr="A screenshot of a computer&#10;&#10;Description automatically generated"/>
                    <pic:cNvPicPr/>
                  </pic:nvPicPr>
                  <pic:blipFill>
                    <a:blip r:embed="rId38"/>
                    <a:stretch>
                      <a:fillRect/>
                    </a:stretch>
                  </pic:blipFill>
                  <pic:spPr>
                    <a:xfrm>
                      <a:off x="0" y="0"/>
                      <a:ext cx="4343623" cy="1454225"/>
                    </a:xfrm>
                    <a:prstGeom prst="rect">
                      <a:avLst/>
                    </a:prstGeom>
                  </pic:spPr>
                </pic:pic>
              </a:graphicData>
            </a:graphic>
          </wp:inline>
        </w:drawing>
      </w:r>
    </w:p>
    <w:p w14:paraId="035F8E45" w14:textId="53C63E73" w:rsidR="00117674" w:rsidRPr="00117674" w:rsidRDefault="00117674" w:rsidP="00DC5499">
      <w:pPr>
        <w:pStyle w:val="Caption"/>
      </w:pPr>
      <w:bookmarkStart w:id="79" w:name="_Toc165647808"/>
      <w:r w:rsidRPr="00117674">
        <w:t xml:space="preserve">Figure </w:t>
      </w:r>
      <w:r w:rsidR="0016064D">
        <w:fldChar w:fldCharType="begin"/>
      </w:r>
      <w:r w:rsidR="0016064D">
        <w:instrText xml:space="preserve"> SEQ Figure \* ARABIC </w:instrText>
      </w:r>
      <w:r w:rsidR="0016064D">
        <w:fldChar w:fldCharType="separate"/>
      </w:r>
      <w:r w:rsidR="00B15B14">
        <w:rPr>
          <w:noProof/>
        </w:rPr>
        <w:t>22</w:t>
      </w:r>
      <w:r w:rsidR="0016064D">
        <w:rPr>
          <w:noProof/>
        </w:rPr>
        <w:fldChar w:fldCharType="end"/>
      </w:r>
      <w:r w:rsidRPr="00117674">
        <w:tab/>
      </w:r>
      <w:r w:rsidRPr="00117674">
        <w:tab/>
        <w:t>User Authentication Error Dialogue</w:t>
      </w:r>
      <w:bookmarkEnd w:id="79"/>
    </w:p>
    <w:p w14:paraId="03E1A784" w14:textId="77777777" w:rsidR="00117674" w:rsidRPr="00117674" w:rsidRDefault="00117674" w:rsidP="00117674">
      <w:pPr>
        <w:pStyle w:val="NoSpacing"/>
        <w:rPr>
          <w:b/>
          <w:bCs/>
        </w:rPr>
      </w:pPr>
    </w:p>
    <w:p w14:paraId="02E41A25" w14:textId="77777777" w:rsidR="00117674" w:rsidRPr="00117674" w:rsidRDefault="00117674" w:rsidP="00117674">
      <w:pPr>
        <w:pStyle w:val="NoSpacing"/>
        <w:rPr>
          <w:b/>
          <w:bCs/>
        </w:rPr>
      </w:pPr>
    </w:p>
    <w:p w14:paraId="03CBB0D9" w14:textId="77777777" w:rsidR="00117674" w:rsidRPr="00117674" w:rsidRDefault="00117674" w:rsidP="00117674">
      <w:pPr>
        <w:pStyle w:val="NoSpacing"/>
        <w:rPr>
          <w:b/>
          <w:bCs/>
        </w:rPr>
      </w:pPr>
      <w:r w:rsidRPr="00117674">
        <w:rPr>
          <w:b/>
          <w:bCs/>
        </w:rPr>
        <w:t>ConfigManager</w:t>
      </w:r>
    </w:p>
    <w:p w14:paraId="384C192D" w14:textId="4B6522B7" w:rsidR="00117674" w:rsidRPr="00117674" w:rsidRDefault="00117674" w:rsidP="00117674">
      <w:pPr>
        <w:pStyle w:val="NoSpacing"/>
      </w:pPr>
      <w:r w:rsidRPr="00117674">
        <w:t>In the displayed code (Figure 2</w:t>
      </w:r>
      <w:r w:rsidR="00F64195">
        <w:t>3</w:t>
      </w:r>
      <w:r w:rsidRPr="00117674">
        <w:t>) snippet from the ConfigManager class, methods for loading settings (load_settings), retrieving a specific setting (get_setting), updating a setting (set_setting), and reloading all settings (reload_settings). These methods enable the system to adapt its behaviour according to the configurations defined by the user or system administrator.</w:t>
      </w:r>
    </w:p>
    <w:p w14:paraId="5A6EA17D" w14:textId="77777777" w:rsidR="00117674" w:rsidRPr="00117674" w:rsidRDefault="00117674" w:rsidP="00117674">
      <w:pPr>
        <w:pStyle w:val="NoSpacing"/>
      </w:pPr>
    </w:p>
    <w:p w14:paraId="61361445" w14:textId="77777777" w:rsidR="00117674" w:rsidRPr="00117674" w:rsidRDefault="00117674" w:rsidP="00117674">
      <w:pPr>
        <w:pStyle w:val="NoSpacing"/>
      </w:pPr>
      <w:r w:rsidRPr="00117674">
        <w:rPr>
          <w:noProof/>
        </w:rPr>
        <w:drawing>
          <wp:inline distT="0" distB="0" distL="0" distR="0" wp14:anchorId="0F5F14AB" wp14:editId="7223E9A7">
            <wp:extent cx="5245735" cy="3020976"/>
            <wp:effectExtent l="0" t="0" r="0" b="8255"/>
            <wp:docPr id="755160496" name="Picture 755160496" descr="A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160496" name="Picture 1" descr="A screen shot of a computer program&#10;&#10;Description automatically generated"/>
                    <pic:cNvPicPr/>
                  </pic:nvPicPr>
                  <pic:blipFill>
                    <a:blip r:embed="rId39"/>
                    <a:stretch>
                      <a:fillRect/>
                    </a:stretch>
                  </pic:blipFill>
                  <pic:spPr>
                    <a:xfrm>
                      <a:off x="0" y="0"/>
                      <a:ext cx="5261172" cy="3029866"/>
                    </a:xfrm>
                    <a:prstGeom prst="rect">
                      <a:avLst/>
                    </a:prstGeom>
                  </pic:spPr>
                </pic:pic>
              </a:graphicData>
            </a:graphic>
          </wp:inline>
        </w:drawing>
      </w:r>
    </w:p>
    <w:p w14:paraId="72B48F6D" w14:textId="17D9FE22" w:rsidR="00117674" w:rsidRPr="00117674" w:rsidRDefault="00117674" w:rsidP="00AA033A">
      <w:pPr>
        <w:pStyle w:val="Caption"/>
      </w:pPr>
      <w:bookmarkStart w:id="80" w:name="_Toc165647809"/>
      <w:r w:rsidRPr="00117674">
        <w:t xml:space="preserve">Figure </w:t>
      </w:r>
      <w:r w:rsidR="0016064D">
        <w:fldChar w:fldCharType="begin"/>
      </w:r>
      <w:r w:rsidR="0016064D">
        <w:instrText xml:space="preserve"> SEQ Figure \* ARA</w:instrText>
      </w:r>
      <w:r w:rsidR="0016064D">
        <w:instrText xml:space="preserve">BIC </w:instrText>
      </w:r>
      <w:r w:rsidR="0016064D">
        <w:fldChar w:fldCharType="separate"/>
      </w:r>
      <w:r w:rsidR="00B15B14">
        <w:rPr>
          <w:noProof/>
        </w:rPr>
        <w:t>23</w:t>
      </w:r>
      <w:r w:rsidR="0016064D">
        <w:rPr>
          <w:noProof/>
        </w:rPr>
        <w:fldChar w:fldCharType="end"/>
      </w:r>
      <w:r w:rsidR="00AA033A">
        <w:tab/>
      </w:r>
      <w:r w:rsidR="00AA033A" w:rsidRPr="00AA033A">
        <w:rPr>
          <w:bCs/>
        </w:rPr>
        <w:t>ConfigManager Class Overview</w:t>
      </w:r>
      <w:bookmarkEnd w:id="80"/>
    </w:p>
    <w:p w14:paraId="5329BC44" w14:textId="77777777" w:rsidR="006C3353" w:rsidRPr="006C3353" w:rsidRDefault="006C3353" w:rsidP="006C3353">
      <w:pPr>
        <w:pStyle w:val="NoSpacing"/>
      </w:pPr>
    </w:p>
    <w:p w14:paraId="70DA27C4" w14:textId="0A4112F3" w:rsidR="008E783F" w:rsidRPr="008E783F" w:rsidRDefault="008E783F" w:rsidP="00C46250">
      <w:pPr>
        <w:pStyle w:val="Heading3"/>
      </w:pPr>
      <w:bookmarkStart w:id="81" w:name="_Toc165647894"/>
      <w:r w:rsidRPr="008E783F">
        <w:t>System Workflow</w:t>
      </w:r>
      <w:bookmarkEnd w:id="81"/>
    </w:p>
    <w:p w14:paraId="7C347A5E" w14:textId="77777777" w:rsidR="008E783F" w:rsidRPr="008E783F" w:rsidRDefault="008E783F" w:rsidP="00144573">
      <w:pPr>
        <w:pStyle w:val="NoSpacing"/>
        <w:numPr>
          <w:ilvl w:val="0"/>
          <w:numId w:val="29"/>
        </w:numPr>
      </w:pPr>
      <w:r w:rsidRPr="008E783F">
        <w:rPr>
          <w:b/>
          <w:bCs/>
        </w:rPr>
        <w:t>User Registration and Authentication</w:t>
      </w:r>
      <w:r w:rsidRPr="008E783F">
        <w:t>: The MainApp prompts for user action via UserInterface. AuthenticationManager validates credentials against the DataBase.</w:t>
      </w:r>
    </w:p>
    <w:p w14:paraId="04476535" w14:textId="77777777" w:rsidR="008E783F" w:rsidRPr="008E783F" w:rsidRDefault="008E783F" w:rsidP="00144573">
      <w:pPr>
        <w:pStyle w:val="NoSpacing"/>
        <w:numPr>
          <w:ilvl w:val="0"/>
          <w:numId w:val="29"/>
        </w:numPr>
      </w:pPr>
      <w:r w:rsidRPr="008E783F">
        <w:rPr>
          <w:b/>
          <w:bCs/>
        </w:rPr>
        <w:t>Session Management</w:t>
      </w:r>
      <w:r w:rsidRPr="008E783F">
        <w:t>: TaskManager presents task options upon user login. Selected tasks are administered by SessionManager, which triggers DataCollector.</w:t>
      </w:r>
    </w:p>
    <w:p w14:paraId="42025BE0" w14:textId="77777777" w:rsidR="008E783F" w:rsidRPr="008E783F" w:rsidRDefault="008E783F" w:rsidP="00144573">
      <w:pPr>
        <w:pStyle w:val="NoSpacing"/>
        <w:numPr>
          <w:ilvl w:val="0"/>
          <w:numId w:val="29"/>
        </w:numPr>
      </w:pPr>
      <w:r w:rsidRPr="008E783F">
        <w:rPr>
          <w:b/>
          <w:bCs/>
        </w:rPr>
        <w:t>Data Collection and Processing</w:t>
      </w:r>
      <w:r w:rsidRPr="008E783F">
        <w:t>: DataCollector captures typing activity, with MetricsCalculator evaluating this input to generate user-specific metrics.</w:t>
      </w:r>
    </w:p>
    <w:p w14:paraId="6F8B6E00" w14:textId="77777777" w:rsidR="008E783F" w:rsidRPr="008E783F" w:rsidRDefault="008E783F" w:rsidP="00144573">
      <w:pPr>
        <w:pStyle w:val="NoSpacing"/>
        <w:numPr>
          <w:ilvl w:val="0"/>
          <w:numId w:val="29"/>
        </w:numPr>
      </w:pPr>
      <w:r w:rsidRPr="008E783F">
        <w:rPr>
          <w:b/>
          <w:bCs/>
        </w:rPr>
        <w:t>Continuous Authentication</w:t>
      </w:r>
      <w:r w:rsidRPr="008E783F">
        <w:t>: Real-time analysis of metrics ensures the system's authentication remains active, verifying the user's legitimacy throughout the session.</w:t>
      </w:r>
    </w:p>
    <w:p w14:paraId="5307D6BB" w14:textId="77777777" w:rsidR="008E783F" w:rsidRPr="008E783F" w:rsidRDefault="008E783F" w:rsidP="00144573">
      <w:pPr>
        <w:pStyle w:val="NoSpacing"/>
        <w:numPr>
          <w:ilvl w:val="0"/>
          <w:numId w:val="29"/>
        </w:numPr>
      </w:pPr>
      <w:r w:rsidRPr="008E783F">
        <w:rPr>
          <w:b/>
          <w:bCs/>
        </w:rPr>
        <w:t>Error Handling</w:t>
      </w:r>
      <w:r w:rsidRPr="008E783F">
        <w:t>: Any system anomalies are handled by ErrorHandler, providing feedback to users and logging incidents for system refinement.</w:t>
      </w:r>
    </w:p>
    <w:p w14:paraId="6EC5B0F4" w14:textId="77777777" w:rsidR="008E783F" w:rsidRPr="008E783F" w:rsidRDefault="008E783F" w:rsidP="008E783F">
      <w:pPr>
        <w:pStyle w:val="NoSpacing"/>
      </w:pPr>
    </w:p>
    <w:p w14:paraId="0F9C7F7F" w14:textId="5A90F82F" w:rsidR="008E783F" w:rsidRDefault="008E783F" w:rsidP="00C46250">
      <w:pPr>
        <w:pStyle w:val="Heading3"/>
      </w:pPr>
      <w:bookmarkStart w:id="82" w:name="_Toc165647895"/>
      <w:r w:rsidRPr="008E783F">
        <w:lastRenderedPageBreak/>
        <w:t>Real-</w:t>
      </w:r>
      <w:r w:rsidRPr="007C3C19">
        <w:t>Time</w:t>
      </w:r>
      <w:r w:rsidRPr="008E783F">
        <w:t xml:space="preserve"> Capture Integration</w:t>
      </w:r>
      <w:bookmarkEnd w:id="82"/>
    </w:p>
    <w:p w14:paraId="106BABD6" w14:textId="77777777" w:rsidR="008E783F" w:rsidRPr="008E783F" w:rsidRDefault="008E783F" w:rsidP="008E783F">
      <w:pPr>
        <w:pStyle w:val="NoSpacing"/>
        <w:rPr>
          <w:b/>
          <w:iCs/>
        </w:rPr>
      </w:pPr>
    </w:p>
    <w:p w14:paraId="01D3F41F" w14:textId="77777777" w:rsidR="008E783F" w:rsidRPr="008E783F" w:rsidRDefault="008E783F" w:rsidP="00144573">
      <w:pPr>
        <w:pStyle w:val="NoSpacing"/>
        <w:numPr>
          <w:ilvl w:val="0"/>
          <w:numId w:val="30"/>
        </w:numPr>
      </w:pPr>
      <w:r w:rsidRPr="008E783F">
        <w:rPr>
          <w:b/>
          <w:bCs/>
        </w:rPr>
        <w:t>General and Specific Metrics Handling</w:t>
      </w:r>
      <w:r w:rsidRPr="008E783F">
        <w:t>:</w:t>
      </w:r>
    </w:p>
    <w:p w14:paraId="3B48F997" w14:textId="77777777" w:rsidR="008E783F" w:rsidRPr="008E783F" w:rsidRDefault="008E783F" w:rsidP="00144573">
      <w:pPr>
        <w:pStyle w:val="NoSpacing"/>
        <w:numPr>
          <w:ilvl w:val="1"/>
          <w:numId w:val="30"/>
        </w:numPr>
      </w:pPr>
      <w:r w:rsidRPr="008E783F">
        <w:t xml:space="preserve">The system employs a </w:t>
      </w:r>
      <w:r w:rsidRPr="008E783F">
        <w:rPr>
          <w:b/>
          <w:bCs/>
        </w:rPr>
        <w:t>MetricsCalculator</w:t>
      </w:r>
      <w:r w:rsidRPr="008E783F">
        <w:t xml:space="preserve"> class, responsible for computing both General and Specific Metrics. For General Metrics, such as WPM, CPM, total number of characters, key presses, words, and session duration, the calculator uses event listeners that trigger with every keystroke, calculating these metrics in real time. It also discerns capitalisation patterns by monitoring shift and caps lock key usage.</w:t>
      </w:r>
    </w:p>
    <w:p w14:paraId="6F303DDC" w14:textId="465FD552" w:rsidR="008E783F" w:rsidRPr="008E783F" w:rsidRDefault="008E783F" w:rsidP="00144573">
      <w:pPr>
        <w:pStyle w:val="NoSpacing"/>
        <w:numPr>
          <w:ilvl w:val="1"/>
          <w:numId w:val="30"/>
        </w:numPr>
      </w:pPr>
      <w:r w:rsidRPr="008E783F">
        <w:t xml:space="preserve">For Specific Metrics, like dwell time, flight time, typing errors, punctuation frequency, and text structure, </w:t>
      </w:r>
      <w:r w:rsidRPr="008E783F">
        <w:rPr>
          <w:b/>
          <w:bCs/>
        </w:rPr>
        <w:t>MetricsCalculator</w:t>
      </w:r>
      <w:r w:rsidRPr="008E783F">
        <w:t xml:space="preserve"> applies context-specific algorithms. These metrics are evaluated based on the nature of the typing task at hand, enabling tailored analysis for activities such as transcription or free text writing.</w:t>
      </w:r>
    </w:p>
    <w:p w14:paraId="28C22339" w14:textId="77777777" w:rsidR="008E783F" w:rsidRPr="008E783F" w:rsidRDefault="008E783F" w:rsidP="00144573">
      <w:pPr>
        <w:pStyle w:val="NoSpacing"/>
        <w:numPr>
          <w:ilvl w:val="0"/>
          <w:numId w:val="30"/>
        </w:numPr>
      </w:pPr>
      <w:r w:rsidRPr="008E783F">
        <w:rPr>
          <w:b/>
          <w:bCs/>
        </w:rPr>
        <w:t>Session Management</w:t>
      </w:r>
      <w:r w:rsidRPr="008E783F">
        <w:t xml:space="preserve">: The typing session is coordinated by the SessionManager class, which also controls its flow and timing. It interacts with </w:t>
      </w:r>
      <w:r w:rsidRPr="008E783F">
        <w:rPr>
          <w:b/>
          <w:bCs/>
        </w:rPr>
        <w:t>UserInterface</w:t>
      </w:r>
      <w:r w:rsidRPr="008E783F">
        <w:t xml:space="preserve"> to initiate or pause a session based on user actions and employs </w:t>
      </w:r>
      <w:r w:rsidRPr="008E783F">
        <w:rPr>
          <w:b/>
          <w:bCs/>
        </w:rPr>
        <w:t>DataCollector</w:t>
      </w:r>
      <w:r w:rsidRPr="008E783F">
        <w:t xml:space="preserve"> to start the real-time data capture process. This ensures that each typing session is accurately recorded, from start to end, capturing every detail for analysis.</w:t>
      </w:r>
    </w:p>
    <w:p w14:paraId="3ACE16C0" w14:textId="77777777" w:rsidR="008E783F" w:rsidRPr="008E783F" w:rsidRDefault="008E783F" w:rsidP="00144573">
      <w:pPr>
        <w:pStyle w:val="NoSpacing"/>
        <w:numPr>
          <w:ilvl w:val="0"/>
          <w:numId w:val="30"/>
        </w:numPr>
      </w:pPr>
      <w:r w:rsidRPr="008E783F">
        <w:rPr>
          <w:b/>
          <w:bCs/>
        </w:rPr>
        <w:t>Data Collection and Processing</w:t>
      </w:r>
      <w:r w:rsidRPr="008E783F">
        <w:t xml:space="preserve">: </w:t>
      </w:r>
      <w:r w:rsidRPr="008E783F">
        <w:rPr>
          <w:b/>
          <w:bCs/>
        </w:rPr>
        <w:t>DataCollector</w:t>
      </w:r>
      <w:r w:rsidRPr="008E783F">
        <w:t xml:space="preserve"> is at the forefront of real-time data capture, requiring monitoring keystroke events. It passes raw data to </w:t>
      </w:r>
      <w:r w:rsidRPr="008E783F">
        <w:rPr>
          <w:b/>
          <w:bCs/>
        </w:rPr>
        <w:t>MetricsCalculator</w:t>
      </w:r>
      <w:r w:rsidRPr="008E783F">
        <w:t xml:space="preserve"> for immediate processing. This class is important for capturing the nuanced dynamics of typing behaviour as they occur, ensuring no valuable data is missed.</w:t>
      </w:r>
    </w:p>
    <w:p w14:paraId="0F4BA3D0" w14:textId="77777777" w:rsidR="008E783F" w:rsidRPr="008E783F" w:rsidRDefault="008E783F" w:rsidP="00144573">
      <w:pPr>
        <w:pStyle w:val="NoSpacing"/>
        <w:numPr>
          <w:ilvl w:val="0"/>
          <w:numId w:val="30"/>
        </w:numPr>
      </w:pPr>
      <w:r w:rsidRPr="008E783F">
        <w:rPr>
          <w:b/>
          <w:bCs/>
        </w:rPr>
        <w:t>Data Handling and Storage</w:t>
      </w:r>
      <w:r w:rsidRPr="008E783F">
        <w:t xml:space="preserve">: Once metrics are computed, the </w:t>
      </w:r>
      <w:r w:rsidRPr="008E783F">
        <w:rPr>
          <w:b/>
          <w:bCs/>
        </w:rPr>
        <w:t>DatabaseManager</w:t>
      </w:r>
      <w:r w:rsidRPr="008E783F">
        <w:t xml:space="preserve"> class handles the secure storage of session data. It structures the data, including timestamps and session IDs, and uploads it to Firebase Cloud. This structured format is key for subsequent analysis and ensures data is both accessible and secure.</w:t>
      </w:r>
    </w:p>
    <w:p w14:paraId="63D810CB" w14:textId="0F7B01DC" w:rsidR="008E783F" w:rsidRDefault="008E783F" w:rsidP="00144573">
      <w:pPr>
        <w:pStyle w:val="NoSpacing"/>
        <w:numPr>
          <w:ilvl w:val="0"/>
          <w:numId w:val="30"/>
        </w:numPr>
      </w:pPr>
      <w:r w:rsidRPr="008E783F">
        <w:rPr>
          <w:b/>
          <w:bCs/>
        </w:rPr>
        <w:t>U</w:t>
      </w:r>
      <w:r w:rsidR="00A733E8">
        <w:rPr>
          <w:b/>
          <w:bCs/>
        </w:rPr>
        <w:t>I</w:t>
      </w:r>
      <w:r w:rsidRPr="008E783F">
        <w:rPr>
          <w:b/>
          <w:bCs/>
        </w:rPr>
        <w:t xml:space="preserve"> and Experience</w:t>
      </w:r>
      <w:r w:rsidRPr="008E783F">
        <w:t xml:space="preserve">: The </w:t>
      </w:r>
      <w:r w:rsidRPr="008E783F">
        <w:rPr>
          <w:b/>
          <w:bCs/>
        </w:rPr>
        <w:t>UserInterface</w:t>
      </w:r>
      <w:r w:rsidRPr="008E783F">
        <w:t>, developed with Tkinter, plays a role in real-time data capture by providing a responsive and intuitive platform for users to engage with the system. It facilitates seamless initiation, pausing, and conclusion of typing sessions, directly influencing the data capture process.</w:t>
      </w:r>
    </w:p>
    <w:p w14:paraId="099AF25F" w14:textId="77777777" w:rsidR="00C46250" w:rsidRPr="008E783F" w:rsidRDefault="00C46250" w:rsidP="00C46250">
      <w:pPr>
        <w:pStyle w:val="NoSpacing"/>
      </w:pPr>
    </w:p>
    <w:p w14:paraId="7309185B" w14:textId="77777777" w:rsidR="008E783F" w:rsidRPr="008E783F" w:rsidRDefault="008E783F" w:rsidP="008E783F">
      <w:pPr>
        <w:pStyle w:val="NoSpacing"/>
      </w:pPr>
      <w:r w:rsidRPr="008E783F">
        <w:rPr>
          <w:b/>
          <w:bCs/>
        </w:rPr>
        <w:t>System Workflow for Real-Time Capture</w:t>
      </w:r>
      <w:r w:rsidRPr="008E783F">
        <w:t>:</w:t>
      </w:r>
    </w:p>
    <w:p w14:paraId="3EF84861" w14:textId="77777777" w:rsidR="008E783F" w:rsidRPr="008E783F" w:rsidRDefault="008E783F" w:rsidP="00144573">
      <w:pPr>
        <w:pStyle w:val="NoSpacing"/>
        <w:numPr>
          <w:ilvl w:val="0"/>
          <w:numId w:val="31"/>
        </w:numPr>
      </w:pPr>
      <w:r w:rsidRPr="008E783F">
        <w:t xml:space="preserve">Upon user login, </w:t>
      </w:r>
      <w:r w:rsidRPr="008E783F">
        <w:rPr>
          <w:b/>
          <w:bCs/>
        </w:rPr>
        <w:t>SessionManager</w:t>
      </w:r>
      <w:r w:rsidRPr="008E783F">
        <w:t xml:space="preserve"> and </w:t>
      </w:r>
      <w:r w:rsidRPr="008E783F">
        <w:rPr>
          <w:b/>
          <w:bCs/>
        </w:rPr>
        <w:t>TaskManager</w:t>
      </w:r>
      <w:r w:rsidRPr="008E783F">
        <w:t xml:space="preserve"> guide the user through task selection, leveraging </w:t>
      </w:r>
      <w:r w:rsidRPr="008E783F">
        <w:rPr>
          <w:b/>
          <w:bCs/>
        </w:rPr>
        <w:t>UserInterface</w:t>
      </w:r>
      <w:r w:rsidRPr="008E783F">
        <w:t xml:space="preserve"> for smooth navigation.</w:t>
      </w:r>
    </w:p>
    <w:p w14:paraId="55FD8BAD" w14:textId="77777777" w:rsidR="008E783F" w:rsidRPr="008E783F" w:rsidRDefault="008E783F" w:rsidP="00144573">
      <w:pPr>
        <w:pStyle w:val="NoSpacing"/>
        <w:numPr>
          <w:ilvl w:val="0"/>
          <w:numId w:val="31"/>
        </w:numPr>
      </w:pPr>
      <w:r w:rsidRPr="008E783F">
        <w:t xml:space="preserve">As the user types, </w:t>
      </w:r>
      <w:r w:rsidRPr="008E783F">
        <w:rPr>
          <w:b/>
          <w:bCs/>
        </w:rPr>
        <w:t>DataCollector</w:t>
      </w:r>
      <w:r w:rsidRPr="008E783F">
        <w:t xml:space="preserve"> captures keystrokes, with </w:t>
      </w:r>
      <w:r w:rsidRPr="008E783F">
        <w:rPr>
          <w:b/>
          <w:bCs/>
        </w:rPr>
        <w:t>MetricsCalculator</w:t>
      </w:r>
      <w:r w:rsidRPr="008E783F">
        <w:t xml:space="preserve"> processing metrics in real-time. This ongoing analysis underpins the system’s ability to authenticate users based on their unique typing patterns.</w:t>
      </w:r>
    </w:p>
    <w:p w14:paraId="7AE44EE6" w14:textId="77777777" w:rsidR="008E783F" w:rsidRPr="008E783F" w:rsidRDefault="008E783F" w:rsidP="00144573">
      <w:pPr>
        <w:pStyle w:val="NoSpacing"/>
        <w:numPr>
          <w:ilvl w:val="0"/>
          <w:numId w:val="31"/>
        </w:numPr>
      </w:pPr>
      <w:r w:rsidRPr="008E783F">
        <w:rPr>
          <w:b/>
          <w:bCs/>
        </w:rPr>
        <w:t>DatabaseManager</w:t>
      </w:r>
      <w:r w:rsidRPr="008E783F">
        <w:t xml:space="preserve"> ensures all captured and processed data is securely stored for future analysis, maintaining the integrity and confidentiality of user data.</w:t>
      </w:r>
    </w:p>
    <w:p w14:paraId="23B3D2B4" w14:textId="77777777" w:rsidR="008E783F" w:rsidRPr="008E783F" w:rsidRDefault="008E783F" w:rsidP="008E783F">
      <w:pPr>
        <w:pStyle w:val="NoSpacing"/>
      </w:pPr>
    </w:p>
    <w:p w14:paraId="58D180D9" w14:textId="46CF8DF2" w:rsidR="008E783F" w:rsidRDefault="008E783F" w:rsidP="008E783F">
      <w:pPr>
        <w:pStyle w:val="NoSpacing"/>
      </w:pPr>
      <w:r w:rsidRPr="008E783F">
        <w:t>By adopting this structured approach, the system ensures robust collection, analysis, and utilisation of keystroke dynamics. It not only facilitates comprehensive user behaviour analysis but also lays the foundation for an effective continuous authentication mechanism.</w:t>
      </w:r>
    </w:p>
    <w:p w14:paraId="12472442" w14:textId="77777777" w:rsidR="00B01E85" w:rsidRDefault="00B01E85" w:rsidP="008E783F">
      <w:pPr>
        <w:pStyle w:val="NoSpacing"/>
      </w:pPr>
    </w:p>
    <w:p w14:paraId="09FB1DFF" w14:textId="77777777" w:rsidR="00B01E85" w:rsidRDefault="00B01E85" w:rsidP="008E783F">
      <w:pPr>
        <w:pStyle w:val="NoSpacing"/>
      </w:pPr>
    </w:p>
    <w:p w14:paraId="1396CA9E" w14:textId="77777777" w:rsidR="00B01E85" w:rsidRDefault="00B01E85" w:rsidP="008E783F">
      <w:pPr>
        <w:pStyle w:val="NoSpacing"/>
      </w:pPr>
    </w:p>
    <w:p w14:paraId="4A7642AA" w14:textId="77777777" w:rsidR="00B01E85" w:rsidRDefault="00B01E85" w:rsidP="008E783F">
      <w:pPr>
        <w:pStyle w:val="NoSpacing"/>
      </w:pPr>
    </w:p>
    <w:p w14:paraId="2C62F357" w14:textId="77777777" w:rsidR="00B01E85" w:rsidRDefault="00B01E85" w:rsidP="008E783F">
      <w:pPr>
        <w:pStyle w:val="NoSpacing"/>
      </w:pPr>
    </w:p>
    <w:p w14:paraId="6DB42FC7" w14:textId="4B0FDC29" w:rsidR="00B01E85" w:rsidRPr="00B01E85" w:rsidRDefault="00B01E85" w:rsidP="00B01E85">
      <w:pPr>
        <w:pStyle w:val="NoSpacing"/>
      </w:pPr>
      <w:r w:rsidRPr="00B01E85">
        <w:lastRenderedPageBreak/>
        <w:t>In the implementation of the C</w:t>
      </w:r>
      <w:r w:rsidR="000E3063">
        <w:t>U</w:t>
      </w:r>
      <w:r w:rsidRPr="00B01E85">
        <w:t xml:space="preserve">A system, initial user keystroke data is important for setting the baseline of user behaviour. This data is imported and analysed to train the SVM model, allowing the system to begin the continuous authentication process from an informed starting point. The import of keystroke data is </w:t>
      </w:r>
      <w:r w:rsidR="00AE2F84">
        <w:t>shown</w:t>
      </w:r>
      <w:r w:rsidRPr="00B01E85">
        <w:t xml:space="preserve"> in Figure </w:t>
      </w:r>
      <w:r w:rsidR="00DD1591">
        <w:t>2</w:t>
      </w:r>
      <w:r w:rsidR="00AA2B89">
        <w:t>4</w:t>
      </w:r>
      <w:r w:rsidRPr="00B01E85">
        <w:t>, which shows the process of data retrieval and how it integrates into the system’s continuous learning approach. While initial user verification relies on traditional authentication methods for system access, the keystroke dynamics data provides a continuous, dynamic security layer that learns and adapts to the user’s unique typing pattern over time.</w:t>
      </w:r>
    </w:p>
    <w:p w14:paraId="7EC52F4A" w14:textId="77777777" w:rsidR="00B01E85" w:rsidRDefault="00B01E85" w:rsidP="008E783F">
      <w:pPr>
        <w:pStyle w:val="NoSpacing"/>
      </w:pPr>
    </w:p>
    <w:p w14:paraId="4CBC364E" w14:textId="05EBF463" w:rsidR="008B6B54" w:rsidRDefault="00825C81" w:rsidP="000D3025">
      <w:pPr>
        <w:pStyle w:val="Heading2"/>
      </w:pPr>
      <w:bookmarkStart w:id="83" w:name="_Toc165647896"/>
      <w:r w:rsidRPr="00825C81">
        <w:t>Feature Extraction for C</w:t>
      </w:r>
      <w:r w:rsidR="0089405A">
        <w:t>UA</w:t>
      </w:r>
      <w:bookmarkEnd w:id="83"/>
    </w:p>
    <w:p w14:paraId="33EABF6C" w14:textId="0F16F64D" w:rsidR="00825C81" w:rsidRDefault="00F05371" w:rsidP="008E783F">
      <w:pPr>
        <w:pStyle w:val="NoSpacing"/>
      </w:pPr>
      <w:r w:rsidRPr="00F05371">
        <w:t>Feature extraction plays</w:t>
      </w:r>
      <w:r w:rsidR="00EA4430">
        <w:t xml:space="preserve"> </w:t>
      </w:r>
      <w:r w:rsidR="007144D0">
        <w:t>key role</w:t>
      </w:r>
      <w:r w:rsidRPr="00F05371">
        <w:t xml:space="preserve"> in enhancing the performance and accuracy of continuous authentication systems. This section details the methods for extracting features from keystroke dynamics </w:t>
      </w:r>
      <w:r w:rsidR="00EA4430">
        <w:t>important</w:t>
      </w:r>
      <w:r w:rsidRPr="00F05371">
        <w:t xml:space="preserve"> for training machine learning models. The procedures for preparing data, selecting significant features, and the technical steps involved in extracting these features are outlined, ensuring the system processes keystroke data efficiently in real-time. The aim is to detail the extraction process that supports dynamic and secure user authentication while preserving data integrity and privacy.</w:t>
      </w:r>
    </w:p>
    <w:p w14:paraId="54D80282" w14:textId="77777777" w:rsidR="00825C81" w:rsidRDefault="00825C81" w:rsidP="008E783F">
      <w:pPr>
        <w:pStyle w:val="NoSpacing"/>
      </w:pPr>
    </w:p>
    <w:p w14:paraId="404BE06E" w14:textId="33CF1501" w:rsidR="00A26791" w:rsidRPr="00A26791" w:rsidRDefault="00A26791" w:rsidP="00A26791">
      <w:pPr>
        <w:pStyle w:val="Heading3"/>
      </w:pPr>
      <w:bookmarkStart w:id="84" w:name="_Toc165647897"/>
      <w:r w:rsidRPr="00A26791">
        <w:t>Data Preparation</w:t>
      </w:r>
      <w:bookmarkEnd w:id="84"/>
    </w:p>
    <w:p w14:paraId="5674B648" w14:textId="59603B15" w:rsidR="00C95E78" w:rsidRDefault="00A26791" w:rsidP="008E783F">
      <w:pPr>
        <w:pStyle w:val="NoSpacing"/>
      </w:pPr>
      <w:r w:rsidRPr="00A26791">
        <w:t xml:space="preserve">Before extracting features, </w:t>
      </w:r>
      <w:r w:rsidR="003A4E93" w:rsidRPr="00A26791">
        <w:t>it is</w:t>
      </w:r>
      <w:r w:rsidRPr="00A26791">
        <w:t xml:space="preserve"> essential to prepare the data for processing. This involves importing the necessary keystroke data from Firebase into a local environment for analysis</w:t>
      </w:r>
      <w:r w:rsidR="00622F1A">
        <w:t xml:space="preserve"> using these tools:</w:t>
      </w:r>
    </w:p>
    <w:p w14:paraId="7B56FF81" w14:textId="77777777" w:rsidR="005E179E" w:rsidRPr="005E179E" w:rsidRDefault="005E179E" w:rsidP="003A4E93">
      <w:pPr>
        <w:pStyle w:val="NoSpacing"/>
        <w:numPr>
          <w:ilvl w:val="0"/>
          <w:numId w:val="57"/>
        </w:numPr>
      </w:pPr>
      <w:r w:rsidRPr="005E179E">
        <w:rPr>
          <w:b/>
          <w:bCs/>
        </w:rPr>
        <w:t>Firebase Admin SDK</w:t>
      </w:r>
      <w:r w:rsidRPr="005E179E">
        <w:t>: Facilitates secure access to Firestore data, ensuring secure authentication and efficient data retrieval.</w:t>
      </w:r>
    </w:p>
    <w:p w14:paraId="5394EB07" w14:textId="77777777" w:rsidR="005E179E" w:rsidRPr="005E179E" w:rsidRDefault="005E179E" w:rsidP="003A4E93">
      <w:pPr>
        <w:pStyle w:val="NoSpacing"/>
        <w:numPr>
          <w:ilvl w:val="0"/>
          <w:numId w:val="57"/>
        </w:numPr>
      </w:pPr>
      <w:r w:rsidRPr="005E179E">
        <w:rPr>
          <w:b/>
          <w:bCs/>
        </w:rPr>
        <w:t>Pandas</w:t>
      </w:r>
      <w:r w:rsidRPr="005E179E">
        <w:t>: Converts the retrieved data into structured DataFrames, enabling easier manipulation and preparation for analysis.</w:t>
      </w:r>
    </w:p>
    <w:p w14:paraId="39A582CE" w14:textId="77777777" w:rsidR="00825C81" w:rsidRDefault="00825C81" w:rsidP="008E783F">
      <w:pPr>
        <w:pStyle w:val="NoSpacing"/>
      </w:pPr>
    </w:p>
    <w:p w14:paraId="69635212" w14:textId="77777777" w:rsidR="00125139" w:rsidRPr="00125139" w:rsidRDefault="00125139" w:rsidP="00125139">
      <w:pPr>
        <w:pStyle w:val="NoSpacing"/>
      </w:pPr>
      <w:r w:rsidRPr="00125139">
        <w:rPr>
          <w:b/>
          <w:bCs/>
        </w:rPr>
        <w:t>Data Retrieval</w:t>
      </w:r>
    </w:p>
    <w:p w14:paraId="225074BA" w14:textId="439FFF47" w:rsidR="00125139" w:rsidRPr="00125139" w:rsidRDefault="00125139" w:rsidP="00125139">
      <w:pPr>
        <w:pStyle w:val="NoSpacing"/>
      </w:pPr>
      <w:r w:rsidRPr="00125139">
        <w:t>The retrieval of data from the Firestore database is an initial and essential step in the process of feature extraction. The procedure involves establishing a secure connection to Firestore, querying the necessary collections, and exporting the data for subsequent analysis. As shown in Figure 2</w:t>
      </w:r>
      <w:r w:rsidR="00AC3C78">
        <w:t>4</w:t>
      </w:r>
      <w:r w:rsidRPr="00125139">
        <w:t xml:space="preserve">, the </w:t>
      </w:r>
      <w:r w:rsidRPr="00125139">
        <w:rPr>
          <w:b/>
          <w:bCs/>
        </w:rPr>
        <w:t>firebase_admin</w:t>
      </w:r>
      <w:r w:rsidRPr="00125139">
        <w:t xml:space="preserve"> library is </w:t>
      </w:r>
      <w:r w:rsidR="009E087E">
        <w:t>used</w:t>
      </w:r>
      <w:r w:rsidRPr="00125139">
        <w:t xml:space="preserve"> to authenticate and access the database. </w:t>
      </w:r>
      <w:r w:rsidR="00350BC5" w:rsidRPr="00350BC5">
        <w:t>The API detailed in Appendix B ensures the secure transfer of data by facilitating interaction with Firestore's</w:t>
      </w:r>
      <w:r w:rsidR="00F71F0A">
        <w:t xml:space="preserve"> </w:t>
      </w:r>
      <w:r w:rsidR="00350BC5" w:rsidRPr="00350BC5">
        <w:t>collections and documents.</w:t>
      </w:r>
    </w:p>
    <w:p w14:paraId="039AC48A" w14:textId="5115CCFD" w:rsidR="00125139" w:rsidRDefault="00125139" w:rsidP="00125139">
      <w:pPr>
        <w:pStyle w:val="NoSpacing"/>
      </w:pPr>
      <w:r w:rsidRPr="00125139">
        <w:t xml:space="preserve">Within the </w:t>
      </w:r>
      <w:r w:rsidR="008A6D44">
        <w:t>“</w:t>
      </w:r>
      <w:r w:rsidRPr="00125139">
        <w:t>users</w:t>
      </w:r>
      <w:r w:rsidR="008A6D44">
        <w:t>”</w:t>
      </w:r>
      <w:r w:rsidRPr="00125139">
        <w:t xml:space="preserve"> collection, specific user data is fetched unless excluded for reasons such as testing. </w:t>
      </w:r>
      <w:r w:rsidR="00C0104F" w:rsidRPr="00125139">
        <w:t xml:space="preserve">The retrieved data is then formatted into a local CSV file, </w:t>
      </w:r>
      <w:r w:rsidR="00F92F38" w:rsidRPr="00125139">
        <w:t>using</w:t>
      </w:r>
      <w:r w:rsidR="00C0104F" w:rsidRPr="00125139">
        <w:t xml:space="preserve"> the structured capabilities of the Pandas library to </w:t>
      </w:r>
      <w:r w:rsidR="009C4B51" w:rsidRPr="00125139">
        <w:t>smooth</w:t>
      </w:r>
      <w:r w:rsidR="00C0104F" w:rsidRPr="00125139">
        <w:t xml:space="preserve"> ease of manipulation and preparation for the future stages of feature extraction.</w:t>
      </w:r>
    </w:p>
    <w:p w14:paraId="7C74F557" w14:textId="77777777" w:rsidR="009C4B51" w:rsidRDefault="009C4B51" w:rsidP="00125139">
      <w:pPr>
        <w:pStyle w:val="NoSpacing"/>
      </w:pPr>
    </w:p>
    <w:p w14:paraId="436DFA2C" w14:textId="77777777" w:rsidR="000663C1" w:rsidRDefault="000663C1" w:rsidP="000663C1">
      <w:pPr>
        <w:pStyle w:val="NoSpacing"/>
        <w:keepNext/>
      </w:pPr>
      <w:r w:rsidRPr="000663C1">
        <w:rPr>
          <w:noProof/>
        </w:rPr>
        <w:lastRenderedPageBreak/>
        <w:drawing>
          <wp:inline distT="0" distB="0" distL="0" distR="0" wp14:anchorId="436655C4" wp14:editId="2DCA3B71">
            <wp:extent cx="5095752" cy="2476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56003" cy="2505782"/>
                    </a:xfrm>
                    <a:prstGeom prst="rect">
                      <a:avLst/>
                    </a:prstGeom>
                  </pic:spPr>
                </pic:pic>
              </a:graphicData>
            </a:graphic>
          </wp:inline>
        </w:drawing>
      </w:r>
    </w:p>
    <w:p w14:paraId="0B10561C" w14:textId="118C6BD2" w:rsidR="00716D89" w:rsidRPr="00125139" w:rsidRDefault="000663C1" w:rsidP="000663C1">
      <w:pPr>
        <w:pStyle w:val="Caption"/>
        <w:rPr>
          <w:sz w:val="24"/>
        </w:rPr>
      </w:pPr>
      <w:bookmarkStart w:id="85" w:name="_Toc165647810"/>
      <w:r>
        <w:t xml:space="preserve">Figure </w:t>
      </w:r>
      <w:r w:rsidR="0016064D">
        <w:fldChar w:fldCharType="begin"/>
      </w:r>
      <w:r w:rsidR="0016064D">
        <w:instrText xml:space="preserve"> SEQ Figure \* ARABIC </w:instrText>
      </w:r>
      <w:r w:rsidR="0016064D">
        <w:fldChar w:fldCharType="separate"/>
      </w:r>
      <w:r w:rsidR="00B15B14">
        <w:rPr>
          <w:noProof/>
        </w:rPr>
        <w:t>24</w:t>
      </w:r>
      <w:r w:rsidR="0016064D">
        <w:rPr>
          <w:noProof/>
        </w:rPr>
        <w:fldChar w:fldCharType="end"/>
      </w:r>
      <w:r w:rsidR="009F2BD5">
        <w:tab/>
      </w:r>
      <w:r w:rsidR="009F2BD5" w:rsidRPr="009F2BD5">
        <w:t>Firestore Data Retrieval Process</w:t>
      </w:r>
      <w:bookmarkEnd w:id="85"/>
    </w:p>
    <w:p w14:paraId="672F0092" w14:textId="22E9890A" w:rsidR="00825C81" w:rsidRDefault="0026791A" w:rsidP="004C2797">
      <w:pPr>
        <w:pStyle w:val="Heading3"/>
      </w:pPr>
      <w:bookmarkStart w:id="86" w:name="_Toc165647898"/>
      <w:r w:rsidRPr="0026791A">
        <w:t>Data Importing</w:t>
      </w:r>
      <w:bookmarkEnd w:id="86"/>
    </w:p>
    <w:p w14:paraId="6F714E01" w14:textId="152A4736" w:rsidR="00753C06" w:rsidRPr="00753C06" w:rsidRDefault="00753C06" w:rsidP="00753C06">
      <w:pPr>
        <w:pStyle w:val="NoSpacing"/>
      </w:pPr>
      <w:r w:rsidRPr="00753C06">
        <w:t xml:space="preserve">The data collected from Firestore is transformed into a CSV file format, which </w:t>
      </w:r>
      <w:r w:rsidR="00161899">
        <w:t xml:space="preserve">can be used for </w:t>
      </w:r>
      <w:r w:rsidRPr="00753C06">
        <w:t>feature extraction and data analysis. This step is</w:t>
      </w:r>
      <w:r w:rsidR="00161899">
        <w:t xml:space="preserve"> shown</w:t>
      </w:r>
      <w:r w:rsidRPr="00753C06">
        <w:t xml:space="preserve"> in the script (see Appendix C), which outlines the function </w:t>
      </w:r>
      <w:r w:rsidR="001A37D7">
        <w:t>“</w:t>
      </w:r>
      <w:r w:rsidRPr="00753C06">
        <w:rPr>
          <w:b/>
          <w:bCs/>
        </w:rPr>
        <w:t>save_to_csv</w:t>
      </w:r>
      <w:r w:rsidR="001A37D7">
        <w:rPr>
          <w:b/>
          <w:bCs/>
        </w:rPr>
        <w:t>”</w:t>
      </w:r>
      <w:r w:rsidRPr="00753C06">
        <w:t xml:space="preserve">. The function </w:t>
      </w:r>
      <w:r w:rsidR="000D48CA" w:rsidRPr="00753C06">
        <w:t>manages</w:t>
      </w:r>
      <w:r w:rsidRPr="00753C06">
        <w:t xml:space="preserve"> the conversion of data into a Pandas DataFrame, arranging the columns in a specified order, ensuring consistency across the dataset.</w:t>
      </w:r>
    </w:p>
    <w:p w14:paraId="68CA700D" w14:textId="688FA8BD" w:rsidR="00753C06" w:rsidRPr="00753C06" w:rsidRDefault="00E55915" w:rsidP="00753C06">
      <w:pPr>
        <w:pStyle w:val="NoSpacing"/>
      </w:pPr>
      <w:r w:rsidRPr="00753C06">
        <w:t xml:space="preserve">The dataset for all users except "user7" and "user_test11" is consolidated into a single CSV file named </w:t>
      </w:r>
      <w:r>
        <w:t>“</w:t>
      </w:r>
      <w:r w:rsidRPr="00EB5AC0">
        <w:rPr>
          <w:b/>
          <w:bCs/>
        </w:rPr>
        <w:t>userALL.csv</w:t>
      </w:r>
      <w:r>
        <w:t>”</w:t>
      </w:r>
      <w:r w:rsidRPr="00753C06">
        <w:t>.</w:t>
      </w:r>
      <w:r>
        <w:t xml:space="preserve"> </w:t>
      </w:r>
      <w:r w:rsidR="00753C06" w:rsidRPr="00753C06">
        <w:t xml:space="preserve">These exclusions are deliberate, as the data for </w:t>
      </w:r>
      <w:r w:rsidR="00EB5AC0" w:rsidRPr="00EB5AC0">
        <w:rPr>
          <w:b/>
          <w:bCs/>
        </w:rPr>
        <w:t>“</w:t>
      </w:r>
      <w:r w:rsidR="00753C06" w:rsidRPr="00753C06">
        <w:rPr>
          <w:b/>
          <w:bCs/>
        </w:rPr>
        <w:t>user7</w:t>
      </w:r>
      <w:r w:rsidR="00EB5AC0">
        <w:t>”</w:t>
      </w:r>
      <w:r w:rsidR="00753C06" w:rsidRPr="00753C06">
        <w:t xml:space="preserve"> and </w:t>
      </w:r>
      <w:r w:rsidR="00EB5AC0" w:rsidRPr="00EB5AC0">
        <w:rPr>
          <w:b/>
          <w:bCs/>
        </w:rPr>
        <w:t>“</w:t>
      </w:r>
      <w:r w:rsidR="00753C06" w:rsidRPr="00753C06">
        <w:rPr>
          <w:b/>
          <w:bCs/>
        </w:rPr>
        <w:t>user_test11</w:t>
      </w:r>
      <w:r w:rsidR="00EB5AC0" w:rsidRPr="00EB5AC0">
        <w:rPr>
          <w:b/>
          <w:bCs/>
        </w:rPr>
        <w:t>”</w:t>
      </w:r>
      <w:r w:rsidR="00753C06" w:rsidRPr="00753C06">
        <w:t xml:space="preserve"> will be imported separately for detailed testing with the SVM model for continuous authentication.</w:t>
      </w:r>
    </w:p>
    <w:p w14:paraId="39398DF2" w14:textId="790EA220" w:rsidR="00753C06" w:rsidRPr="00753C06" w:rsidRDefault="00753C06" w:rsidP="00753C06">
      <w:pPr>
        <w:pStyle w:val="NoSpacing"/>
      </w:pPr>
      <w:r w:rsidRPr="00753C06">
        <w:t xml:space="preserve">By </w:t>
      </w:r>
      <w:r w:rsidR="00335A42" w:rsidRPr="00753C06">
        <w:t>separating</w:t>
      </w:r>
      <w:r w:rsidRPr="00753C06">
        <w:t xml:space="preserve"> the test data, the system can be validated and refined using specific user interactions, ensuring the robustness and accuracy of the </w:t>
      </w:r>
      <w:r w:rsidR="004510AA">
        <w:t>C</w:t>
      </w:r>
      <w:r w:rsidR="0047320F">
        <w:t>UA</w:t>
      </w:r>
      <w:r w:rsidRPr="00753C06">
        <w:t xml:space="preserve"> process. </w:t>
      </w:r>
      <w:r w:rsidR="00822A31" w:rsidRPr="00753C06">
        <w:t xml:space="preserve">This approach allows for focused testing and validation of the authentication model, aligning with the project's objective to create a reliable and secure </w:t>
      </w:r>
      <w:r w:rsidR="0047320F">
        <w:t>CUA</w:t>
      </w:r>
      <w:r w:rsidR="00822A31" w:rsidRPr="00753C06">
        <w:t xml:space="preserve"> system using SVM.</w:t>
      </w:r>
      <w:r w:rsidR="003B0EB7">
        <w:t xml:space="preserve"> </w:t>
      </w:r>
      <w:r w:rsidR="007D5595" w:rsidRPr="007D5595">
        <w:t>The result of the data importation, excluding the specified users, can be seen in Appendix D.</w:t>
      </w:r>
    </w:p>
    <w:p w14:paraId="5AE0DB43" w14:textId="77777777" w:rsidR="00825C81" w:rsidRDefault="00825C81" w:rsidP="008E783F">
      <w:pPr>
        <w:pStyle w:val="NoSpacing"/>
      </w:pPr>
    </w:p>
    <w:p w14:paraId="1D880E92" w14:textId="1EAFE0DF" w:rsidR="00825C81" w:rsidRDefault="000F537D" w:rsidP="000F537D">
      <w:pPr>
        <w:pStyle w:val="Heading4"/>
      </w:pPr>
      <w:r w:rsidRPr="000F537D">
        <w:t>Characteristics of Imported Data</w:t>
      </w:r>
    </w:p>
    <w:p w14:paraId="5EC10962" w14:textId="2C8881E3" w:rsidR="002778D4" w:rsidRDefault="000D48CA" w:rsidP="008E783F">
      <w:pPr>
        <w:pStyle w:val="NoSpacing"/>
      </w:pPr>
      <w:r w:rsidRPr="000D48CA">
        <w:t xml:space="preserve">This section examines the types of data points captured during the data collection phase and their significance in the context of </w:t>
      </w:r>
      <w:r w:rsidR="00B72F5C">
        <w:t>CUA</w:t>
      </w:r>
      <w:r w:rsidRPr="000D48CA">
        <w:t xml:space="preserve">. </w:t>
      </w:r>
      <w:r w:rsidR="0038623F" w:rsidRPr="000D48CA">
        <w:t>The dataset, which was exported from Firebase and illustrated in Figure 2</w:t>
      </w:r>
      <w:r w:rsidR="0038623F">
        <w:t>5</w:t>
      </w:r>
      <w:r w:rsidR="0038623F" w:rsidRPr="000D48CA">
        <w:t>, contains various metrics that can be used to analyse user behaviour through keystroke dynamics.</w:t>
      </w:r>
    </w:p>
    <w:p w14:paraId="5241D4B4" w14:textId="77777777" w:rsidR="00233350" w:rsidRDefault="00233350" w:rsidP="00233350">
      <w:pPr>
        <w:pStyle w:val="NoSpacing"/>
        <w:keepNext/>
      </w:pPr>
      <w:r w:rsidRPr="00233350">
        <w:rPr>
          <w:noProof/>
        </w:rPr>
        <w:drawing>
          <wp:inline distT="0" distB="0" distL="0" distR="0" wp14:anchorId="750E1715" wp14:editId="3B4F4BDD">
            <wp:extent cx="2328171" cy="2314575"/>
            <wp:effectExtent l="0" t="0" r="0" b="0"/>
            <wp:docPr id="2137615684" name="Picture 2137615684"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615684" name="Picture 1" descr="A screenshot of a computer program&#10;&#10;Description automatically generated"/>
                    <pic:cNvPicPr/>
                  </pic:nvPicPr>
                  <pic:blipFill>
                    <a:blip r:embed="rId41"/>
                    <a:stretch>
                      <a:fillRect/>
                    </a:stretch>
                  </pic:blipFill>
                  <pic:spPr>
                    <a:xfrm>
                      <a:off x="0" y="0"/>
                      <a:ext cx="2335310" cy="2321672"/>
                    </a:xfrm>
                    <a:prstGeom prst="rect">
                      <a:avLst/>
                    </a:prstGeom>
                  </pic:spPr>
                </pic:pic>
              </a:graphicData>
            </a:graphic>
          </wp:inline>
        </w:drawing>
      </w:r>
    </w:p>
    <w:p w14:paraId="22CAFA85" w14:textId="4403572E" w:rsidR="00725E39" w:rsidRDefault="00233350" w:rsidP="00233350">
      <w:pPr>
        <w:pStyle w:val="Caption"/>
      </w:pPr>
      <w:bookmarkStart w:id="87" w:name="_Toc165647811"/>
      <w:r>
        <w:t xml:space="preserve">Figure </w:t>
      </w:r>
      <w:r w:rsidR="0016064D">
        <w:fldChar w:fldCharType="begin"/>
      </w:r>
      <w:r w:rsidR="0016064D">
        <w:instrText xml:space="preserve"> SEQ Figure \* ARABIC </w:instrText>
      </w:r>
      <w:r w:rsidR="0016064D">
        <w:fldChar w:fldCharType="separate"/>
      </w:r>
      <w:r w:rsidR="00B15B14">
        <w:rPr>
          <w:noProof/>
        </w:rPr>
        <w:t>25</w:t>
      </w:r>
      <w:r w:rsidR="0016064D">
        <w:rPr>
          <w:noProof/>
        </w:rPr>
        <w:fldChar w:fldCharType="end"/>
      </w:r>
      <w:r w:rsidR="003B47AD">
        <w:tab/>
      </w:r>
      <w:r w:rsidR="003B47AD" w:rsidRPr="003B47AD">
        <w:t>Data Types in Keystroke Dynamics Dataset</w:t>
      </w:r>
      <w:bookmarkEnd w:id="87"/>
    </w:p>
    <w:p w14:paraId="096B97C0" w14:textId="39A944B5" w:rsidR="00725E39" w:rsidRPr="00725E39" w:rsidRDefault="00725E39" w:rsidP="00725E39">
      <w:pPr>
        <w:pStyle w:val="NoSpacing"/>
      </w:pPr>
      <w:r w:rsidRPr="00725E39">
        <w:lastRenderedPageBreak/>
        <w:t>The data types for each column in the dataset, as shown in Figure 2</w:t>
      </w:r>
      <w:r w:rsidR="0038623F">
        <w:t>5</w:t>
      </w:r>
      <w:r w:rsidRPr="00725E39">
        <w:t xml:space="preserve">, </w:t>
      </w:r>
      <w:r w:rsidR="00020B26">
        <w:t>show</w:t>
      </w:r>
      <w:r w:rsidRPr="00725E39">
        <w:t xml:space="preserve"> the nature of </w:t>
      </w:r>
      <w:r w:rsidR="00D730A8">
        <w:t xml:space="preserve">the </w:t>
      </w:r>
      <w:r w:rsidRPr="00725E39">
        <w:t>data being handled:</w:t>
      </w:r>
    </w:p>
    <w:p w14:paraId="7FA960F6" w14:textId="1C7A56C0" w:rsidR="00725E39" w:rsidRPr="00725E39" w:rsidRDefault="00725E39" w:rsidP="00144573">
      <w:pPr>
        <w:pStyle w:val="NoSpacing"/>
        <w:numPr>
          <w:ilvl w:val="0"/>
          <w:numId w:val="33"/>
        </w:numPr>
      </w:pPr>
      <w:r w:rsidRPr="00725E39">
        <w:rPr>
          <w:b/>
          <w:bCs/>
        </w:rPr>
        <w:t>object</w:t>
      </w:r>
      <w:r w:rsidRPr="00725E39">
        <w:t>: This data type usually represents categorical or textual data, such as user IDs or session identifiers, which are essential for distinguishing between different users and their session</w:t>
      </w:r>
      <w:r w:rsidR="00BB270F">
        <w:t>s</w:t>
      </w:r>
      <w:sdt>
        <w:sdtPr>
          <w:rPr>
            <w:color w:val="000000"/>
          </w:rPr>
          <w:tag w:val="MENDELEY_CITATION_v3_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"/>
          <w:id w:val="456911915"/>
          <w:placeholder>
            <w:docPart w:val="DefaultPlaceholder_-1854013440"/>
          </w:placeholder>
        </w:sdtPr>
        <w:sdtEndPr/>
        <w:sdtContent>
          <w:r w:rsidR="00403F4B" w:rsidRPr="00403F4B">
            <w:rPr>
              <w:color w:val="000000"/>
            </w:rPr>
            <w:t>[72]</w:t>
          </w:r>
        </w:sdtContent>
      </w:sdt>
      <w:r w:rsidR="00BB270F">
        <w:t>.</w:t>
      </w:r>
    </w:p>
    <w:p w14:paraId="1FF9B0C2" w14:textId="7AB291B1" w:rsidR="00725E39" w:rsidRPr="00725E39" w:rsidRDefault="00725E39" w:rsidP="00144573">
      <w:pPr>
        <w:pStyle w:val="NoSpacing"/>
        <w:numPr>
          <w:ilvl w:val="0"/>
          <w:numId w:val="33"/>
        </w:numPr>
      </w:pPr>
      <w:r w:rsidRPr="00725E39">
        <w:rPr>
          <w:b/>
          <w:bCs/>
        </w:rPr>
        <w:t>int64</w:t>
      </w:r>
      <w:r w:rsidRPr="00725E39">
        <w:t>: An integer data type used for countable features</w:t>
      </w:r>
      <w:sdt>
        <w:sdtPr>
          <w:rPr>
            <w:color w:val="000000"/>
          </w:rPr>
          <w:tag w:val="MENDELEY_CITATION_v3_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"/>
          <w:id w:val="-1868430690"/>
          <w:placeholder>
            <w:docPart w:val="DefaultPlaceholder_-1854013440"/>
          </w:placeholder>
        </w:sdtPr>
        <w:sdtEndPr/>
        <w:sdtContent>
          <w:r w:rsidR="00403F4B" w:rsidRPr="00403F4B">
            <w:rPr>
              <w:color w:val="000000"/>
            </w:rPr>
            <w:t>[72]</w:t>
          </w:r>
        </w:sdtContent>
      </w:sdt>
      <w:r w:rsidRPr="00725E39">
        <w:t>, such as the number of specific key usages, capital letters, or backspaces, which can give insights into the typing habits and error patterns of a user.</w:t>
      </w:r>
    </w:p>
    <w:p w14:paraId="48FED1D3" w14:textId="49AE0C32" w:rsidR="00725E39" w:rsidRPr="00725E39" w:rsidRDefault="00771D0E" w:rsidP="00144573">
      <w:pPr>
        <w:pStyle w:val="NoSpacing"/>
        <w:numPr>
          <w:ilvl w:val="0"/>
          <w:numId w:val="33"/>
        </w:numPr>
      </w:pPr>
      <w:r w:rsidRPr="00725E39">
        <w:rPr>
          <w:b/>
          <w:bCs/>
        </w:rPr>
        <w:t>float64</w:t>
      </w:r>
      <w:r w:rsidRPr="00725E39">
        <w:t>: A floating-point number that often contains continuous variables such as CPM, flight times, and rhythm variability.</w:t>
      </w:r>
      <w:r>
        <w:t xml:space="preserve"> </w:t>
      </w:r>
      <w:r w:rsidR="000E4FE4" w:rsidRPr="00725E39">
        <w:t>These metrics are essential for capturing the nuances of keystroke dynamics, such as the speed of typing and the natural variation in typing rhythm.</w:t>
      </w:r>
    </w:p>
    <w:p w14:paraId="72C47333" w14:textId="623FE51B" w:rsidR="00725E39" w:rsidRPr="00725E39" w:rsidRDefault="00725E39" w:rsidP="00725E39">
      <w:pPr>
        <w:pStyle w:val="NoSpacing"/>
      </w:pPr>
      <w:r w:rsidRPr="00725E39">
        <w:t xml:space="preserve">Understanding the types of data and their respective formats is essential for feature extraction and the subsequent </w:t>
      </w:r>
      <w:r w:rsidR="00D730A8">
        <w:t>ML</w:t>
      </w:r>
      <w:r w:rsidRPr="00725E39">
        <w:t xml:space="preserve"> processes involved in developing the C</w:t>
      </w:r>
      <w:r w:rsidR="00F27710">
        <w:t>U</w:t>
      </w:r>
      <w:r w:rsidRPr="00725E39">
        <w:t>A system.</w:t>
      </w:r>
    </w:p>
    <w:p w14:paraId="652B9DBB" w14:textId="48453046" w:rsidR="006C3353" w:rsidRDefault="00127187" w:rsidP="00CB5FA3">
      <w:pPr>
        <w:pStyle w:val="NoSpacing"/>
      </w:pPr>
      <w:r>
        <w:t>T</w:t>
      </w:r>
      <w:r w:rsidRPr="00127187">
        <w:t xml:space="preserve">his figure presents the data types derived from the </w:t>
      </w:r>
      <w:r>
        <w:t>“</w:t>
      </w:r>
      <w:r w:rsidRPr="00127187">
        <w:t>userALL.csv</w:t>
      </w:r>
      <w:r>
        <w:t>”</w:t>
      </w:r>
      <w:r w:rsidRPr="00127187">
        <w:t xml:space="preserve"> file, highlighting the nature of each metric used in the analysis for C</w:t>
      </w:r>
      <w:r w:rsidR="00F27710">
        <w:t>U</w:t>
      </w:r>
      <w:r w:rsidRPr="00127187">
        <w:t xml:space="preserve">A. </w:t>
      </w:r>
      <w:r w:rsidR="008613FA" w:rsidRPr="00127187">
        <w:t xml:space="preserve">The data structure is consistent with that of </w:t>
      </w:r>
      <w:r w:rsidR="008613FA">
        <w:t>"user7" and "user_test11", indicating that the same procedure for data extraction and feature identification is employed across all user datasets.</w:t>
      </w:r>
    </w:p>
    <w:p w14:paraId="793B6CA2" w14:textId="3516B2CE" w:rsidR="00C07D08" w:rsidRDefault="004557EE" w:rsidP="00CB5FA3">
      <w:pPr>
        <w:pStyle w:val="NoSpacing"/>
      </w:pPr>
      <w:r w:rsidRPr="004557EE">
        <w:t xml:space="preserve">To provide </w:t>
      </w:r>
      <w:r w:rsidR="001A4CF0">
        <w:t>an</w:t>
      </w:r>
      <w:r w:rsidRPr="004557EE">
        <w:t xml:space="preserve"> understanding of the keystroke dynamics dataset used for</w:t>
      </w:r>
      <w:r w:rsidR="001A4CF0">
        <w:t xml:space="preserve"> C</w:t>
      </w:r>
      <w:r w:rsidR="00A733E8">
        <w:t>U</w:t>
      </w:r>
      <w:r w:rsidR="001A4CF0">
        <w:t>A</w:t>
      </w:r>
      <w:r w:rsidRPr="004557EE">
        <w:t xml:space="preserve">, the following </w:t>
      </w:r>
      <w:r w:rsidR="001A4CF0">
        <w:t xml:space="preserve">Table 6 </w:t>
      </w:r>
      <w:r w:rsidRPr="004557EE">
        <w:t>outlines the data types and their respective descriptions as they appear in the file</w:t>
      </w:r>
      <w:r w:rsidR="00C35B7A">
        <w:t xml:space="preserve"> (Figure 2</w:t>
      </w:r>
      <w:r w:rsidR="00F27710">
        <w:t>5</w:t>
      </w:r>
      <w:r w:rsidR="001B40AB">
        <w:t>)</w:t>
      </w:r>
      <w:r w:rsidR="001B40AB" w:rsidRPr="004557EE">
        <w:t>. This</w:t>
      </w:r>
      <w:r w:rsidRPr="004557EE">
        <w:t xml:space="preserve"> detailed structure is</w:t>
      </w:r>
      <w:r w:rsidR="00446494">
        <w:t xml:space="preserve"> an</w:t>
      </w:r>
      <w:r w:rsidRPr="004557EE">
        <w:t xml:space="preserve"> </w:t>
      </w:r>
      <w:r w:rsidR="00446494" w:rsidRPr="004557EE">
        <w:t>important</w:t>
      </w:r>
      <w:r w:rsidRPr="004557EE">
        <w:t xml:space="preserve"> for the feature extraction phase, where specific characteristics of user typing behaviour are analysed.</w:t>
      </w:r>
    </w:p>
    <w:p w14:paraId="475FC128" w14:textId="77777777" w:rsidR="00C07D08" w:rsidRDefault="00C07D08" w:rsidP="00CB5FA3">
      <w:pPr>
        <w:pStyle w:val="NoSpacing"/>
      </w:pPr>
    </w:p>
    <w:p w14:paraId="340B2709" w14:textId="77777777" w:rsidR="00C07D08" w:rsidRDefault="00C07D08" w:rsidP="00CB5FA3">
      <w:pPr>
        <w:pStyle w:val="NoSpacing"/>
      </w:pPr>
    </w:p>
    <w:p w14:paraId="7D13F1DF" w14:textId="7F09E45B" w:rsidR="001044A1" w:rsidRDefault="001044A1" w:rsidP="001044A1">
      <w:pPr>
        <w:pStyle w:val="Caption"/>
        <w:keepNext/>
      </w:pPr>
      <w:bookmarkStart w:id="88" w:name="_Toc165647953"/>
      <w:r>
        <w:t xml:space="preserve">Table </w:t>
      </w:r>
      <w:r w:rsidR="0016064D">
        <w:fldChar w:fldCharType="begin"/>
      </w:r>
      <w:r w:rsidR="0016064D">
        <w:instrText xml:space="preserve"> SEQ Table \* ARABIC </w:instrText>
      </w:r>
      <w:r w:rsidR="0016064D">
        <w:fldChar w:fldCharType="separate"/>
      </w:r>
      <w:r w:rsidR="00903C95">
        <w:rPr>
          <w:noProof/>
        </w:rPr>
        <w:t>6</w:t>
      </w:r>
      <w:r w:rsidR="0016064D">
        <w:rPr>
          <w:noProof/>
        </w:rPr>
        <w:fldChar w:fldCharType="end"/>
      </w:r>
      <w:r w:rsidR="002F03AC">
        <w:tab/>
      </w:r>
      <w:r w:rsidR="002F03AC">
        <w:tab/>
      </w:r>
      <w:r w:rsidR="002F03AC" w:rsidRPr="002F03AC">
        <w:t>Data Type Descriptions for Keystroke Dynamics Dataset</w:t>
      </w:r>
      <w:bookmarkEnd w:id="88"/>
    </w:p>
    <w:tbl>
      <w:tblPr>
        <w:tblStyle w:val="GridTable5Dark-Accent5"/>
        <w:tblW w:w="10485" w:type="dxa"/>
        <w:tblLook w:val="04A0" w:firstRow="1" w:lastRow="0" w:firstColumn="1" w:lastColumn="0" w:noHBand="0" w:noVBand="1"/>
      </w:tblPr>
      <w:tblGrid>
        <w:gridCol w:w="2263"/>
        <w:gridCol w:w="1843"/>
        <w:gridCol w:w="6379"/>
      </w:tblGrid>
      <w:tr w:rsidR="00D813F4" w14:paraId="4BB5F409" w14:textId="77777777" w:rsidTr="008E0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1CE5C77" w14:textId="65F2D681" w:rsidR="00D813F4" w:rsidRDefault="00D813F4" w:rsidP="008E044A">
            <w:pPr>
              <w:pStyle w:val="NoSpacing"/>
            </w:pPr>
            <w:r w:rsidRPr="008A491A">
              <w:t>Column Name</w:t>
            </w:r>
          </w:p>
        </w:tc>
        <w:tc>
          <w:tcPr>
            <w:tcW w:w="1843" w:type="dxa"/>
          </w:tcPr>
          <w:p w14:paraId="34BDFB87" w14:textId="301C0428" w:rsidR="00D813F4" w:rsidRDefault="00D813F4" w:rsidP="008E044A">
            <w:pPr>
              <w:pStyle w:val="NoSpacing"/>
              <w:cnfStyle w:val="100000000000" w:firstRow="1" w:lastRow="0" w:firstColumn="0" w:lastColumn="0" w:oddVBand="0" w:evenVBand="0" w:oddHBand="0" w:evenHBand="0" w:firstRowFirstColumn="0" w:firstRowLastColumn="0" w:lastRowFirstColumn="0" w:lastRowLastColumn="0"/>
            </w:pPr>
            <w:r w:rsidRPr="008A491A">
              <w:t>Data Type</w:t>
            </w:r>
          </w:p>
        </w:tc>
        <w:tc>
          <w:tcPr>
            <w:tcW w:w="6379" w:type="dxa"/>
          </w:tcPr>
          <w:p w14:paraId="776729A7" w14:textId="3DD83E95" w:rsidR="00D813F4" w:rsidRDefault="00D813F4" w:rsidP="008E044A">
            <w:pPr>
              <w:pStyle w:val="NoSpacing"/>
              <w:cnfStyle w:val="100000000000" w:firstRow="1" w:lastRow="0" w:firstColumn="0" w:lastColumn="0" w:oddVBand="0" w:evenVBand="0" w:oddHBand="0" w:evenHBand="0" w:firstRowFirstColumn="0" w:firstRowLastColumn="0" w:lastRowFirstColumn="0" w:lastRowLastColumn="0"/>
            </w:pPr>
            <w:r w:rsidRPr="008A491A">
              <w:t>Description</w:t>
            </w:r>
          </w:p>
        </w:tc>
      </w:tr>
      <w:tr w:rsidR="00D813F4" w14:paraId="479C4BFA" w14:textId="77777777" w:rsidTr="008E0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E5FED97" w14:textId="2BE5C1FB" w:rsidR="00D813F4" w:rsidRDefault="00D813F4" w:rsidP="008E044A">
            <w:pPr>
              <w:pStyle w:val="NoSpacing"/>
            </w:pPr>
            <w:r w:rsidRPr="008A491A">
              <w:t>user_id</w:t>
            </w:r>
          </w:p>
        </w:tc>
        <w:tc>
          <w:tcPr>
            <w:tcW w:w="1843" w:type="dxa"/>
          </w:tcPr>
          <w:p w14:paraId="612A780B" w14:textId="284F8A95"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object</w:t>
            </w:r>
          </w:p>
        </w:tc>
        <w:tc>
          <w:tcPr>
            <w:tcW w:w="6379" w:type="dxa"/>
          </w:tcPr>
          <w:p w14:paraId="354C350F" w14:textId="0E844C26"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Unique identifier for each user</w:t>
            </w:r>
          </w:p>
        </w:tc>
      </w:tr>
      <w:tr w:rsidR="00D813F4" w14:paraId="6B8D1BA2" w14:textId="77777777" w:rsidTr="008E044A">
        <w:tc>
          <w:tcPr>
            <w:cnfStyle w:val="001000000000" w:firstRow="0" w:lastRow="0" w:firstColumn="1" w:lastColumn="0" w:oddVBand="0" w:evenVBand="0" w:oddHBand="0" w:evenHBand="0" w:firstRowFirstColumn="0" w:firstRowLastColumn="0" w:lastRowFirstColumn="0" w:lastRowLastColumn="0"/>
            <w:tcW w:w="2263" w:type="dxa"/>
          </w:tcPr>
          <w:p w14:paraId="521B9341" w14:textId="046A155D" w:rsidR="00D813F4" w:rsidRDefault="00D813F4" w:rsidP="008E044A">
            <w:pPr>
              <w:pStyle w:val="NoSpacing"/>
            </w:pPr>
            <w:r w:rsidRPr="008A491A">
              <w:t>task_type</w:t>
            </w:r>
          </w:p>
        </w:tc>
        <w:tc>
          <w:tcPr>
            <w:tcW w:w="1843" w:type="dxa"/>
          </w:tcPr>
          <w:p w14:paraId="06ED11DD" w14:textId="74C2562A"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object</w:t>
            </w:r>
          </w:p>
        </w:tc>
        <w:tc>
          <w:tcPr>
            <w:tcW w:w="6379" w:type="dxa"/>
          </w:tcPr>
          <w:p w14:paraId="4FD2F851" w14:textId="5E70911A"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Type of task performed during the data collection</w:t>
            </w:r>
          </w:p>
        </w:tc>
      </w:tr>
      <w:tr w:rsidR="00D813F4" w14:paraId="7E3EF377" w14:textId="77777777" w:rsidTr="008E0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F69F862" w14:textId="1F7B786D" w:rsidR="00D813F4" w:rsidRDefault="00D813F4" w:rsidP="008E044A">
            <w:pPr>
              <w:pStyle w:val="NoSpacing"/>
            </w:pPr>
            <w:r w:rsidRPr="008A491A">
              <w:t>session_id</w:t>
            </w:r>
          </w:p>
        </w:tc>
        <w:tc>
          <w:tcPr>
            <w:tcW w:w="1843" w:type="dxa"/>
          </w:tcPr>
          <w:p w14:paraId="3F6A9C0C" w14:textId="5EC7A93D"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object</w:t>
            </w:r>
          </w:p>
        </w:tc>
        <w:tc>
          <w:tcPr>
            <w:tcW w:w="6379" w:type="dxa"/>
          </w:tcPr>
          <w:p w14:paraId="77F14708" w14:textId="2CB4797B"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Identifier for each session</w:t>
            </w:r>
          </w:p>
        </w:tc>
      </w:tr>
      <w:tr w:rsidR="00D813F4" w14:paraId="3FDA4B41" w14:textId="77777777" w:rsidTr="008E044A">
        <w:tc>
          <w:tcPr>
            <w:cnfStyle w:val="001000000000" w:firstRow="0" w:lastRow="0" w:firstColumn="1" w:lastColumn="0" w:oddVBand="0" w:evenVBand="0" w:oddHBand="0" w:evenHBand="0" w:firstRowFirstColumn="0" w:firstRowLastColumn="0" w:lastRowFirstColumn="0" w:lastRowLastColumn="0"/>
            <w:tcW w:w="2263" w:type="dxa"/>
          </w:tcPr>
          <w:p w14:paraId="500F1C48" w14:textId="22A521E0" w:rsidR="00D813F4" w:rsidRDefault="00D813F4" w:rsidP="008E044A">
            <w:pPr>
              <w:pStyle w:val="NoSpacing"/>
            </w:pPr>
            <w:r w:rsidRPr="008A491A">
              <w:t>shift_key_usage</w:t>
            </w:r>
          </w:p>
        </w:tc>
        <w:tc>
          <w:tcPr>
            <w:tcW w:w="1843" w:type="dxa"/>
          </w:tcPr>
          <w:p w14:paraId="6EBCE054" w14:textId="34115F13"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int64</w:t>
            </w:r>
          </w:p>
        </w:tc>
        <w:tc>
          <w:tcPr>
            <w:tcW w:w="6379" w:type="dxa"/>
          </w:tcPr>
          <w:p w14:paraId="5EF6DF1D" w14:textId="1979276F"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Count of shift key presses</w:t>
            </w:r>
          </w:p>
        </w:tc>
      </w:tr>
      <w:tr w:rsidR="00D813F4" w14:paraId="786929D1" w14:textId="77777777" w:rsidTr="008E0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485CFC9" w14:textId="57EA8465" w:rsidR="00D813F4" w:rsidRDefault="00D813F4" w:rsidP="008E044A">
            <w:pPr>
              <w:pStyle w:val="NoSpacing"/>
            </w:pPr>
            <w:r w:rsidRPr="008A491A">
              <w:t>cpm</w:t>
            </w:r>
          </w:p>
        </w:tc>
        <w:tc>
          <w:tcPr>
            <w:tcW w:w="1843" w:type="dxa"/>
          </w:tcPr>
          <w:p w14:paraId="0C811D53" w14:textId="5AE603EF"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float64</w:t>
            </w:r>
          </w:p>
        </w:tc>
        <w:tc>
          <w:tcPr>
            <w:tcW w:w="6379" w:type="dxa"/>
          </w:tcPr>
          <w:p w14:paraId="504EC1AF" w14:textId="4531E195"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Characters per minute typed</w:t>
            </w:r>
          </w:p>
        </w:tc>
      </w:tr>
      <w:tr w:rsidR="00D813F4" w14:paraId="0835266C" w14:textId="77777777" w:rsidTr="008E044A">
        <w:tc>
          <w:tcPr>
            <w:cnfStyle w:val="001000000000" w:firstRow="0" w:lastRow="0" w:firstColumn="1" w:lastColumn="0" w:oddVBand="0" w:evenVBand="0" w:oddHBand="0" w:evenHBand="0" w:firstRowFirstColumn="0" w:firstRowLastColumn="0" w:lastRowFirstColumn="0" w:lastRowLastColumn="0"/>
            <w:tcW w:w="2263" w:type="dxa"/>
          </w:tcPr>
          <w:p w14:paraId="75762F8F" w14:textId="25A7F157" w:rsidR="00D813F4" w:rsidRDefault="00D813F4" w:rsidP="008E044A">
            <w:pPr>
              <w:pStyle w:val="NoSpacing"/>
            </w:pPr>
            <w:r w:rsidRPr="008A491A">
              <w:t>flight_times</w:t>
            </w:r>
          </w:p>
        </w:tc>
        <w:tc>
          <w:tcPr>
            <w:tcW w:w="1843" w:type="dxa"/>
          </w:tcPr>
          <w:p w14:paraId="520B6BDF" w14:textId="36E252C6"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float64</w:t>
            </w:r>
          </w:p>
        </w:tc>
        <w:tc>
          <w:tcPr>
            <w:tcW w:w="6379" w:type="dxa"/>
          </w:tcPr>
          <w:p w14:paraId="1B362BA5" w14:textId="238E4A4D"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Time intervals between key releases and subsequent presses</w:t>
            </w:r>
          </w:p>
        </w:tc>
      </w:tr>
      <w:tr w:rsidR="00D813F4" w14:paraId="72866C18" w14:textId="77777777" w:rsidTr="008E0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A0FA9AA" w14:textId="24C533AE" w:rsidR="00D813F4" w:rsidRDefault="00D813F4" w:rsidP="008E044A">
            <w:pPr>
              <w:pStyle w:val="NoSpacing"/>
            </w:pPr>
            <w:r w:rsidRPr="008A491A">
              <w:t>bigram_freq</w:t>
            </w:r>
          </w:p>
        </w:tc>
        <w:tc>
          <w:tcPr>
            <w:tcW w:w="1843" w:type="dxa"/>
          </w:tcPr>
          <w:p w14:paraId="45ECD3F2" w14:textId="3C5C6D88"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object</w:t>
            </w:r>
          </w:p>
        </w:tc>
        <w:tc>
          <w:tcPr>
            <w:tcW w:w="6379" w:type="dxa"/>
          </w:tcPr>
          <w:p w14:paraId="298BC80D" w14:textId="40E2D3A5"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Frequency of consecutive key pairs</w:t>
            </w:r>
          </w:p>
        </w:tc>
      </w:tr>
      <w:tr w:rsidR="00D813F4" w14:paraId="787F2076" w14:textId="77777777" w:rsidTr="008E044A">
        <w:tc>
          <w:tcPr>
            <w:cnfStyle w:val="001000000000" w:firstRow="0" w:lastRow="0" w:firstColumn="1" w:lastColumn="0" w:oddVBand="0" w:evenVBand="0" w:oddHBand="0" w:evenHBand="0" w:firstRowFirstColumn="0" w:firstRowLastColumn="0" w:lastRowFirstColumn="0" w:lastRowLastColumn="0"/>
            <w:tcW w:w="2263" w:type="dxa"/>
          </w:tcPr>
          <w:p w14:paraId="40D97FBA" w14:textId="58DE4798" w:rsidR="00D813F4" w:rsidRDefault="00D813F4" w:rsidP="008E044A">
            <w:pPr>
              <w:pStyle w:val="NoSpacing"/>
            </w:pPr>
            <w:r w:rsidRPr="008A491A">
              <w:t>rhythm_variability</w:t>
            </w:r>
          </w:p>
        </w:tc>
        <w:tc>
          <w:tcPr>
            <w:tcW w:w="1843" w:type="dxa"/>
          </w:tcPr>
          <w:p w14:paraId="7305DC68" w14:textId="626D6636"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float64</w:t>
            </w:r>
          </w:p>
        </w:tc>
        <w:tc>
          <w:tcPr>
            <w:tcW w:w="6379" w:type="dxa"/>
          </w:tcPr>
          <w:p w14:paraId="42E579D1" w14:textId="19F71736"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Variability in typing rhythm across typing sessions</w:t>
            </w:r>
          </w:p>
        </w:tc>
      </w:tr>
      <w:tr w:rsidR="00D813F4" w14:paraId="60F44C2D" w14:textId="77777777" w:rsidTr="008E0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6937471" w14:textId="3742342E" w:rsidR="00D813F4" w:rsidRDefault="00D813F4" w:rsidP="008E044A">
            <w:pPr>
              <w:pStyle w:val="NoSpacing"/>
            </w:pPr>
            <w:r w:rsidRPr="008A491A">
              <w:t>backspace_count</w:t>
            </w:r>
          </w:p>
        </w:tc>
        <w:tc>
          <w:tcPr>
            <w:tcW w:w="1843" w:type="dxa"/>
          </w:tcPr>
          <w:p w14:paraId="31E6D823" w14:textId="01D8A015"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int64</w:t>
            </w:r>
          </w:p>
        </w:tc>
        <w:tc>
          <w:tcPr>
            <w:tcW w:w="6379" w:type="dxa"/>
          </w:tcPr>
          <w:p w14:paraId="7FFE7C52" w14:textId="6E81F129"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Number of backspace keys pressed</w:t>
            </w:r>
          </w:p>
        </w:tc>
      </w:tr>
      <w:tr w:rsidR="00D813F4" w14:paraId="4E12BEC7" w14:textId="77777777" w:rsidTr="008E044A">
        <w:tc>
          <w:tcPr>
            <w:cnfStyle w:val="001000000000" w:firstRow="0" w:lastRow="0" w:firstColumn="1" w:lastColumn="0" w:oddVBand="0" w:evenVBand="0" w:oddHBand="0" w:evenHBand="0" w:firstRowFirstColumn="0" w:firstRowLastColumn="0" w:lastRowFirstColumn="0" w:lastRowLastColumn="0"/>
            <w:tcW w:w="2263" w:type="dxa"/>
          </w:tcPr>
          <w:p w14:paraId="125F626B" w14:textId="0A0DA032" w:rsidR="00D813F4" w:rsidRDefault="00D813F4" w:rsidP="008E044A">
            <w:pPr>
              <w:pStyle w:val="NoSpacing"/>
            </w:pPr>
            <w:r w:rsidRPr="008A491A">
              <w:t>capital_letters</w:t>
            </w:r>
          </w:p>
        </w:tc>
        <w:tc>
          <w:tcPr>
            <w:tcW w:w="1843" w:type="dxa"/>
          </w:tcPr>
          <w:p w14:paraId="704F55BF" w14:textId="47C750BE"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int64</w:t>
            </w:r>
          </w:p>
        </w:tc>
        <w:tc>
          <w:tcPr>
            <w:tcW w:w="6379" w:type="dxa"/>
          </w:tcPr>
          <w:p w14:paraId="2E99670A" w14:textId="447153CD"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Count of capital letters typed</w:t>
            </w:r>
          </w:p>
        </w:tc>
      </w:tr>
      <w:tr w:rsidR="00D813F4" w14:paraId="4C5A5298" w14:textId="77777777" w:rsidTr="008E0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0FAEE3F" w14:textId="4AA8C3F3" w:rsidR="00D813F4" w:rsidRDefault="00D813F4" w:rsidP="008E044A">
            <w:pPr>
              <w:pStyle w:val="NoSpacing"/>
            </w:pPr>
            <w:r w:rsidRPr="008A491A">
              <w:t>enter_key_latencies</w:t>
            </w:r>
          </w:p>
        </w:tc>
        <w:tc>
          <w:tcPr>
            <w:tcW w:w="1843" w:type="dxa"/>
          </w:tcPr>
          <w:p w14:paraId="4592D422" w14:textId="4772315F"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object</w:t>
            </w:r>
          </w:p>
        </w:tc>
        <w:tc>
          <w:tcPr>
            <w:tcW w:w="6379" w:type="dxa"/>
          </w:tcPr>
          <w:p w14:paraId="2CE0EFC0" w14:textId="02DCD92A"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Latencies associated with the enter key</w:t>
            </w:r>
          </w:p>
        </w:tc>
      </w:tr>
      <w:tr w:rsidR="00D813F4" w14:paraId="7EBAC544" w14:textId="77777777" w:rsidTr="008E044A">
        <w:tc>
          <w:tcPr>
            <w:cnfStyle w:val="001000000000" w:firstRow="0" w:lastRow="0" w:firstColumn="1" w:lastColumn="0" w:oddVBand="0" w:evenVBand="0" w:oddHBand="0" w:evenHBand="0" w:firstRowFirstColumn="0" w:firstRowLastColumn="0" w:lastRowFirstColumn="0" w:lastRowLastColumn="0"/>
            <w:tcW w:w="2263" w:type="dxa"/>
          </w:tcPr>
          <w:p w14:paraId="7B491863" w14:textId="6D83D6F4" w:rsidR="00D813F4" w:rsidRDefault="00D813F4" w:rsidP="008E044A">
            <w:pPr>
              <w:pStyle w:val="NoSpacing"/>
            </w:pPr>
            <w:r w:rsidRPr="008A491A">
              <w:t>dwell_times</w:t>
            </w:r>
          </w:p>
        </w:tc>
        <w:tc>
          <w:tcPr>
            <w:tcW w:w="1843" w:type="dxa"/>
          </w:tcPr>
          <w:p w14:paraId="3E398374" w14:textId="75DA3F68"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object</w:t>
            </w:r>
          </w:p>
        </w:tc>
        <w:tc>
          <w:tcPr>
            <w:tcW w:w="6379" w:type="dxa"/>
          </w:tcPr>
          <w:p w14:paraId="3F74CBC9" w14:textId="50BF77C9"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Duration keys are held down</w:t>
            </w:r>
          </w:p>
        </w:tc>
      </w:tr>
      <w:tr w:rsidR="00D813F4" w14:paraId="39E5C0A8" w14:textId="77777777" w:rsidTr="008E0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1485D9F" w14:textId="5C632F5D" w:rsidR="00D813F4" w:rsidRDefault="00D813F4" w:rsidP="008E044A">
            <w:pPr>
              <w:pStyle w:val="NoSpacing"/>
            </w:pPr>
            <w:r w:rsidRPr="008A491A">
              <w:t>error_rate</w:t>
            </w:r>
          </w:p>
        </w:tc>
        <w:tc>
          <w:tcPr>
            <w:tcW w:w="1843" w:type="dxa"/>
          </w:tcPr>
          <w:p w14:paraId="303C83B7" w14:textId="641CD85A"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float64</w:t>
            </w:r>
          </w:p>
        </w:tc>
        <w:tc>
          <w:tcPr>
            <w:tcW w:w="6379" w:type="dxa"/>
          </w:tcPr>
          <w:p w14:paraId="1C95CCFD" w14:textId="41A4DF2B" w:rsidR="00D813F4" w:rsidRDefault="00D813F4" w:rsidP="008E044A">
            <w:pPr>
              <w:pStyle w:val="NoSpacing"/>
              <w:cnfStyle w:val="000000100000" w:firstRow="0" w:lastRow="0" w:firstColumn="0" w:lastColumn="0" w:oddVBand="0" w:evenVBand="0" w:oddHBand="1" w:evenHBand="0" w:firstRowFirstColumn="0" w:firstRowLastColumn="0" w:lastRowFirstColumn="0" w:lastRowLastColumn="0"/>
            </w:pPr>
            <w:r w:rsidRPr="008A491A">
              <w:t>Proportion of incorrect keystrokes to total keystrokes</w:t>
            </w:r>
          </w:p>
        </w:tc>
      </w:tr>
      <w:tr w:rsidR="00D813F4" w14:paraId="54E9DC42" w14:textId="77777777" w:rsidTr="008E044A">
        <w:tc>
          <w:tcPr>
            <w:cnfStyle w:val="001000000000" w:firstRow="0" w:lastRow="0" w:firstColumn="1" w:lastColumn="0" w:oddVBand="0" w:evenVBand="0" w:oddHBand="0" w:evenHBand="0" w:firstRowFirstColumn="0" w:firstRowLastColumn="0" w:lastRowFirstColumn="0" w:lastRowLastColumn="0"/>
            <w:tcW w:w="2263" w:type="dxa"/>
          </w:tcPr>
          <w:p w14:paraId="0EFF3993" w14:textId="6D1252BB" w:rsidR="00D813F4" w:rsidRDefault="00D813F4" w:rsidP="008E044A">
            <w:pPr>
              <w:pStyle w:val="NoSpacing"/>
            </w:pPr>
            <w:r w:rsidRPr="008A491A">
              <w:t>punctuation_count</w:t>
            </w:r>
          </w:p>
        </w:tc>
        <w:tc>
          <w:tcPr>
            <w:tcW w:w="1843" w:type="dxa"/>
          </w:tcPr>
          <w:p w14:paraId="70507BB7" w14:textId="72FCAF2A"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object</w:t>
            </w:r>
          </w:p>
        </w:tc>
        <w:tc>
          <w:tcPr>
            <w:tcW w:w="6379" w:type="dxa"/>
          </w:tcPr>
          <w:p w14:paraId="5AA707FA" w14:textId="62D8D95D" w:rsidR="00D813F4" w:rsidRDefault="00D813F4" w:rsidP="008E044A">
            <w:pPr>
              <w:pStyle w:val="NoSpacing"/>
              <w:cnfStyle w:val="000000000000" w:firstRow="0" w:lastRow="0" w:firstColumn="0" w:lastColumn="0" w:oddVBand="0" w:evenVBand="0" w:oddHBand="0" w:evenHBand="0" w:firstRowFirstColumn="0" w:firstRowLastColumn="0" w:lastRowFirstColumn="0" w:lastRowLastColumn="0"/>
            </w:pPr>
            <w:r w:rsidRPr="008A491A">
              <w:t>Number of punctuation marks used</w:t>
            </w:r>
          </w:p>
        </w:tc>
      </w:tr>
      <w:tr w:rsidR="001044A1" w14:paraId="68AE3C3A" w14:textId="77777777" w:rsidTr="008E0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100A9ED" w14:textId="2609FA60" w:rsidR="001044A1" w:rsidRPr="008A491A" w:rsidRDefault="001044A1" w:rsidP="001044A1">
            <w:pPr>
              <w:pStyle w:val="NoSpacing"/>
            </w:pPr>
            <w:r w:rsidRPr="00247A3D">
              <w:t>sentence_count</w:t>
            </w:r>
          </w:p>
        </w:tc>
        <w:tc>
          <w:tcPr>
            <w:tcW w:w="1843" w:type="dxa"/>
          </w:tcPr>
          <w:p w14:paraId="0183B5FA" w14:textId="67D6E8CC" w:rsidR="001044A1" w:rsidRPr="008A491A" w:rsidRDefault="001044A1" w:rsidP="001044A1">
            <w:pPr>
              <w:pStyle w:val="NoSpacing"/>
              <w:cnfStyle w:val="000000100000" w:firstRow="0" w:lastRow="0" w:firstColumn="0" w:lastColumn="0" w:oddVBand="0" w:evenVBand="0" w:oddHBand="1" w:evenHBand="0" w:firstRowFirstColumn="0" w:firstRowLastColumn="0" w:lastRowFirstColumn="0" w:lastRowLastColumn="0"/>
            </w:pPr>
            <w:r w:rsidRPr="00247A3D">
              <w:t>float64</w:t>
            </w:r>
          </w:p>
        </w:tc>
        <w:tc>
          <w:tcPr>
            <w:tcW w:w="6379" w:type="dxa"/>
          </w:tcPr>
          <w:p w14:paraId="34E8F93C" w14:textId="3AADD598" w:rsidR="001044A1" w:rsidRPr="008A491A" w:rsidRDefault="001044A1" w:rsidP="001044A1">
            <w:pPr>
              <w:pStyle w:val="NoSpacing"/>
              <w:cnfStyle w:val="000000100000" w:firstRow="0" w:lastRow="0" w:firstColumn="0" w:lastColumn="0" w:oddVBand="0" w:evenVBand="0" w:oddHBand="1" w:evenHBand="0" w:firstRowFirstColumn="0" w:firstRowLastColumn="0" w:lastRowFirstColumn="0" w:lastRowLastColumn="0"/>
            </w:pPr>
            <w:r w:rsidRPr="00247A3D">
              <w:t>Count of sentences per typing session</w:t>
            </w:r>
          </w:p>
        </w:tc>
      </w:tr>
      <w:tr w:rsidR="001044A1" w14:paraId="1B8EE402" w14:textId="77777777" w:rsidTr="008E044A">
        <w:tc>
          <w:tcPr>
            <w:cnfStyle w:val="001000000000" w:firstRow="0" w:lastRow="0" w:firstColumn="1" w:lastColumn="0" w:oddVBand="0" w:evenVBand="0" w:oddHBand="0" w:evenHBand="0" w:firstRowFirstColumn="0" w:firstRowLastColumn="0" w:lastRowFirstColumn="0" w:lastRowLastColumn="0"/>
            <w:tcW w:w="2263" w:type="dxa"/>
          </w:tcPr>
          <w:p w14:paraId="59779F8F" w14:textId="39E7E8E2" w:rsidR="001044A1" w:rsidRPr="008A491A" w:rsidRDefault="001044A1" w:rsidP="001044A1">
            <w:pPr>
              <w:pStyle w:val="NoSpacing"/>
            </w:pPr>
            <w:r w:rsidRPr="00247A3D">
              <w:t>paragraph_count</w:t>
            </w:r>
          </w:p>
        </w:tc>
        <w:tc>
          <w:tcPr>
            <w:tcW w:w="1843" w:type="dxa"/>
          </w:tcPr>
          <w:p w14:paraId="5D3104F1" w14:textId="10DDF694" w:rsidR="001044A1" w:rsidRPr="008A491A" w:rsidRDefault="001044A1" w:rsidP="001044A1">
            <w:pPr>
              <w:pStyle w:val="NoSpacing"/>
              <w:cnfStyle w:val="000000000000" w:firstRow="0" w:lastRow="0" w:firstColumn="0" w:lastColumn="0" w:oddVBand="0" w:evenVBand="0" w:oddHBand="0" w:evenHBand="0" w:firstRowFirstColumn="0" w:firstRowLastColumn="0" w:lastRowFirstColumn="0" w:lastRowLastColumn="0"/>
            </w:pPr>
            <w:r w:rsidRPr="00247A3D">
              <w:t>float64</w:t>
            </w:r>
          </w:p>
        </w:tc>
        <w:tc>
          <w:tcPr>
            <w:tcW w:w="6379" w:type="dxa"/>
          </w:tcPr>
          <w:p w14:paraId="3C978325" w14:textId="2E494264" w:rsidR="001044A1" w:rsidRPr="008A491A" w:rsidRDefault="001044A1" w:rsidP="001044A1">
            <w:pPr>
              <w:pStyle w:val="NoSpacing"/>
              <w:cnfStyle w:val="000000000000" w:firstRow="0" w:lastRow="0" w:firstColumn="0" w:lastColumn="0" w:oddVBand="0" w:evenVBand="0" w:oddHBand="0" w:evenHBand="0" w:firstRowFirstColumn="0" w:firstRowLastColumn="0" w:lastRowFirstColumn="0" w:lastRowLastColumn="0"/>
            </w:pPr>
            <w:r w:rsidRPr="00247A3D">
              <w:t>Number of paragraphs per typing session</w:t>
            </w:r>
          </w:p>
        </w:tc>
      </w:tr>
    </w:tbl>
    <w:p w14:paraId="4F027C3E" w14:textId="77777777" w:rsidR="00C07D08" w:rsidRDefault="00C07D08" w:rsidP="00CB5FA3">
      <w:pPr>
        <w:pStyle w:val="NoSpacing"/>
      </w:pPr>
    </w:p>
    <w:p w14:paraId="228662C0" w14:textId="11752F2A" w:rsidR="00A5429F" w:rsidRPr="00A5429F" w:rsidRDefault="00A5429F" w:rsidP="00663C6E">
      <w:pPr>
        <w:pStyle w:val="Heading3"/>
      </w:pPr>
      <w:bookmarkStart w:id="89" w:name="_Toc165647899"/>
      <w:r w:rsidRPr="00A5429F">
        <w:t>Feature Selection Rationale</w:t>
      </w:r>
      <w:bookmarkEnd w:id="89"/>
    </w:p>
    <w:p w14:paraId="18873386" w14:textId="65AF16A5" w:rsidR="00A5429F" w:rsidRDefault="00680B02" w:rsidP="00A5429F">
      <w:pPr>
        <w:pStyle w:val="NoSpacing"/>
      </w:pPr>
      <w:r w:rsidRPr="00A5429F">
        <w:t>The selection of features for the</w:t>
      </w:r>
      <w:r>
        <w:t xml:space="preserve"> C</w:t>
      </w:r>
      <w:r w:rsidR="00DA1E66">
        <w:t>U</w:t>
      </w:r>
      <w:r>
        <w:t>A</w:t>
      </w:r>
      <w:r w:rsidRPr="00A5429F">
        <w:t xml:space="preserve"> model is a deliberate process intended to capture the unique aspects of user </w:t>
      </w:r>
      <w:r w:rsidR="00401C3C" w:rsidRPr="00A5429F">
        <w:t>behaviour</w:t>
      </w:r>
      <w:r w:rsidRPr="00A5429F">
        <w:t xml:space="preserve"> that are most indicative of individual identity.</w:t>
      </w:r>
      <w:r>
        <w:t xml:space="preserve"> </w:t>
      </w:r>
      <w:r w:rsidR="00A5429F" w:rsidRPr="00A5429F">
        <w:t xml:space="preserve">Features are chosen </w:t>
      </w:r>
      <w:r w:rsidR="00A5429F" w:rsidRPr="00A5429F">
        <w:lastRenderedPageBreak/>
        <w:t>based on their relevance to the model's goals and their robustness, ensuring the system's reliability across varied typing sessions.</w:t>
      </w:r>
    </w:p>
    <w:p w14:paraId="21F258D2" w14:textId="77777777" w:rsidR="00C57C82" w:rsidRPr="00A5429F" w:rsidRDefault="00C57C82" w:rsidP="00A5429F">
      <w:pPr>
        <w:pStyle w:val="NoSpacing"/>
      </w:pPr>
    </w:p>
    <w:p w14:paraId="15D05201" w14:textId="77777777" w:rsidR="00A5429F" w:rsidRPr="00A5429F" w:rsidRDefault="00A5429F" w:rsidP="00A5429F">
      <w:pPr>
        <w:pStyle w:val="NoSpacing"/>
      </w:pPr>
      <w:r w:rsidRPr="00A5429F">
        <w:rPr>
          <w:b/>
          <w:bCs/>
        </w:rPr>
        <w:t>Feature Relevance</w:t>
      </w:r>
    </w:p>
    <w:p w14:paraId="73E6BE49" w14:textId="6FE259F6" w:rsidR="00A5429F" w:rsidRPr="00A5429F" w:rsidRDefault="00A5429F" w:rsidP="00A5429F">
      <w:pPr>
        <w:pStyle w:val="NoSpacing"/>
      </w:pPr>
      <w:r w:rsidRPr="00A5429F">
        <w:t>Each feature contributes to building a behavioural profile that can accurately authenticate a user</w:t>
      </w:r>
      <w:r w:rsidR="00C57C82">
        <w:t>, for instance</w:t>
      </w:r>
      <w:r w:rsidRPr="00A5429F">
        <w:t>:</w:t>
      </w:r>
    </w:p>
    <w:p w14:paraId="761EF31F" w14:textId="77777777" w:rsidR="00A5429F" w:rsidRPr="00A5429F" w:rsidRDefault="00A5429F" w:rsidP="00144573">
      <w:pPr>
        <w:pStyle w:val="NoSpacing"/>
        <w:numPr>
          <w:ilvl w:val="0"/>
          <w:numId w:val="34"/>
        </w:numPr>
      </w:pPr>
      <w:r w:rsidRPr="00A5429F">
        <w:rPr>
          <w:b/>
          <w:bCs/>
        </w:rPr>
        <w:t>Dwell Time</w:t>
      </w:r>
      <w:r w:rsidRPr="00A5429F">
        <w:t>: Reflects how long a key is pressed. Individual variations in key-holding patterns offer a subtle but powerful indicator of user identity.</w:t>
      </w:r>
    </w:p>
    <w:p w14:paraId="1C61EF2A" w14:textId="77777777" w:rsidR="00A5429F" w:rsidRPr="00A5429F" w:rsidRDefault="00A5429F" w:rsidP="00144573">
      <w:pPr>
        <w:pStyle w:val="NoSpacing"/>
        <w:numPr>
          <w:ilvl w:val="0"/>
          <w:numId w:val="34"/>
        </w:numPr>
      </w:pPr>
      <w:r w:rsidRPr="00A5429F">
        <w:rPr>
          <w:b/>
          <w:bCs/>
        </w:rPr>
        <w:t>Flight Time</w:t>
      </w:r>
      <w:r w:rsidRPr="00A5429F">
        <w:t>: The interval between releasing one key and pressing the next. Variations in these timings can signify different typing styles and are difficult to replicate or spoof.</w:t>
      </w:r>
    </w:p>
    <w:p w14:paraId="1E95249C" w14:textId="4494EB42" w:rsidR="00956B3E" w:rsidRDefault="00C20B2B" w:rsidP="00956B3E">
      <w:pPr>
        <w:pStyle w:val="NoSpacing"/>
        <w:numPr>
          <w:ilvl w:val="0"/>
          <w:numId w:val="34"/>
        </w:numPr>
      </w:pPr>
      <w:r w:rsidRPr="00A5429F">
        <w:rPr>
          <w:b/>
          <w:bCs/>
        </w:rPr>
        <w:t>Typing Rhythm</w:t>
      </w:r>
      <w:r w:rsidRPr="00A5429F">
        <w:t>: The overall frequency of typing, which includes speed and consistency.</w:t>
      </w:r>
      <w:r>
        <w:t xml:space="preserve"> </w:t>
      </w:r>
      <w:r w:rsidR="00E4631A" w:rsidRPr="00A5429F">
        <w:t>Individual typing rhythms are as distinct as handwriting and serve as a continuous biometric system.</w:t>
      </w:r>
    </w:p>
    <w:p w14:paraId="6F618CB2" w14:textId="77777777" w:rsidR="001F2FF8" w:rsidRPr="00A5429F" w:rsidRDefault="001F2FF8" w:rsidP="001F2FF8">
      <w:pPr>
        <w:pStyle w:val="NoSpacing"/>
      </w:pPr>
    </w:p>
    <w:p w14:paraId="2BFDD53E" w14:textId="77777777" w:rsidR="00A5429F" w:rsidRPr="00A5429F" w:rsidRDefault="00A5429F" w:rsidP="00A5429F">
      <w:pPr>
        <w:pStyle w:val="NoSpacing"/>
      </w:pPr>
      <w:r w:rsidRPr="00A5429F">
        <w:rPr>
          <w:b/>
          <w:bCs/>
        </w:rPr>
        <w:t>Feature Robustness</w:t>
      </w:r>
    </w:p>
    <w:p w14:paraId="43EA8344" w14:textId="4F626DFD" w:rsidR="00A5429F" w:rsidRDefault="00A5429F" w:rsidP="00A5429F">
      <w:pPr>
        <w:pStyle w:val="NoSpacing"/>
      </w:pPr>
      <w:r w:rsidRPr="00A5429F">
        <w:t xml:space="preserve">Robust features maintain their </w:t>
      </w:r>
      <w:r w:rsidR="00956B3E" w:rsidRPr="00A5429F">
        <w:t>biased</w:t>
      </w:r>
      <w:r w:rsidRPr="00A5429F">
        <w:t xml:space="preserve"> power even with variations in user mood, typing speed, and environmental factors:</w:t>
      </w:r>
    </w:p>
    <w:p w14:paraId="7EB8F7AA" w14:textId="799E61CF" w:rsidR="00F21C66" w:rsidRPr="00F21C66" w:rsidRDefault="00F21C66" w:rsidP="00144573">
      <w:pPr>
        <w:pStyle w:val="NoSpacing"/>
        <w:numPr>
          <w:ilvl w:val="0"/>
          <w:numId w:val="35"/>
        </w:numPr>
      </w:pPr>
      <w:r w:rsidRPr="00F21C66">
        <w:rPr>
          <w:b/>
          <w:bCs/>
        </w:rPr>
        <w:t>Dwell and Flight Times</w:t>
      </w:r>
      <w:r w:rsidRPr="00F21C66">
        <w:t>: These metrics typically show a degree of consistency for an individual across different conditions, which supports their use as reliable indicators for authentication</w:t>
      </w:r>
      <w:sdt>
        <w:sdtPr>
          <w:rPr>
            <w:color w:val="000000"/>
          </w:rPr>
          <w:tag w:val="MENDELEY_CITATION_v3_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"/>
          <w:id w:val="631830288"/>
          <w:placeholder>
            <w:docPart w:val="DefaultPlaceholder_-1854013440"/>
          </w:placeholder>
        </w:sdtPr>
        <w:sdtEndPr/>
        <w:sdtContent>
          <w:r w:rsidR="00403F4B" w:rsidRPr="00403F4B">
            <w:rPr>
              <w:color w:val="000000"/>
            </w:rPr>
            <w:t>[73]</w:t>
          </w:r>
        </w:sdtContent>
      </w:sdt>
      <w:r w:rsidRPr="00F21C66">
        <w:t>. However, significant changes in the typing interface, such as switching between different types of keyboards, could potentially influence these measurements.</w:t>
      </w:r>
    </w:p>
    <w:p w14:paraId="19022467" w14:textId="11400F64" w:rsidR="00F21C66" w:rsidRPr="00F21C66" w:rsidRDefault="00F21C66" w:rsidP="00144573">
      <w:pPr>
        <w:pStyle w:val="NoSpacing"/>
        <w:numPr>
          <w:ilvl w:val="0"/>
          <w:numId w:val="35"/>
        </w:numPr>
      </w:pPr>
      <w:r w:rsidRPr="00F21C66">
        <w:rPr>
          <w:b/>
          <w:bCs/>
        </w:rPr>
        <w:t>Typing Rhythm</w:t>
      </w:r>
      <w:r w:rsidRPr="00F21C66">
        <w:t>: This metric is generally stable but may undergo subtle changes over time</w:t>
      </w:r>
      <w:sdt>
        <w:sdtPr>
          <w:rPr>
            <w:color w:val="000000"/>
          </w:rPr>
          <w:tag w:val="MENDELEY_CITATION_v3_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"/>
          <w:id w:val="-762459451"/>
          <w:placeholder>
            <w:docPart w:val="DefaultPlaceholder_-1854013440"/>
          </w:placeholder>
        </w:sdtPr>
        <w:sdtEndPr/>
        <w:sdtContent>
          <w:r w:rsidR="00403F4B" w:rsidRPr="00403F4B">
            <w:rPr>
              <w:color w:val="000000"/>
            </w:rPr>
            <w:t>[74]</w:t>
          </w:r>
        </w:sdtContent>
      </w:sdt>
      <w:r w:rsidRPr="00F21C66">
        <w:t>. M</w:t>
      </w:r>
      <w:r w:rsidR="008C76DD">
        <w:t>L</w:t>
      </w:r>
      <w:r w:rsidRPr="00F21C66">
        <w:t xml:space="preserve"> models are employed to adapt to this variability, helping to ensure the strength and reliability of the authentication mechanism.</w:t>
      </w:r>
    </w:p>
    <w:p w14:paraId="76B9A88F" w14:textId="77777777" w:rsidR="003B138C" w:rsidRPr="00A5429F" w:rsidRDefault="003B138C" w:rsidP="00A5429F">
      <w:pPr>
        <w:pStyle w:val="NoSpacing"/>
      </w:pPr>
    </w:p>
    <w:p w14:paraId="4D40B8BD" w14:textId="77777777" w:rsidR="00A5429F" w:rsidRPr="00A5429F" w:rsidRDefault="00A5429F" w:rsidP="00A5429F">
      <w:pPr>
        <w:pStyle w:val="NoSpacing"/>
      </w:pPr>
      <w:r w:rsidRPr="00A5429F">
        <w:t>In selecting these features, the model ensures that the authentication process remains secure and dynamic, adapting to the natural evolution of user behaviour without compromising on accuracy or integrity.</w:t>
      </w:r>
    </w:p>
    <w:p w14:paraId="0BC9B2F3" w14:textId="77777777" w:rsidR="00C35B7A" w:rsidRDefault="00C35B7A" w:rsidP="00CB5FA3">
      <w:pPr>
        <w:pStyle w:val="NoSpacing"/>
      </w:pPr>
    </w:p>
    <w:p w14:paraId="2DD109D0" w14:textId="4D42CD2A" w:rsidR="00A05BAB" w:rsidRDefault="00A05BAB" w:rsidP="00A05BAB">
      <w:pPr>
        <w:pStyle w:val="Heading2"/>
      </w:pPr>
      <w:bookmarkStart w:id="90" w:name="_Toc165647900"/>
      <w:r w:rsidRPr="00A05BAB">
        <w:t>Data Preprocessing for SVM</w:t>
      </w:r>
      <w:bookmarkEnd w:id="90"/>
    </w:p>
    <w:p w14:paraId="210258B8" w14:textId="083B1ECB" w:rsidR="00641081" w:rsidRDefault="005B0F1A" w:rsidP="00641081">
      <w:pPr>
        <w:pStyle w:val="NoSpacing"/>
      </w:pPr>
      <w:r w:rsidRPr="00641081">
        <w:t xml:space="preserve">Data preprocessing is </w:t>
      </w:r>
      <w:r w:rsidR="00E16516" w:rsidRPr="00641081">
        <w:t>a major step</w:t>
      </w:r>
      <w:r w:rsidRPr="00641081">
        <w:t xml:space="preserve"> that precedes the implementation o</w:t>
      </w:r>
      <w:r w:rsidR="008771C0">
        <w:t xml:space="preserve">f </w:t>
      </w:r>
      <w:r w:rsidRPr="00641081">
        <w:t>SVM algorithms for CUA.</w:t>
      </w:r>
      <w:r>
        <w:t xml:space="preserve"> </w:t>
      </w:r>
      <w:r w:rsidR="00EB7843" w:rsidRPr="00641081">
        <w:t xml:space="preserve">It ensures that the keystroke dynamics dataset is in the optimal format and quality for </w:t>
      </w:r>
      <w:r w:rsidR="0047320F" w:rsidRPr="00641081">
        <w:t>modelling</w:t>
      </w:r>
      <w:r w:rsidR="00EB7843" w:rsidRPr="00641081">
        <w:t xml:space="preserve"> and validation.</w:t>
      </w:r>
      <w:r w:rsidR="00EB7843">
        <w:t xml:space="preserve"> </w:t>
      </w:r>
      <w:r w:rsidR="008E6189" w:rsidRPr="00DF400F">
        <w:t>This section describes the preprocessing steps applied to the keystroke dynamics dataset to prepare it for the SVM algorithm</w:t>
      </w:r>
      <w:r w:rsidR="008E6189">
        <w:t>.</w:t>
      </w:r>
    </w:p>
    <w:p w14:paraId="14A78B1F" w14:textId="77777777" w:rsidR="008771C0" w:rsidRDefault="008771C0" w:rsidP="00641081">
      <w:pPr>
        <w:pStyle w:val="NoSpacing"/>
      </w:pPr>
    </w:p>
    <w:p w14:paraId="240CE42D" w14:textId="727F6640" w:rsidR="008771C0" w:rsidRDefault="00A71703" w:rsidP="009660CD">
      <w:pPr>
        <w:pStyle w:val="Heading3"/>
      </w:pPr>
      <w:bookmarkStart w:id="91" w:name="_Toc165647901"/>
      <w:r w:rsidRPr="00DF400F">
        <w:t>Custom Transformations and Encoding</w:t>
      </w:r>
      <w:bookmarkEnd w:id="91"/>
    </w:p>
    <w:p w14:paraId="257A205A" w14:textId="07A9D49A" w:rsidR="002900FB" w:rsidRDefault="000136EE" w:rsidP="007156EC">
      <w:pPr>
        <w:pStyle w:val="NoSpacing"/>
      </w:pPr>
      <w:r w:rsidRPr="000136EE">
        <w:t xml:space="preserve">In preparation for SVM analysis, keystroke timings and frequencies, represented as lists and dictionaries in the dataset, are transformed into numerical values to facilitate the application of </w:t>
      </w:r>
      <w:r w:rsidR="00502903">
        <w:t>ML</w:t>
      </w:r>
      <w:r w:rsidRPr="000136EE">
        <w:t xml:space="preserve"> algorithms. As </w:t>
      </w:r>
      <w:r>
        <w:t>shown</w:t>
      </w:r>
      <w:r w:rsidRPr="000136EE">
        <w:t xml:space="preserve"> in Figure 2</w:t>
      </w:r>
      <w:r w:rsidR="00A6567A">
        <w:t>6</w:t>
      </w:r>
      <w:r w:rsidRPr="000136EE">
        <w:t xml:space="preserve">, the </w:t>
      </w:r>
      <w:r w:rsidRPr="000136EE">
        <w:rPr>
          <w:b/>
          <w:bCs/>
        </w:rPr>
        <w:t>ListStatsTransformer</w:t>
      </w:r>
      <w:r w:rsidRPr="000136EE">
        <w:t xml:space="preserve"> processes list-type columns such as </w:t>
      </w:r>
      <w:r w:rsidRPr="000136EE">
        <w:rPr>
          <w:b/>
          <w:bCs/>
        </w:rPr>
        <w:t>flight_times</w:t>
      </w:r>
      <w:r w:rsidRPr="000136EE">
        <w:t xml:space="preserve"> and </w:t>
      </w:r>
      <w:r w:rsidRPr="000136EE">
        <w:rPr>
          <w:b/>
          <w:bCs/>
        </w:rPr>
        <w:t>dwell_times</w:t>
      </w:r>
      <w:r w:rsidRPr="000136EE">
        <w:t xml:space="preserve">, calculating statistics that capture the essence of typing behaviour. For dictionary-type data, like </w:t>
      </w:r>
      <w:r w:rsidRPr="000136EE">
        <w:rPr>
          <w:b/>
          <w:bCs/>
        </w:rPr>
        <w:t>bigram_freq</w:t>
      </w:r>
      <w:r w:rsidRPr="000136EE">
        <w:t xml:space="preserve"> and </w:t>
      </w:r>
      <w:r w:rsidRPr="000136EE">
        <w:rPr>
          <w:b/>
          <w:bCs/>
        </w:rPr>
        <w:t>punctuation_count</w:t>
      </w:r>
      <w:r w:rsidRPr="000136EE">
        <w:t>, encoding strategies are employed to represent these metrics as weighted numerical values, reflecting their frequency and usage patterns.</w:t>
      </w:r>
    </w:p>
    <w:p w14:paraId="5C1B6754" w14:textId="77777777" w:rsidR="000136EE" w:rsidRPr="007156EC" w:rsidRDefault="000136EE" w:rsidP="007156EC">
      <w:pPr>
        <w:pStyle w:val="NoSpacing"/>
      </w:pPr>
    </w:p>
    <w:p w14:paraId="66AC1E2A" w14:textId="77777777" w:rsidR="005A6A47" w:rsidRDefault="00EF0FB6" w:rsidP="005A6A47">
      <w:pPr>
        <w:pStyle w:val="NoSpacing"/>
        <w:keepNext/>
      </w:pPr>
      <w:r w:rsidRPr="00EF0FB6">
        <w:rPr>
          <w:noProof/>
        </w:rPr>
        <w:lastRenderedPageBreak/>
        <w:drawing>
          <wp:inline distT="0" distB="0" distL="0" distR="0" wp14:anchorId="3BC742F0" wp14:editId="1DB26CA1">
            <wp:extent cx="5715352" cy="3819525"/>
            <wp:effectExtent l="0" t="0" r="0" b="0"/>
            <wp:docPr id="369293650" name="Picture 369293650" descr="A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293650" name="Picture 1" descr="A screen shot of a computer program&#10;&#10;Description automatically generated"/>
                    <pic:cNvPicPr/>
                  </pic:nvPicPr>
                  <pic:blipFill>
                    <a:blip r:embed="rId42"/>
                    <a:stretch>
                      <a:fillRect/>
                    </a:stretch>
                  </pic:blipFill>
                  <pic:spPr>
                    <a:xfrm>
                      <a:off x="0" y="0"/>
                      <a:ext cx="5739057" cy="3835367"/>
                    </a:xfrm>
                    <a:prstGeom prst="rect">
                      <a:avLst/>
                    </a:prstGeom>
                  </pic:spPr>
                </pic:pic>
              </a:graphicData>
            </a:graphic>
          </wp:inline>
        </w:drawing>
      </w:r>
    </w:p>
    <w:p w14:paraId="6CB50DB2" w14:textId="0FB8E909" w:rsidR="008771C0" w:rsidRPr="00DA27D7" w:rsidRDefault="005A6A47" w:rsidP="00DA27D7">
      <w:pPr>
        <w:pStyle w:val="Caption"/>
      </w:pPr>
      <w:bookmarkStart w:id="92" w:name="_Toc165647812"/>
      <w:r>
        <w:t xml:space="preserve">Figure </w:t>
      </w:r>
      <w:r w:rsidR="0016064D">
        <w:fldChar w:fldCharType="begin"/>
      </w:r>
      <w:r w:rsidR="0016064D">
        <w:instrText xml:space="preserve"> SEQ Figure \* ARABIC </w:instrText>
      </w:r>
      <w:r w:rsidR="0016064D">
        <w:fldChar w:fldCharType="separate"/>
      </w:r>
      <w:r w:rsidR="00B15B14">
        <w:rPr>
          <w:noProof/>
        </w:rPr>
        <w:t>26</w:t>
      </w:r>
      <w:r w:rsidR="0016064D">
        <w:rPr>
          <w:noProof/>
        </w:rPr>
        <w:fldChar w:fldCharType="end"/>
      </w:r>
      <w:r w:rsidR="00DA27D7">
        <w:tab/>
      </w:r>
      <w:r w:rsidR="00DA27D7" w:rsidRPr="00DA27D7">
        <w:t>Encoding and Statistical Transformation Processes for Keystroke Dynamics</w:t>
      </w:r>
      <w:bookmarkEnd w:id="92"/>
    </w:p>
    <w:p w14:paraId="691ABAED" w14:textId="48D33A10" w:rsidR="00D126FA" w:rsidRDefault="008C31B0" w:rsidP="00E34BDA">
      <w:pPr>
        <w:pStyle w:val="Heading3"/>
      </w:pPr>
      <w:bookmarkStart w:id="93" w:name="_Toc165647902"/>
      <w:r>
        <w:t>Bigr</w:t>
      </w:r>
      <w:r w:rsidR="00985DC4">
        <w:t xml:space="preserve">am </w:t>
      </w:r>
      <w:r w:rsidR="0089018B">
        <w:t>Encoding Process</w:t>
      </w:r>
      <w:bookmarkEnd w:id="93"/>
    </w:p>
    <w:p w14:paraId="3FC479EF" w14:textId="7B194338" w:rsidR="0082756E" w:rsidRPr="0082756E" w:rsidRDefault="0082756E" w:rsidP="0082756E">
      <w:pPr>
        <w:pStyle w:val="NoSpacing"/>
      </w:pPr>
      <w:r w:rsidRPr="0082756E">
        <w:t>Figure 2</w:t>
      </w:r>
      <w:r w:rsidR="00E0370F">
        <w:t>7</w:t>
      </w:r>
      <w:r w:rsidRPr="0082756E">
        <w:t xml:space="preserve"> displays the method used to filter and encode bigrams, which are two-letter combinations found within the keystroke data.</w:t>
      </w:r>
    </w:p>
    <w:p w14:paraId="6F868D3A" w14:textId="5EE56713" w:rsidR="0082756E" w:rsidRPr="0082756E" w:rsidRDefault="0082756E" w:rsidP="0082756E">
      <w:pPr>
        <w:pStyle w:val="NoSpacing"/>
      </w:pPr>
      <w:r w:rsidRPr="0082756E">
        <w:t xml:space="preserve">The encoding formula applied is </w:t>
      </w:r>
      <w:r w:rsidRPr="0082756E">
        <w:rPr>
          <w:b/>
          <w:bCs/>
        </w:rPr>
        <w:t>(ord(k[0]) - ord(</w:t>
      </w:r>
      <w:r w:rsidR="006D1E4A">
        <w:rPr>
          <w:b/>
          <w:bCs/>
        </w:rPr>
        <w:t>“</w:t>
      </w:r>
      <w:r w:rsidRPr="0082756E">
        <w:rPr>
          <w:b/>
          <w:bCs/>
        </w:rPr>
        <w:t>a</w:t>
      </w:r>
      <w:r w:rsidR="006D1E4A">
        <w:rPr>
          <w:b/>
          <w:bCs/>
        </w:rPr>
        <w:t>”</w:t>
      </w:r>
      <w:r w:rsidRPr="0082756E">
        <w:rPr>
          <w:b/>
          <w:bCs/>
        </w:rPr>
        <w:t>) + 1) * 100 + (ord(k[1]) - ord(</w:t>
      </w:r>
      <w:r w:rsidR="006D1E4A">
        <w:rPr>
          <w:b/>
          <w:bCs/>
        </w:rPr>
        <w:t>“</w:t>
      </w:r>
      <w:r w:rsidRPr="0082756E">
        <w:rPr>
          <w:b/>
          <w:bCs/>
        </w:rPr>
        <w:t>a</w:t>
      </w:r>
      <w:r w:rsidR="006D1E4A">
        <w:rPr>
          <w:b/>
          <w:bCs/>
        </w:rPr>
        <w:t>”</w:t>
      </w:r>
      <w:r w:rsidRPr="0082756E">
        <w:rPr>
          <w:b/>
          <w:bCs/>
        </w:rPr>
        <w:t>) + 1)</w:t>
      </w:r>
      <w:r w:rsidRPr="0082756E">
        <w:t>. To illustrate:</w:t>
      </w:r>
    </w:p>
    <w:p w14:paraId="17E4EE3F" w14:textId="77777777" w:rsidR="0082756E" w:rsidRPr="0082756E" w:rsidRDefault="0082756E" w:rsidP="00144573">
      <w:pPr>
        <w:pStyle w:val="NoSpacing"/>
        <w:numPr>
          <w:ilvl w:val="0"/>
          <w:numId w:val="36"/>
        </w:numPr>
      </w:pPr>
      <w:r w:rsidRPr="0082756E">
        <w:rPr>
          <w:b/>
          <w:bCs/>
        </w:rPr>
        <w:t>"ba"</w:t>
      </w:r>
      <w:r w:rsidRPr="0082756E">
        <w:t xml:space="preserve"> encodes to </w:t>
      </w:r>
      <w:r w:rsidRPr="0082756E">
        <w:rPr>
          <w:b/>
          <w:bCs/>
        </w:rPr>
        <w:t>201</w:t>
      </w:r>
      <w:r w:rsidRPr="0082756E">
        <w:t xml:space="preserve"> (</w:t>
      </w:r>
      <w:r w:rsidRPr="0082756E">
        <w:rPr>
          <w:b/>
          <w:bCs/>
        </w:rPr>
        <w:t>(98 - 97 + 1) * 100 + (97 - 97 + 1)</w:t>
      </w:r>
      <w:r w:rsidRPr="0082756E">
        <w:t>).</w:t>
      </w:r>
    </w:p>
    <w:p w14:paraId="4494AA3F" w14:textId="77777777" w:rsidR="0082756E" w:rsidRPr="0082756E" w:rsidRDefault="0082756E" w:rsidP="00144573">
      <w:pPr>
        <w:pStyle w:val="NoSpacing"/>
        <w:numPr>
          <w:ilvl w:val="0"/>
          <w:numId w:val="36"/>
        </w:numPr>
      </w:pPr>
      <w:r w:rsidRPr="0082756E">
        <w:rPr>
          <w:b/>
          <w:bCs/>
        </w:rPr>
        <w:t>"ac"</w:t>
      </w:r>
      <w:r w:rsidRPr="0082756E">
        <w:t xml:space="preserve"> encodes to </w:t>
      </w:r>
      <w:r w:rsidRPr="0082756E">
        <w:rPr>
          <w:b/>
          <w:bCs/>
        </w:rPr>
        <w:t>103</w:t>
      </w:r>
      <w:r w:rsidRPr="0082756E">
        <w:t xml:space="preserve"> (</w:t>
      </w:r>
      <w:r w:rsidRPr="0082756E">
        <w:rPr>
          <w:b/>
          <w:bCs/>
        </w:rPr>
        <w:t>(97 - 97 + 1) * 100 + (99 - 97 + 1)</w:t>
      </w:r>
      <w:r w:rsidRPr="0082756E">
        <w:t>).</w:t>
      </w:r>
    </w:p>
    <w:p w14:paraId="1654180B" w14:textId="77777777" w:rsidR="0082756E" w:rsidRPr="0082756E" w:rsidRDefault="0082756E" w:rsidP="00144573">
      <w:pPr>
        <w:pStyle w:val="NoSpacing"/>
        <w:numPr>
          <w:ilvl w:val="0"/>
          <w:numId w:val="36"/>
        </w:numPr>
      </w:pPr>
      <w:r w:rsidRPr="0082756E">
        <w:rPr>
          <w:b/>
          <w:bCs/>
        </w:rPr>
        <w:t>"qu"</w:t>
      </w:r>
      <w:r w:rsidRPr="0082756E">
        <w:t xml:space="preserve"> encodes to </w:t>
      </w:r>
      <w:r w:rsidRPr="0082756E">
        <w:rPr>
          <w:b/>
          <w:bCs/>
        </w:rPr>
        <w:t>1721</w:t>
      </w:r>
      <w:r w:rsidRPr="0082756E">
        <w:t xml:space="preserve"> (</w:t>
      </w:r>
      <w:r w:rsidRPr="0082756E">
        <w:rPr>
          <w:b/>
          <w:bCs/>
        </w:rPr>
        <w:t>(113 - 97 + 1) * 100 + (117 - 97 + 1)</w:t>
      </w:r>
      <w:r w:rsidRPr="0082756E">
        <w:t>).</w:t>
      </w:r>
    </w:p>
    <w:p w14:paraId="332B19B7" w14:textId="5E0735EE" w:rsidR="0082756E" w:rsidRPr="0082756E" w:rsidRDefault="0082756E" w:rsidP="0082756E">
      <w:pPr>
        <w:pStyle w:val="NoSpacing"/>
      </w:pPr>
      <w:r w:rsidRPr="0082756E">
        <w:t xml:space="preserve">After encoding, each bigram's numerical value is multiplied by its frequency from the dataset. These values are then summed, resulting in a single weighted measure per user. </w:t>
      </w:r>
      <w:r w:rsidR="00CA1DC4" w:rsidRPr="0082756E">
        <w:t>This composite score is based on the diversity and frequency of the user's bigram usage, which will be integrated into the SVM model for nuanced behavioural pattern analysis.</w:t>
      </w:r>
    </w:p>
    <w:p w14:paraId="1D5FB3AE" w14:textId="77777777" w:rsidR="00F12503" w:rsidRDefault="00F12503" w:rsidP="004F6F5B">
      <w:pPr>
        <w:pStyle w:val="NoSpacing"/>
      </w:pPr>
    </w:p>
    <w:p w14:paraId="6B2A764A" w14:textId="77777777" w:rsidR="00F12503" w:rsidRDefault="00F12503" w:rsidP="00F12503">
      <w:pPr>
        <w:pStyle w:val="NoSpacing"/>
        <w:keepNext/>
      </w:pPr>
      <w:r w:rsidRPr="00F12503">
        <w:rPr>
          <w:noProof/>
        </w:rPr>
        <w:drawing>
          <wp:inline distT="0" distB="0" distL="0" distR="0" wp14:anchorId="0BC14E80" wp14:editId="06CC9DD4">
            <wp:extent cx="6120130" cy="7829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782955"/>
                    </a:xfrm>
                    <a:prstGeom prst="rect">
                      <a:avLst/>
                    </a:prstGeom>
                  </pic:spPr>
                </pic:pic>
              </a:graphicData>
            </a:graphic>
          </wp:inline>
        </w:drawing>
      </w:r>
    </w:p>
    <w:p w14:paraId="23A2E311" w14:textId="1214F2D2" w:rsidR="00F12503" w:rsidRDefault="00F12503" w:rsidP="00F12503">
      <w:pPr>
        <w:pStyle w:val="Caption"/>
      </w:pPr>
      <w:bookmarkStart w:id="94" w:name="_Toc165647813"/>
      <w:r>
        <w:t xml:space="preserve">Figure </w:t>
      </w:r>
      <w:r w:rsidR="0016064D">
        <w:fldChar w:fldCharType="begin"/>
      </w:r>
      <w:r w:rsidR="0016064D">
        <w:instrText xml:space="preserve"> SEQ Figure \* ARABIC </w:instrText>
      </w:r>
      <w:r w:rsidR="0016064D">
        <w:fldChar w:fldCharType="separate"/>
      </w:r>
      <w:r w:rsidR="00B15B14">
        <w:rPr>
          <w:noProof/>
        </w:rPr>
        <w:t>27</w:t>
      </w:r>
      <w:r w:rsidR="0016064D">
        <w:rPr>
          <w:noProof/>
        </w:rPr>
        <w:fldChar w:fldCharType="end"/>
      </w:r>
      <w:r w:rsidR="00C2699F">
        <w:tab/>
      </w:r>
      <w:r w:rsidR="00C2699F" w:rsidRPr="00C2699F">
        <w:t>Bigram Encoding Process</w:t>
      </w:r>
      <w:bookmarkEnd w:id="94"/>
      <w:r w:rsidRPr="00C2699F">
        <w:tab/>
      </w:r>
    </w:p>
    <w:p w14:paraId="08B9AFB5" w14:textId="3C64331D" w:rsidR="00985DC4" w:rsidRDefault="003B5C6E" w:rsidP="004F6F5B">
      <w:pPr>
        <w:pStyle w:val="NoSpacing"/>
      </w:pPr>
      <w:r>
        <w:t>Figure 2</w:t>
      </w:r>
      <w:r w:rsidR="00E0370F">
        <w:t>7</w:t>
      </w:r>
      <w:r w:rsidRPr="003B5C6E">
        <w:t xml:space="preserve"> shows the conversion of bigram frequencies from raw text into weighted numerical scores. This encoding is </w:t>
      </w:r>
      <w:r>
        <w:t>important</w:t>
      </w:r>
      <w:r w:rsidRPr="003B5C6E">
        <w:t xml:space="preserve"> for capturing unique typing behaviours in the dataset, </w:t>
      </w:r>
      <w:r w:rsidR="004114C0">
        <w:t xml:space="preserve">might </w:t>
      </w:r>
      <w:r w:rsidRPr="003B5C6E">
        <w:t>contribut</w:t>
      </w:r>
      <w:r w:rsidR="004114C0">
        <w:t>e</w:t>
      </w:r>
      <w:r w:rsidRPr="003B5C6E">
        <w:t xml:space="preserve"> to the robustness of the SVM-based </w:t>
      </w:r>
      <w:r w:rsidR="004114C0">
        <w:t>C</w:t>
      </w:r>
      <w:r w:rsidR="00BB0338">
        <w:t>U</w:t>
      </w:r>
      <w:r w:rsidR="004114C0">
        <w:t>A</w:t>
      </w:r>
      <w:r w:rsidRPr="003B5C6E">
        <w:t xml:space="preserve"> system.</w:t>
      </w:r>
    </w:p>
    <w:p w14:paraId="09FEB4C1" w14:textId="77777777" w:rsidR="008B6015" w:rsidRDefault="008B6015" w:rsidP="004F6F5B">
      <w:pPr>
        <w:pStyle w:val="NoSpacing"/>
      </w:pPr>
    </w:p>
    <w:p w14:paraId="5198637E" w14:textId="693B80FE" w:rsidR="00076B4B" w:rsidRPr="00076B4B" w:rsidRDefault="00076B4B" w:rsidP="00E34BDA">
      <w:pPr>
        <w:pStyle w:val="Heading3"/>
      </w:pPr>
      <w:bookmarkStart w:id="95" w:name="_Toc165647903"/>
      <w:r w:rsidRPr="00076B4B">
        <w:t>Punctuation Encoding Process</w:t>
      </w:r>
      <w:bookmarkEnd w:id="95"/>
    </w:p>
    <w:p w14:paraId="5E2DB54F" w14:textId="15AB7959" w:rsidR="00076B4B" w:rsidRPr="00076B4B" w:rsidRDefault="005112FE" w:rsidP="00076B4B">
      <w:pPr>
        <w:pStyle w:val="NoSpacing"/>
      </w:pPr>
      <w:r w:rsidRPr="00076B4B">
        <w:t>Similar to bigrams, punctuation marks in the keystroke data are encoded numerically to capture the distinctive features of typing.</w:t>
      </w:r>
      <w:r>
        <w:t xml:space="preserve"> </w:t>
      </w:r>
      <w:r w:rsidR="00076B4B" w:rsidRPr="00076B4B">
        <w:t xml:space="preserve">The encoding assigns each punctuation mark a specific weight, </w:t>
      </w:r>
      <w:r w:rsidR="00076B4B" w:rsidRPr="00076B4B">
        <w:lastRenderedPageBreak/>
        <w:t>allowing the transformation of raw text data into a numerical format conducive to machine learning algorithms.</w:t>
      </w:r>
    </w:p>
    <w:p w14:paraId="1A917E0E" w14:textId="77777777" w:rsidR="00076B4B" w:rsidRPr="00076B4B" w:rsidRDefault="00076B4B" w:rsidP="00076B4B">
      <w:pPr>
        <w:pStyle w:val="NoSpacing"/>
      </w:pPr>
      <w:r w:rsidRPr="00076B4B">
        <w:t>The mapping is as follows:</w:t>
      </w:r>
    </w:p>
    <w:p w14:paraId="5A9D9735" w14:textId="44DCBCDB" w:rsidR="00076B4B" w:rsidRPr="00076B4B" w:rsidRDefault="00076B4B" w:rsidP="00144573">
      <w:pPr>
        <w:pStyle w:val="NoSpacing"/>
        <w:numPr>
          <w:ilvl w:val="0"/>
          <w:numId w:val="37"/>
        </w:numPr>
      </w:pPr>
      <w:r w:rsidRPr="00076B4B">
        <w:t>A period (</w:t>
      </w:r>
      <w:r w:rsidR="006D1E4A">
        <w:t>“</w:t>
      </w:r>
      <w:r w:rsidRPr="00076B4B">
        <w:t>.</w:t>
      </w:r>
      <w:r w:rsidR="006D1E4A">
        <w:t>”</w:t>
      </w:r>
      <w:r w:rsidRPr="00076B4B">
        <w:t>) is assigned a weight of 0.1,</w:t>
      </w:r>
    </w:p>
    <w:p w14:paraId="6ABEA7F7" w14:textId="5E610D3D" w:rsidR="00076B4B" w:rsidRPr="00076B4B" w:rsidRDefault="00076B4B" w:rsidP="00144573">
      <w:pPr>
        <w:pStyle w:val="NoSpacing"/>
        <w:numPr>
          <w:ilvl w:val="0"/>
          <w:numId w:val="37"/>
        </w:numPr>
      </w:pPr>
      <w:r w:rsidRPr="00076B4B">
        <w:t>A comma (</w:t>
      </w:r>
      <w:r w:rsidR="006D1E4A">
        <w:t>“</w:t>
      </w:r>
      <w:r w:rsidRPr="00076B4B">
        <w:t>,</w:t>
      </w:r>
      <w:r w:rsidR="006D1E4A">
        <w:t>”</w:t>
      </w:r>
      <w:r w:rsidRPr="00076B4B">
        <w:t>) is 0.2,</w:t>
      </w:r>
    </w:p>
    <w:p w14:paraId="2F3E9529" w14:textId="0DBDF1A4" w:rsidR="00076B4B" w:rsidRPr="00076B4B" w:rsidRDefault="00076B4B" w:rsidP="00144573">
      <w:pPr>
        <w:pStyle w:val="NoSpacing"/>
        <w:numPr>
          <w:ilvl w:val="0"/>
          <w:numId w:val="37"/>
        </w:numPr>
      </w:pPr>
      <w:r w:rsidRPr="00076B4B">
        <w:t>An exclamation mark (</w:t>
      </w:r>
      <w:r w:rsidR="006D1E4A">
        <w:t>“</w:t>
      </w:r>
      <w:r w:rsidRPr="00076B4B">
        <w:t>!</w:t>
      </w:r>
      <w:r w:rsidR="006D1E4A">
        <w:t>”</w:t>
      </w:r>
      <w:r w:rsidRPr="00076B4B">
        <w:t>) is 0.3,</w:t>
      </w:r>
    </w:p>
    <w:p w14:paraId="0EED04FD" w14:textId="1046E97A" w:rsidR="00076B4B" w:rsidRPr="00076B4B" w:rsidRDefault="00076B4B" w:rsidP="00144573">
      <w:pPr>
        <w:pStyle w:val="NoSpacing"/>
        <w:numPr>
          <w:ilvl w:val="0"/>
          <w:numId w:val="37"/>
        </w:numPr>
      </w:pPr>
      <w:r w:rsidRPr="00076B4B">
        <w:t>and so on, up to the curly brace (</w:t>
      </w:r>
      <w:r w:rsidR="006D1E4A">
        <w:t>“</w:t>
      </w:r>
      <w:r w:rsidRPr="00076B4B">
        <w:t>}</w:t>
      </w:r>
      <w:r w:rsidR="006D1E4A">
        <w:t>”</w:t>
      </w:r>
      <w:r w:rsidRPr="00076B4B">
        <w:t>) assigned a weight of 3.2.</w:t>
      </w:r>
    </w:p>
    <w:p w14:paraId="35E50F24" w14:textId="77777777" w:rsidR="00076B4B" w:rsidRPr="00076B4B" w:rsidRDefault="00076B4B" w:rsidP="00076B4B">
      <w:pPr>
        <w:pStyle w:val="NoSpacing"/>
      </w:pPr>
      <w:r w:rsidRPr="00076B4B">
        <w:t>For example, if a user's text contains two periods and one exclamation mark, the calculation would be:</w:t>
      </w:r>
    </w:p>
    <w:p w14:paraId="2F829885" w14:textId="17590F95" w:rsidR="00076B4B" w:rsidRPr="00076B4B" w:rsidRDefault="00076B4B" w:rsidP="00076B4B">
      <w:pPr>
        <w:pStyle w:val="NoSpacing"/>
      </w:pPr>
      <w:r w:rsidRPr="00076B4B">
        <w:rPr>
          <w:b/>
          <w:bCs/>
        </w:rPr>
        <w:t xml:space="preserve">2 * 0.1 (for </w:t>
      </w:r>
      <w:r w:rsidR="006D1E4A">
        <w:rPr>
          <w:b/>
          <w:bCs/>
        </w:rPr>
        <w:t>“</w:t>
      </w:r>
      <w:r w:rsidRPr="00076B4B">
        <w:rPr>
          <w:b/>
          <w:bCs/>
        </w:rPr>
        <w:t>.</w:t>
      </w:r>
      <w:r w:rsidR="006D1E4A">
        <w:rPr>
          <w:b/>
          <w:bCs/>
        </w:rPr>
        <w:t>”</w:t>
      </w:r>
      <w:r w:rsidRPr="00076B4B">
        <w:rPr>
          <w:b/>
          <w:bCs/>
        </w:rPr>
        <w:t xml:space="preserve">) + 1 * 0.3 (for </w:t>
      </w:r>
      <w:r w:rsidR="006D1E4A">
        <w:rPr>
          <w:b/>
          <w:bCs/>
        </w:rPr>
        <w:t>“</w:t>
      </w:r>
      <w:r w:rsidRPr="00076B4B">
        <w:rPr>
          <w:b/>
          <w:bCs/>
        </w:rPr>
        <w:t>!</w:t>
      </w:r>
      <w:r w:rsidR="006D1E4A">
        <w:rPr>
          <w:b/>
          <w:bCs/>
        </w:rPr>
        <w:t>”</w:t>
      </w:r>
      <w:r w:rsidRPr="00076B4B">
        <w:rPr>
          <w:b/>
          <w:bCs/>
        </w:rPr>
        <w:t>) = 0.2 + 0.3 = 0.5</w:t>
      </w:r>
      <w:r w:rsidRPr="00076B4B">
        <w:t>.</w:t>
      </w:r>
    </w:p>
    <w:p w14:paraId="4021E1E2" w14:textId="77777777" w:rsidR="00076B4B" w:rsidRDefault="00076B4B" w:rsidP="00076B4B">
      <w:pPr>
        <w:pStyle w:val="NoSpacing"/>
      </w:pPr>
      <w:r w:rsidRPr="00076B4B">
        <w:t>This sum, which in this case is 0.5, provides a weighted score reflecting the usage pattern of punctuation by the user.</w:t>
      </w:r>
    </w:p>
    <w:p w14:paraId="2F72DDB0" w14:textId="77777777" w:rsidR="00BE732C" w:rsidRPr="00076B4B" w:rsidRDefault="00BE732C" w:rsidP="00076B4B">
      <w:pPr>
        <w:pStyle w:val="NoSpacing"/>
      </w:pPr>
    </w:p>
    <w:p w14:paraId="6EE38473" w14:textId="162A3123" w:rsidR="00076B4B" w:rsidRDefault="00076B4B" w:rsidP="00076B4B">
      <w:pPr>
        <w:pStyle w:val="NoSpacing"/>
      </w:pPr>
      <w:r w:rsidRPr="00076B4B">
        <w:t>In Figure 2</w:t>
      </w:r>
      <w:r w:rsidR="00BB0338">
        <w:t>8</w:t>
      </w:r>
      <w:r w:rsidRPr="00076B4B">
        <w:t xml:space="preserve">, the </w:t>
      </w:r>
      <w:r w:rsidRPr="00076B4B">
        <w:rPr>
          <w:b/>
          <w:bCs/>
        </w:rPr>
        <w:t>encode_punctuation</w:t>
      </w:r>
      <w:r w:rsidRPr="00076B4B">
        <w:t xml:space="preserve"> function demonstrates this process. It calculates the encoded punctuation score by multiplying each punctuation's weight by its frequency and summing these products to yield a single composite score. This score quantifies the user's punctuation usage, adding another layer of </w:t>
      </w:r>
      <w:r w:rsidR="00BB0338" w:rsidRPr="00076B4B">
        <w:t>behavioural</w:t>
      </w:r>
      <w:r w:rsidRPr="00076B4B">
        <w:t xml:space="preserve"> data for the SVM-based C</w:t>
      </w:r>
      <w:r w:rsidR="00BB0338">
        <w:t>U</w:t>
      </w:r>
      <w:r w:rsidRPr="00076B4B">
        <w:t>A system.</w:t>
      </w:r>
    </w:p>
    <w:p w14:paraId="3C69BBC4" w14:textId="77777777" w:rsidR="00BE732C" w:rsidRDefault="00BE732C" w:rsidP="00076B4B">
      <w:pPr>
        <w:pStyle w:val="NoSpacing"/>
      </w:pPr>
    </w:p>
    <w:p w14:paraId="38A7F0E3" w14:textId="77777777" w:rsidR="00EF0DC4" w:rsidRDefault="00EF0DC4" w:rsidP="00EF0DC4">
      <w:pPr>
        <w:pStyle w:val="NoSpacing"/>
        <w:keepNext/>
      </w:pPr>
      <w:r w:rsidRPr="00EF0DC4">
        <w:rPr>
          <w:noProof/>
        </w:rPr>
        <w:drawing>
          <wp:inline distT="0" distB="0" distL="0" distR="0" wp14:anchorId="6A6D004B" wp14:editId="315E930B">
            <wp:extent cx="4853305" cy="1728719"/>
            <wp:effectExtent l="0" t="0" r="444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61557" cy="1731658"/>
                    </a:xfrm>
                    <a:prstGeom prst="rect">
                      <a:avLst/>
                    </a:prstGeom>
                  </pic:spPr>
                </pic:pic>
              </a:graphicData>
            </a:graphic>
          </wp:inline>
        </w:drawing>
      </w:r>
    </w:p>
    <w:p w14:paraId="7DAA6556" w14:textId="295E509D" w:rsidR="00EF0DC4" w:rsidRPr="00076B4B" w:rsidRDefault="00EF0DC4" w:rsidP="00EF0DC4">
      <w:pPr>
        <w:pStyle w:val="Caption"/>
      </w:pPr>
      <w:bookmarkStart w:id="96" w:name="_Toc165647814"/>
      <w:r>
        <w:t xml:space="preserve">Figure </w:t>
      </w:r>
      <w:r w:rsidR="0016064D">
        <w:fldChar w:fldCharType="begin"/>
      </w:r>
      <w:r w:rsidR="0016064D">
        <w:instrText xml:space="preserve"> SEQ Figure \* ARABIC </w:instrText>
      </w:r>
      <w:r w:rsidR="0016064D">
        <w:fldChar w:fldCharType="separate"/>
      </w:r>
      <w:r w:rsidR="00B15B14">
        <w:rPr>
          <w:noProof/>
        </w:rPr>
        <w:t>28</w:t>
      </w:r>
      <w:r w:rsidR="0016064D">
        <w:rPr>
          <w:noProof/>
        </w:rPr>
        <w:fldChar w:fldCharType="end"/>
      </w:r>
      <w:r>
        <w:tab/>
      </w:r>
      <w:r w:rsidRPr="00076B4B">
        <w:t>Figure 25: Punctuation Encoding Process</w:t>
      </w:r>
      <w:bookmarkEnd w:id="96"/>
    </w:p>
    <w:p w14:paraId="737FEA89" w14:textId="3A9E20C3" w:rsidR="00076B4B" w:rsidRPr="00076B4B" w:rsidRDefault="0055647B" w:rsidP="00076B4B">
      <w:pPr>
        <w:pStyle w:val="NoSpacing"/>
      </w:pPr>
      <w:r w:rsidRPr="00076B4B">
        <w:t>Figure 2</w:t>
      </w:r>
      <w:r w:rsidR="00BB0338">
        <w:t>8</w:t>
      </w:r>
      <w:r w:rsidRPr="00076B4B">
        <w:t xml:space="preserve"> illustrates the method employed to accurately encode punctuation marks from keystroke data, enhancing the keystroke dataset's analytical accuracy for SVM analysis.</w:t>
      </w:r>
    </w:p>
    <w:p w14:paraId="54F27E17" w14:textId="77777777" w:rsidR="008B6015" w:rsidRDefault="008B6015" w:rsidP="004F6F5B">
      <w:pPr>
        <w:pStyle w:val="NoSpacing"/>
      </w:pPr>
    </w:p>
    <w:p w14:paraId="67A2A75A" w14:textId="77777777" w:rsidR="00CA50CB" w:rsidRDefault="00CA50CB" w:rsidP="004F6F5B">
      <w:pPr>
        <w:pStyle w:val="NoSpacing"/>
      </w:pPr>
    </w:p>
    <w:p w14:paraId="6C3CB67F" w14:textId="1F707343" w:rsidR="00CA50CB" w:rsidRDefault="000F3BD4" w:rsidP="00E34BDA">
      <w:pPr>
        <w:pStyle w:val="Heading3"/>
      </w:pPr>
      <w:bookmarkStart w:id="97" w:name="_Toc165647904"/>
      <w:r w:rsidRPr="000F3BD4">
        <w:t>Feature Scaling</w:t>
      </w:r>
      <w:bookmarkEnd w:id="97"/>
    </w:p>
    <w:p w14:paraId="1CB2F8E8" w14:textId="6D08CD5E" w:rsidR="00CA50CB" w:rsidRDefault="00496075" w:rsidP="004F6F5B">
      <w:pPr>
        <w:pStyle w:val="NoSpacing"/>
      </w:pPr>
      <w:r w:rsidRPr="00496075">
        <w:t xml:space="preserve">Feature scaling ensures that each variable contributes equally to the SVM model's predictions. </w:t>
      </w:r>
      <w:r w:rsidR="00530222" w:rsidRPr="00530222">
        <w:t>prediction</w:t>
      </w:r>
      <w:sdt>
        <w:sdtPr>
          <w:rPr>
            <w:color w:val="000000"/>
          </w:rPr>
          <w:tag w:val="MENDELEY_CITATION_v3_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"/>
          <w:id w:val="-513912558"/>
          <w:placeholder>
            <w:docPart w:val="DefaultPlaceholder_-1854013440"/>
          </w:placeholder>
        </w:sdtPr>
        <w:sdtEndPr/>
        <w:sdtContent>
          <w:r w:rsidR="00403F4B" w:rsidRPr="00403F4B">
            <w:rPr>
              <w:color w:val="000000"/>
            </w:rPr>
            <w:t>[75]</w:t>
          </w:r>
        </w:sdtContent>
      </w:sdt>
      <w:r w:rsidR="00530222" w:rsidRPr="00530222">
        <w:t>.</w:t>
      </w:r>
      <w:r w:rsidR="009120F8" w:rsidRPr="009120F8">
        <w:t xml:space="preserve"> </w:t>
      </w:r>
      <w:r w:rsidR="00616376">
        <w:t>“</w:t>
      </w:r>
      <w:r w:rsidR="009120F8" w:rsidRPr="009120F8">
        <w:t>cpm</w:t>
      </w:r>
      <w:r w:rsidR="00616376">
        <w:t>”</w:t>
      </w:r>
      <w:r w:rsidR="009120F8" w:rsidRPr="009120F8">
        <w:t xml:space="preserve">, </w:t>
      </w:r>
      <w:r w:rsidR="00616376">
        <w:t>“</w:t>
      </w:r>
      <w:r w:rsidR="009120F8" w:rsidRPr="009120F8">
        <w:t>wpm</w:t>
      </w:r>
      <w:r w:rsidR="00616376">
        <w:t>”</w:t>
      </w:r>
      <w:r w:rsidR="009120F8" w:rsidRPr="009120F8">
        <w:t xml:space="preserve">, and </w:t>
      </w:r>
      <w:r w:rsidR="00616376">
        <w:t>“</w:t>
      </w:r>
      <w:r w:rsidR="009120F8" w:rsidRPr="009120F8">
        <w:t>error_rate</w:t>
      </w:r>
      <w:r w:rsidR="00616376">
        <w:t>”</w:t>
      </w:r>
      <w:r w:rsidR="009120F8" w:rsidRPr="009120F8">
        <w:t xml:space="preserve">, as these features have different magnitudes and units. These are key indicators of typing </w:t>
      </w:r>
      <w:r w:rsidR="00CD11C5" w:rsidRPr="009120F8">
        <w:t>behaviour</w:t>
      </w:r>
      <w:r w:rsidR="009120F8" w:rsidRPr="009120F8">
        <w:t xml:space="preserve"> used by the SVM to differentiate users. Without scaling, larger values might dominate the model's decisions due to their range, as illustrated in Figure 2</w:t>
      </w:r>
      <w:r w:rsidR="00BF3888">
        <w:t>9</w:t>
      </w:r>
      <w:r w:rsidR="009120F8" w:rsidRPr="009120F8">
        <w:t>.</w:t>
      </w:r>
    </w:p>
    <w:p w14:paraId="4C7ECC51" w14:textId="77777777" w:rsidR="00CA50CB" w:rsidRDefault="00CA50CB" w:rsidP="004F6F5B">
      <w:pPr>
        <w:pStyle w:val="NoSpacing"/>
      </w:pPr>
    </w:p>
    <w:p w14:paraId="2A1FFAFE" w14:textId="50565F8F" w:rsidR="00AC4901" w:rsidRDefault="002322D7" w:rsidP="00AC4901">
      <w:pPr>
        <w:pStyle w:val="NoSpacing"/>
        <w:keepNext/>
      </w:pPr>
      <w:r w:rsidRPr="002322D7">
        <w:rPr>
          <w:noProof/>
        </w:rPr>
        <w:drawing>
          <wp:inline distT="0" distB="0" distL="0" distR="0" wp14:anchorId="1C9CBFA0" wp14:editId="049AB2A7">
            <wp:extent cx="3480498" cy="791941"/>
            <wp:effectExtent l="0" t="0" r="571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06966" cy="797963"/>
                    </a:xfrm>
                    <a:prstGeom prst="rect">
                      <a:avLst/>
                    </a:prstGeom>
                  </pic:spPr>
                </pic:pic>
              </a:graphicData>
            </a:graphic>
          </wp:inline>
        </w:drawing>
      </w:r>
    </w:p>
    <w:p w14:paraId="61DD0269" w14:textId="0B39EB1D" w:rsidR="00AC4901" w:rsidRDefault="00AC4901" w:rsidP="00AC4901">
      <w:pPr>
        <w:pStyle w:val="Caption"/>
      </w:pPr>
      <w:bookmarkStart w:id="98" w:name="_Toc165647815"/>
      <w:r>
        <w:t xml:space="preserve">Figure </w:t>
      </w:r>
      <w:r w:rsidR="0016064D">
        <w:fldChar w:fldCharType="begin"/>
      </w:r>
      <w:r w:rsidR="0016064D">
        <w:instrText xml:space="preserve"> SEQ Figure \* ARABIC </w:instrText>
      </w:r>
      <w:r w:rsidR="0016064D">
        <w:fldChar w:fldCharType="separate"/>
      </w:r>
      <w:r w:rsidR="00B15B14">
        <w:rPr>
          <w:noProof/>
        </w:rPr>
        <w:t>29</w:t>
      </w:r>
      <w:r w:rsidR="0016064D">
        <w:rPr>
          <w:noProof/>
        </w:rPr>
        <w:fldChar w:fldCharType="end"/>
      </w:r>
      <w:r>
        <w:tab/>
      </w:r>
      <w:r w:rsidR="00525ABA">
        <w:t>Metrics scal</w:t>
      </w:r>
      <w:r w:rsidR="008F08B5">
        <w:t>ing process</w:t>
      </w:r>
      <w:bookmarkEnd w:id="98"/>
    </w:p>
    <w:p w14:paraId="31968983" w14:textId="77777777" w:rsidR="00AC4901" w:rsidRDefault="00AC4901" w:rsidP="004F6F5B">
      <w:pPr>
        <w:pStyle w:val="NoSpacing"/>
      </w:pPr>
    </w:p>
    <w:p w14:paraId="50DA0BF1" w14:textId="5734DE30" w:rsidR="00CA50CB" w:rsidRDefault="008A5030" w:rsidP="004F6F5B">
      <w:pPr>
        <w:pStyle w:val="NoSpacing"/>
      </w:pPr>
      <w:r w:rsidRPr="008A5030">
        <w:rPr>
          <w:b/>
          <w:bCs/>
        </w:rPr>
        <w:t>StandardScaler</w:t>
      </w:r>
      <w:r w:rsidRPr="008A5030">
        <w:t xml:space="preserve"> from </w:t>
      </w:r>
      <w:r w:rsidRPr="008A5030">
        <w:rPr>
          <w:b/>
          <w:bCs/>
        </w:rPr>
        <w:t>sklearn.preprocessing</w:t>
      </w:r>
      <w:r w:rsidRPr="008A5030">
        <w:t xml:space="preserve"> is u</w:t>
      </w:r>
      <w:r w:rsidR="00DD6697">
        <w:t>sed</w:t>
      </w:r>
      <w:r w:rsidRPr="008A5030">
        <w:t xml:space="preserve"> to standardi</w:t>
      </w:r>
      <w:r w:rsidR="00203C69">
        <w:t>s</w:t>
      </w:r>
      <w:r w:rsidRPr="008A5030">
        <w:t>e features by removing the mean and scaling to unit variance</w:t>
      </w:r>
      <w:sdt>
        <w:sdtPr>
          <w:rPr>
            <w:color w:val="000000"/>
          </w:rPr>
          <w:tag w:val="MENDELEY_CITATION_v3_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"/>
          <w:id w:val="589815278"/>
          <w:placeholder>
            <w:docPart w:val="DefaultPlaceholder_-1854013440"/>
          </w:placeholder>
        </w:sdtPr>
        <w:sdtEndPr/>
        <w:sdtContent>
          <w:r w:rsidR="00403F4B" w:rsidRPr="00403F4B">
            <w:rPr>
              <w:color w:val="000000"/>
            </w:rPr>
            <w:t>[75]</w:t>
          </w:r>
        </w:sdtContent>
      </w:sdt>
      <w:r w:rsidRPr="008A5030">
        <w:t>. This standardi</w:t>
      </w:r>
      <w:r w:rsidR="00203C69">
        <w:t>s</w:t>
      </w:r>
      <w:r w:rsidRPr="008A5030">
        <w:t xml:space="preserve">ation is </w:t>
      </w:r>
      <w:r w:rsidR="00203C69">
        <w:t xml:space="preserve">important </w:t>
      </w:r>
      <w:r w:rsidRPr="008A5030">
        <w:t xml:space="preserve">for SVMs due to their reliance </w:t>
      </w:r>
      <w:r w:rsidRPr="008A5030">
        <w:lastRenderedPageBreak/>
        <w:t xml:space="preserve">on distance calculations between data points for defining decision boundaries. Metrics such as dwell times, flight times, and bigram frequencies did not undergo scaling; transformations already applied rendered them suitable for SVM analysis. </w:t>
      </w:r>
    </w:p>
    <w:p w14:paraId="725EA5DB" w14:textId="0FE2EA18" w:rsidR="00CA50CB" w:rsidRDefault="00CA50CB" w:rsidP="004F6F5B">
      <w:pPr>
        <w:pStyle w:val="NoSpacing"/>
      </w:pPr>
    </w:p>
    <w:p w14:paraId="3D070080" w14:textId="77777777" w:rsidR="009B7D12" w:rsidRPr="009B7D12" w:rsidRDefault="009B7D12" w:rsidP="00E34BDA">
      <w:pPr>
        <w:pStyle w:val="Heading3"/>
      </w:pPr>
      <w:bookmarkStart w:id="99" w:name="_Toc165647905"/>
      <w:r w:rsidRPr="009B7D12">
        <w:t>Missing Value Imputation</w:t>
      </w:r>
      <w:bookmarkEnd w:id="99"/>
    </w:p>
    <w:p w14:paraId="50AB09FD" w14:textId="7692CD33" w:rsidR="009B7D12" w:rsidRPr="009B7D12" w:rsidRDefault="009B7D12" w:rsidP="009B7D12">
      <w:pPr>
        <w:pStyle w:val="NoSpacing"/>
      </w:pPr>
      <w:r w:rsidRPr="009B7D12">
        <w:t xml:space="preserve">Consistent datasets are key for </w:t>
      </w:r>
      <w:r>
        <w:t>ML</w:t>
      </w:r>
      <w:r w:rsidRPr="009B7D12">
        <w:t xml:space="preserve"> models. To address this, the </w:t>
      </w:r>
      <w:r w:rsidRPr="009B7D12">
        <w:rPr>
          <w:b/>
          <w:bCs/>
        </w:rPr>
        <w:t>SimpleImputer</w:t>
      </w:r>
      <w:r w:rsidRPr="009B7D12">
        <w:t xml:space="preserve"> is implemented to impute missing values in numerical columns, as </w:t>
      </w:r>
      <w:r w:rsidR="00572A65">
        <w:t xml:space="preserve">shown in Figure </w:t>
      </w:r>
      <w:r w:rsidR="00BF3888">
        <w:t>30</w:t>
      </w:r>
      <w:r w:rsidRPr="009B7D12">
        <w:t>. This process infills missing entries with the mean value, ensuring no data point is left blank.</w:t>
      </w:r>
    </w:p>
    <w:p w14:paraId="2B727ECC" w14:textId="77777777" w:rsidR="00572A65" w:rsidRDefault="00572A65" w:rsidP="00572A65">
      <w:pPr>
        <w:pStyle w:val="NoSpacing"/>
        <w:keepNext/>
      </w:pPr>
      <w:r w:rsidRPr="00572A65">
        <w:rPr>
          <w:noProof/>
        </w:rPr>
        <w:drawing>
          <wp:inline distT="0" distB="0" distL="0" distR="0" wp14:anchorId="4032A986" wp14:editId="12FE75F6">
            <wp:extent cx="4591052" cy="72934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73706" cy="742478"/>
                    </a:xfrm>
                    <a:prstGeom prst="rect">
                      <a:avLst/>
                    </a:prstGeom>
                  </pic:spPr>
                </pic:pic>
              </a:graphicData>
            </a:graphic>
          </wp:inline>
        </w:drawing>
      </w:r>
    </w:p>
    <w:p w14:paraId="06B42F7A" w14:textId="7C29599F" w:rsidR="009B7D12" w:rsidRDefault="00572A65" w:rsidP="00572A65">
      <w:pPr>
        <w:pStyle w:val="Caption"/>
      </w:pPr>
      <w:bookmarkStart w:id="100" w:name="_Toc165647816"/>
      <w:r>
        <w:t xml:space="preserve">Figure </w:t>
      </w:r>
      <w:r w:rsidR="0016064D">
        <w:fldChar w:fldCharType="begin"/>
      </w:r>
      <w:r w:rsidR="0016064D">
        <w:instrText xml:space="preserve"> SEQ Figure \* ARABIC </w:instrText>
      </w:r>
      <w:r w:rsidR="0016064D">
        <w:fldChar w:fldCharType="separate"/>
      </w:r>
      <w:r w:rsidR="00B15B14">
        <w:rPr>
          <w:noProof/>
        </w:rPr>
        <w:t>30</w:t>
      </w:r>
      <w:r w:rsidR="0016064D">
        <w:rPr>
          <w:noProof/>
        </w:rPr>
        <w:fldChar w:fldCharType="end"/>
      </w:r>
      <w:r w:rsidR="00670ABA">
        <w:tab/>
        <w:t>Missing value process</w:t>
      </w:r>
      <w:bookmarkEnd w:id="100"/>
    </w:p>
    <w:p w14:paraId="2E74AA25" w14:textId="13441AD0" w:rsidR="004C5809" w:rsidRPr="004C5809" w:rsidRDefault="004C5809" w:rsidP="00F92FF7">
      <w:pPr>
        <w:pStyle w:val="Heading3"/>
      </w:pPr>
      <w:bookmarkStart w:id="101" w:name="_Toc165647906"/>
      <w:r w:rsidRPr="004C5809">
        <w:t>Custom Transformations</w:t>
      </w:r>
      <w:r w:rsidR="00B0626F">
        <w:t xml:space="preserve"> with Task</w:t>
      </w:r>
      <w:r w:rsidR="00F92FF7">
        <w:t xml:space="preserve"> types</w:t>
      </w:r>
      <w:bookmarkEnd w:id="101"/>
    </w:p>
    <w:p w14:paraId="40C15840" w14:textId="34762BCB" w:rsidR="00E86BEA" w:rsidRDefault="00352558" w:rsidP="004C5809">
      <w:pPr>
        <w:pStyle w:val="NoSpacing"/>
      </w:pPr>
      <w:r w:rsidRPr="00352558">
        <w:t xml:space="preserve">Figure </w:t>
      </w:r>
      <w:r w:rsidR="00BF3888">
        <w:t>31</w:t>
      </w:r>
      <w:r w:rsidRPr="00352558">
        <w:t xml:space="preserve"> depicts the </w:t>
      </w:r>
      <w:r w:rsidRPr="00352558">
        <w:rPr>
          <w:b/>
          <w:bCs/>
        </w:rPr>
        <w:t>ListStatsTransformer</w:t>
      </w:r>
      <w:r w:rsidRPr="00352558">
        <w:t>, a custom transformation that processes list-type features by computing statistical measures. It effectively handles missing values (</w:t>
      </w:r>
      <w:r w:rsidRPr="00352558">
        <w:rPr>
          <w:b/>
          <w:bCs/>
        </w:rPr>
        <w:t>NaN</w:t>
      </w:r>
      <w:r w:rsidRPr="00352558">
        <w:t xml:space="preserve">s) by assigning </w:t>
      </w:r>
      <w:r w:rsidRPr="00352558">
        <w:rPr>
          <w:b/>
          <w:bCs/>
        </w:rPr>
        <w:t>NaN</w:t>
      </w:r>
      <w:r w:rsidRPr="00352558">
        <w:t xml:space="preserve"> across all computed statistical outputs for any missing data instance. This approach retains the dataset's structural integrity throughout the feature extraction phase.</w:t>
      </w:r>
      <w:r>
        <w:t xml:space="preserve"> </w:t>
      </w:r>
    </w:p>
    <w:p w14:paraId="66176414" w14:textId="77777777" w:rsidR="00352558" w:rsidRDefault="00352558" w:rsidP="004C5809">
      <w:pPr>
        <w:pStyle w:val="NoSpacing"/>
      </w:pPr>
    </w:p>
    <w:p w14:paraId="5A4F0F7F" w14:textId="4E62E474" w:rsidR="00471936" w:rsidRDefault="00342CD8" w:rsidP="00471936">
      <w:pPr>
        <w:pStyle w:val="NoSpacing"/>
        <w:keepNext/>
      </w:pPr>
      <w:r w:rsidRPr="00342CD8">
        <w:rPr>
          <w:noProof/>
        </w:rPr>
        <w:drawing>
          <wp:inline distT="0" distB="0" distL="0" distR="0" wp14:anchorId="42E31048" wp14:editId="04B891C3">
            <wp:extent cx="3047365" cy="2127907"/>
            <wp:effectExtent l="0" t="0" r="635"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58162" cy="2135446"/>
                    </a:xfrm>
                    <a:prstGeom prst="rect">
                      <a:avLst/>
                    </a:prstGeom>
                  </pic:spPr>
                </pic:pic>
              </a:graphicData>
            </a:graphic>
          </wp:inline>
        </w:drawing>
      </w:r>
    </w:p>
    <w:p w14:paraId="60551660" w14:textId="3F618E01" w:rsidR="00471936" w:rsidRPr="004C5809" w:rsidRDefault="00471936" w:rsidP="00471936">
      <w:pPr>
        <w:pStyle w:val="Caption"/>
      </w:pPr>
      <w:bookmarkStart w:id="102" w:name="_Toc165647817"/>
      <w:r>
        <w:t xml:space="preserve">Figure </w:t>
      </w:r>
      <w:r w:rsidR="0016064D">
        <w:fldChar w:fldCharType="begin"/>
      </w:r>
      <w:r w:rsidR="0016064D">
        <w:instrText xml:space="preserve"> SEQ Figure \* ARABIC </w:instrText>
      </w:r>
      <w:r w:rsidR="0016064D">
        <w:fldChar w:fldCharType="separate"/>
      </w:r>
      <w:r w:rsidR="00B15B14">
        <w:rPr>
          <w:noProof/>
        </w:rPr>
        <w:t>31</w:t>
      </w:r>
      <w:r w:rsidR="0016064D">
        <w:rPr>
          <w:noProof/>
        </w:rPr>
        <w:fldChar w:fldCharType="end"/>
      </w:r>
      <w:r>
        <w:tab/>
      </w:r>
      <w:r w:rsidRPr="004C5809">
        <w:t>Handling Categorical Data: Task Type Encoding</w:t>
      </w:r>
      <w:bookmarkEnd w:id="102"/>
    </w:p>
    <w:p w14:paraId="7BA4F784" w14:textId="4BBA32B0" w:rsidR="004C5809" w:rsidRPr="004C5809" w:rsidRDefault="004C5809" w:rsidP="004C5809">
      <w:pPr>
        <w:pStyle w:val="NoSpacing"/>
      </w:pPr>
      <w:r w:rsidRPr="004C5809">
        <w:t xml:space="preserve">For categorical data such as </w:t>
      </w:r>
      <w:r w:rsidR="003F6EF9">
        <w:t>“</w:t>
      </w:r>
      <w:r w:rsidRPr="004C5809">
        <w:t>task_type</w:t>
      </w:r>
      <w:r w:rsidR="003F6EF9">
        <w:t>”</w:t>
      </w:r>
      <w:r w:rsidRPr="004C5809">
        <w:t>, the code employs one-hot encoding, transforming it into a binary matrix. It's a</w:t>
      </w:r>
      <w:r w:rsidR="007A61D4">
        <w:t>n important</w:t>
      </w:r>
      <w:r w:rsidRPr="004C5809">
        <w:t xml:space="preserve"> step to ensure categorical variables are correctly interpreted by the SVM model.</w:t>
      </w:r>
    </w:p>
    <w:p w14:paraId="0D92488B" w14:textId="1C696B27" w:rsidR="00083AB8" w:rsidRDefault="00083AB8" w:rsidP="004C5809">
      <w:pPr>
        <w:pStyle w:val="NoSpacing"/>
      </w:pPr>
    </w:p>
    <w:p w14:paraId="071CD8A9" w14:textId="1FA7A729" w:rsidR="00D13E6C" w:rsidRDefault="00D13E6C" w:rsidP="00F92FF7">
      <w:pPr>
        <w:pStyle w:val="Heading3"/>
      </w:pPr>
      <w:bookmarkStart w:id="103" w:name="_Toc165647907"/>
      <w:r w:rsidRPr="00D13E6C">
        <w:t>Data Cleaning and Final Preparation</w:t>
      </w:r>
      <w:bookmarkEnd w:id="103"/>
    </w:p>
    <w:p w14:paraId="750DD6F4" w14:textId="6228C7E7" w:rsidR="00053A57" w:rsidRDefault="000759F5" w:rsidP="00053A57">
      <w:pPr>
        <w:pStyle w:val="NoSpacing"/>
      </w:pPr>
      <w:r w:rsidRPr="000759F5">
        <w:t xml:space="preserve">Prior to SVM training, the dataset was refined through cleaning: missing values were imputed, categorical variables encoded, and complex types distilled into usable features. Post-transformation, </w:t>
      </w:r>
      <w:r w:rsidR="007B167D" w:rsidRPr="000759F5">
        <w:t>irrelevant</w:t>
      </w:r>
      <w:r w:rsidRPr="000759F5">
        <w:t xml:space="preserve"> features were removed, streamlining the data for relevance and efficiency. The prepared dataset is now ready for model training. Detailed preprocessing steps are available in Appendix E.</w:t>
      </w:r>
    </w:p>
    <w:p w14:paraId="3FCCDE27" w14:textId="77777777" w:rsidR="007345C3" w:rsidRDefault="007345C3" w:rsidP="00053A57">
      <w:pPr>
        <w:pStyle w:val="NoSpacing"/>
      </w:pPr>
    </w:p>
    <w:p w14:paraId="2D2B7C0F" w14:textId="6F30F0A1" w:rsidR="007345C3" w:rsidRDefault="007345C3" w:rsidP="007345C3">
      <w:pPr>
        <w:pStyle w:val="Heading3"/>
      </w:pPr>
      <w:bookmarkStart w:id="104" w:name="_Toc165647908"/>
      <w:r w:rsidRPr="007345C3">
        <w:t xml:space="preserve">Data Export for </w:t>
      </w:r>
      <w:r w:rsidR="00B44400" w:rsidRPr="007345C3">
        <w:t>Modelling</w:t>
      </w:r>
      <w:bookmarkEnd w:id="104"/>
      <w:r w:rsidRPr="007345C3">
        <w:t xml:space="preserve"> </w:t>
      </w:r>
    </w:p>
    <w:p w14:paraId="41C9899C" w14:textId="688BA958" w:rsidR="007345C3" w:rsidRDefault="00614DB6" w:rsidP="00053A57">
      <w:pPr>
        <w:pStyle w:val="NoSpacing"/>
      </w:pPr>
      <w:r w:rsidRPr="00B6344F">
        <w:t xml:space="preserve">The preprocessing concludes with the data being retrieved from a CSV file, enabling for the SVM </w:t>
      </w:r>
      <w:r w:rsidR="00F12E96" w:rsidRPr="00B6344F">
        <w:t>modelling</w:t>
      </w:r>
      <w:r w:rsidRPr="00B6344F">
        <w:t xml:space="preserve"> and validation stages.</w:t>
      </w:r>
      <w:r>
        <w:t xml:space="preserve"> </w:t>
      </w:r>
      <w:r w:rsidR="00B6344F" w:rsidRPr="00B6344F">
        <w:t xml:space="preserve">The </w:t>
      </w:r>
      <w:r w:rsidR="00A03202" w:rsidRPr="00B6344F">
        <w:t>pre-processed</w:t>
      </w:r>
      <w:r w:rsidR="00B6344F" w:rsidRPr="00B6344F">
        <w:t xml:space="preserve"> dataset, excluding specific user data reserved </w:t>
      </w:r>
      <w:r w:rsidR="00B6344F" w:rsidRPr="00B6344F">
        <w:lastRenderedPageBreak/>
        <w:t xml:space="preserve">for testing purposes, is documented in Appendix F. </w:t>
      </w:r>
      <w:r w:rsidRPr="00B6344F">
        <w:t>Nevertheless, data from "user7" and "user_test11" have been processed separately to serve as validation sets, ensuring the model's effectiveness in identifying individual user patterns.</w:t>
      </w:r>
    </w:p>
    <w:p w14:paraId="7A1D4722" w14:textId="77777777" w:rsidR="002751FE" w:rsidRDefault="002751FE" w:rsidP="00053A57">
      <w:pPr>
        <w:pStyle w:val="NoSpacing"/>
      </w:pPr>
    </w:p>
    <w:p w14:paraId="183F29D1" w14:textId="05F6E5F1" w:rsidR="002751FE" w:rsidRPr="00F210FA" w:rsidRDefault="00F210FA" w:rsidP="00F210FA">
      <w:pPr>
        <w:pStyle w:val="Heading2"/>
        <w:rPr>
          <w:bCs/>
        </w:rPr>
      </w:pPr>
      <w:bookmarkStart w:id="105" w:name="_Toc165647909"/>
      <w:r w:rsidRPr="00575012">
        <w:rPr>
          <w:bCs/>
        </w:rPr>
        <w:t>Implementation of One-Class SVM for CUA</w:t>
      </w:r>
      <w:bookmarkEnd w:id="105"/>
    </w:p>
    <w:p w14:paraId="0C5F96B7" w14:textId="2A43D211" w:rsidR="007E50C2" w:rsidRDefault="005D65A7" w:rsidP="007E50C2">
      <w:pPr>
        <w:pStyle w:val="NoSpacing"/>
      </w:pPr>
      <w:r w:rsidRPr="005D65A7">
        <w:t xml:space="preserve">One-Class SVM serves as the selected algorithm for anomaly detection within the CUA system. </w:t>
      </w:r>
      <w:r w:rsidR="00E23E2C" w:rsidRPr="005D65A7">
        <w:t>This model is adept at recogni</w:t>
      </w:r>
      <w:r w:rsidR="00E23E2C">
        <w:t>s</w:t>
      </w:r>
      <w:r w:rsidR="00E23E2C" w:rsidRPr="005D65A7">
        <w:t xml:space="preserve">ing patterns that deviate from a defined norm, a function that is essential to identifying authentic user </w:t>
      </w:r>
      <w:r w:rsidR="007064CB" w:rsidRPr="005D65A7">
        <w:t>behaviour</w:t>
      </w:r>
      <w:r w:rsidR="00E23E2C" w:rsidRPr="005D65A7">
        <w:t xml:space="preserve"> against potential attackers.</w:t>
      </w:r>
      <w:r w:rsidR="007064CB">
        <w:t xml:space="preserve"> </w:t>
      </w:r>
      <w:r w:rsidRPr="005D65A7">
        <w:t xml:space="preserve">One-Class SVM operates on the principle of distinguishing the </w:t>
      </w:r>
      <w:r w:rsidR="00EF3346">
        <w:t>“</w:t>
      </w:r>
      <w:r w:rsidRPr="005D65A7">
        <w:t>normal</w:t>
      </w:r>
      <w:r w:rsidR="009D65CA">
        <w:t>”</w:t>
      </w:r>
      <w:r w:rsidRPr="005D65A7">
        <w:t xml:space="preserve"> class, making it highly compatible with the behavioural </w:t>
      </w:r>
      <w:r w:rsidR="00147EE0" w:rsidRPr="005D65A7">
        <w:t>biometrics’</w:t>
      </w:r>
      <w:r w:rsidRPr="005D65A7">
        <w:t xml:space="preserve"> framework</w:t>
      </w:r>
      <w:sdt>
        <w:sdtPr>
          <w:rPr>
            <w:color w:val="000000"/>
          </w:rPr>
          <w:tag w:val="MENDELEY_CITATION_v3_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"/>
          <w:id w:val="321476412"/>
          <w:placeholder>
            <w:docPart w:val="DefaultPlaceholder_-1854013440"/>
          </w:placeholder>
        </w:sdtPr>
        <w:sdtEndPr/>
        <w:sdtContent>
          <w:r w:rsidR="00403F4B" w:rsidRPr="00403F4B">
            <w:rPr>
              <w:color w:val="000000"/>
            </w:rPr>
            <w:t>[76]</w:t>
          </w:r>
        </w:sdtContent>
      </w:sdt>
      <w:r w:rsidRPr="005D65A7">
        <w:t>. It effectively models the expected keystroke dynamics of an authori</w:t>
      </w:r>
      <w:r w:rsidR="00752084">
        <w:t>s</w:t>
      </w:r>
      <w:r w:rsidRPr="005D65A7">
        <w:t>ed user, offering real-time anomaly detection to enhance the security mechanisms of the CUA system.</w:t>
      </w:r>
    </w:p>
    <w:p w14:paraId="22C4FDC8" w14:textId="77777777" w:rsidR="00D45420" w:rsidRDefault="00D45420" w:rsidP="007E50C2">
      <w:pPr>
        <w:pStyle w:val="NoSpacing"/>
      </w:pPr>
    </w:p>
    <w:p w14:paraId="4E409FC5" w14:textId="572B108D" w:rsidR="00855421" w:rsidRPr="00855421" w:rsidRDefault="00855421" w:rsidP="00740860">
      <w:pPr>
        <w:pStyle w:val="Heading3"/>
      </w:pPr>
      <w:bookmarkStart w:id="106" w:name="_Toc165647910"/>
      <w:r w:rsidRPr="00855421">
        <w:t>Dataset Overview</w:t>
      </w:r>
      <w:bookmarkEnd w:id="106"/>
    </w:p>
    <w:p w14:paraId="05068A78" w14:textId="6DA4CD7A" w:rsidR="00ED69B1" w:rsidRPr="00ED69B1" w:rsidRDefault="00CF17D6" w:rsidP="00ED69B1">
      <w:pPr>
        <w:pStyle w:val="NoSpacing"/>
      </w:pPr>
      <w:r>
        <w:t>D</w:t>
      </w:r>
      <w:r w:rsidR="00ED69B1" w:rsidRPr="00ED69B1">
        <w:t>atasets used for training and evaluating the One-Class SVM model</w:t>
      </w:r>
      <w:r>
        <w:t xml:space="preserve"> are as follows</w:t>
      </w:r>
      <w:r w:rsidR="00ED69B1" w:rsidRPr="00ED69B1">
        <w:t>:</w:t>
      </w:r>
    </w:p>
    <w:p w14:paraId="66FAE3B9" w14:textId="2B322B6E" w:rsidR="00ED69B1" w:rsidRPr="00ED69B1" w:rsidRDefault="00ED69B1" w:rsidP="00500FF3">
      <w:pPr>
        <w:pStyle w:val="NoSpacing"/>
        <w:numPr>
          <w:ilvl w:val="0"/>
          <w:numId w:val="41"/>
        </w:numPr>
      </w:pPr>
      <w:r w:rsidRPr="00ED69B1">
        <w:rPr>
          <w:b/>
          <w:bCs/>
        </w:rPr>
        <w:t>all_users.csv</w:t>
      </w:r>
      <w:r w:rsidRPr="00ED69B1">
        <w:t>: This dataset captures the keystroke dynamics from ten users (user1, user2, user3, user4, user5, user6, user8, user9, user10, and user11), encompassing a variety of typing tasks. This collection serves as the primary training data for the One-Class SVM, reflecting a broad spectrum of user behaviours.</w:t>
      </w:r>
    </w:p>
    <w:p w14:paraId="41FF3102" w14:textId="77777777" w:rsidR="00ED69B1" w:rsidRPr="00ED69B1" w:rsidRDefault="00ED69B1" w:rsidP="00500FF3">
      <w:pPr>
        <w:pStyle w:val="NoSpacing"/>
        <w:numPr>
          <w:ilvl w:val="0"/>
          <w:numId w:val="41"/>
        </w:numPr>
      </w:pPr>
      <w:r w:rsidRPr="00ED69B1">
        <w:rPr>
          <w:b/>
          <w:bCs/>
        </w:rPr>
        <w:t>user_test11trueusers_AlltasksPRO.csv</w:t>
      </w:r>
      <w:r w:rsidRPr="00ED69B1">
        <w:t xml:space="preserve">: Derived from the </w:t>
      </w:r>
      <w:r w:rsidRPr="00ED69B1">
        <w:rPr>
          <w:b/>
          <w:bCs/>
        </w:rPr>
        <w:t>all_users.csv</w:t>
      </w:r>
      <w:r w:rsidRPr="00ED69B1">
        <w:t>, this dataset specifically presents the processed keystroke patterns of a verified user (user11). It is employed to assess the model's accuracy in identifying authenticated users.</w:t>
      </w:r>
    </w:p>
    <w:p w14:paraId="7607FCC7" w14:textId="27A2C2B0" w:rsidR="00ED69B1" w:rsidRPr="00ED69B1" w:rsidRDefault="00ED69B1" w:rsidP="00500FF3">
      <w:pPr>
        <w:pStyle w:val="NoSpacing"/>
        <w:numPr>
          <w:ilvl w:val="0"/>
          <w:numId w:val="41"/>
        </w:numPr>
      </w:pPr>
      <w:r w:rsidRPr="00ED69B1">
        <w:rPr>
          <w:b/>
          <w:bCs/>
        </w:rPr>
        <w:t>user_test7Falseusers_AlltasksPRO.csv</w:t>
      </w:r>
      <w:r w:rsidRPr="00ED69B1">
        <w:t xml:space="preserve">: Containing the keystroke dynamics from user7, who is not featured in the </w:t>
      </w:r>
      <w:r w:rsidRPr="00ED69B1">
        <w:rPr>
          <w:b/>
          <w:bCs/>
        </w:rPr>
        <w:t>all_users.csv</w:t>
      </w:r>
      <w:r w:rsidRPr="00ED69B1">
        <w:t xml:space="preserve">, this dataset represents unauthenticated user activity. </w:t>
      </w:r>
      <w:r w:rsidR="00FF32A0" w:rsidRPr="00ED69B1">
        <w:t>It is important to gauge the model's ability to identify imposters through their unconventional typing patterns.</w:t>
      </w:r>
    </w:p>
    <w:p w14:paraId="2610E990" w14:textId="215EBD05" w:rsidR="00ED69B1" w:rsidRDefault="00B147AD" w:rsidP="007E50C2">
      <w:pPr>
        <w:pStyle w:val="NoSpacing"/>
      </w:pPr>
      <w:r w:rsidRPr="00B147AD">
        <w:t xml:space="preserve">The distinction between these datasets is </w:t>
      </w:r>
      <w:r>
        <w:t>important</w:t>
      </w:r>
      <w:r w:rsidRPr="00B147AD">
        <w:t xml:space="preserve"> for the SVM to learn and predict normal and anomalous typing patterns effectively. These visual data representations provide valuable insights into the preprocessing outcomes and </w:t>
      </w:r>
      <w:r>
        <w:t>highlight</w:t>
      </w:r>
      <w:r w:rsidRPr="00B147AD">
        <w:t xml:space="preserve"> differences between authenticated and unauthenticated users' keystroke dynamics. For an in-depth view of these datasets, </w:t>
      </w:r>
      <w:r w:rsidR="00FF738D">
        <w:t>highlighting</w:t>
      </w:r>
      <w:r w:rsidRPr="00B147AD">
        <w:t xml:space="preserve"> the preprocessing results and the stark contrasts in typing behaviour, please refer to the figures in Appendix H.</w:t>
      </w:r>
    </w:p>
    <w:p w14:paraId="3FEFB27C" w14:textId="77777777" w:rsidR="00741DAE" w:rsidRDefault="00741DAE" w:rsidP="007E50C2">
      <w:pPr>
        <w:pStyle w:val="NoSpacing"/>
      </w:pPr>
    </w:p>
    <w:p w14:paraId="78620EE7" w14:textId="5439FF9D" w:rsidR="001A23F6" w:rsidRDefault="008619B4" w:rsidP="004155A2">
      <w:pPr>
        <w:pStyle w:val="Heading3"/>
      </w:pPr>
      <w:bookmarkStart w:id="107" w:name="_Toc165647911"/>
      <w:r w:rsidRPr="004C7161">
        <w:t>Data Preprocessing for SVM Training</w:t>
      </w:r>
      <w:bookmarkEnd w:id="107"/>
    </w:p>
    <w:p w14:paraId="1DCDDA32" w14:textId="060B7374" w:rsidR="001A23F6" w:rsidRPr="001A23F6" w:rsidRDefault="001A23F6" w:rsidP="001A23F6">
      <w:pPr>
        <w:pStyle w:val="NoSpacing"/>
      </w:pPr>
      <w:r w:rsidRPr="001A23F6">
        <w:t>Data preprocessing is a component in the training of the SVM model, setting the foundation for its subsequent performance. The process implemented can be broken down into two key stages:</w:t>
      </w:r>
    </w:p>
    <w:p w14:paraId="7D3884D4" w14:textId="28FFE9BB" w:rsidR="001A23F6" w:rsidRDefault="001A23F6" w:rsidP="00144573">
      <w:pPr>
        <w:pStyle w:val="NoSpacing"/>
        <w:numPr>
          <w:ilvl w:val="0"/>
          <w:numId w:val="39"/>
        </w:numPr>
      </w:pPr>
      <w:r w:rsidRPr="001A23F6">
        <w:rPr>
          <w:b/>
          <w:bCs/>
        </w:rPr>
        <w:t>Feature Scaling:</w:t>
      </w:r>
      <w:r w:rsidRPr="001A23F6">
        <w:t xml:space="preserve"> The first stage involved standardi</w:t>
      </w:r>
      <w:r w:rsidR="004155A2">
        <w:t>s</w:t>
      </w:r>
      <w:r w:rsidRPr="001A23F6">
        <w:t xml:space="preserve">ing the dataset using the </w:t>
      </w:r>
      <w:r w:rsidRPr="001A23F6">
        <w:rPr>
          <w:b/>
          <w:bCs/>
        </w:rPr>
        <w:t>StandardScaler</w:t>
      </w:r>
      <w:r w:rsidRPr="001A23F6">
        <w:t xml:space="preserve"> from </w:t>
      </w:r>
      <w:r w:rsidRPr="001A23F6">
        <w:rPr>
          <w:b/>
          <w:bCs/>
        </w:rPr>
        <w:t>sklearn.preprocessing</w:t>
      </w:r>
      <w:r w:rsidR="00DA5A8D">
        <w:rPr>
          <w:b/>
          <w:bCs/>
        </w:rPr>
        <w:t xml:space="preserve"> </w:t>
      </w:r>
      <w:r w:rsidR="00DA5A8D" w:rsidRPr="00D8279E">
        <w:t xml:space="preserve">as shown in Figure </w:t>
      </w:r>
      <w:r w:rsidR="00C8067E">
        <w:t>32</w:t>
      </w:r>
      <w:r w:rsidRPr="001A23F6">
        <w:t>. This scaler was employed to transform the feature space into one with a mean of zero and a standard deviation of one. This normali</w:t>
      </w:r>
      <w:r w:rsidR="00B01266">
        <w:t>s</w:t>
      </w:r>
      <w:r w:rsidRPr="001A23F6">
        <w:t xml:space="preserve">ation is </w:t>
      </w:r>
      <w:r w:rsidR="00B01266">
        <w:t>important</w:t>
      </w:r>
      <w:r w:rsidRPr="001A23F6">
        <w:t>, as SVM algorithms are inherently sensitive to the scale of the input features</w:t>
      </w:r>
      <w:sdt>
        <w:sdtPr>
          <w:rPr>
            <w:color w:val="000000"/>
          </w:rPr>
          <w:tag w:val="MENDELEY_CITATION_v3_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"/>
          <w:id w:val="-173653550"/>
          <w:placeholder>
            <w:docPart w:val="DefaultPlaceholder_-1854013440"/>
          </w:placeholder>
        </w:sdtPr>
        <w:sdtEndPr/>
        <w:sdtContent>
          <w:r w:rsidR="00403F4B" w:rsidRPr="00403F4B">
            <w:rPr>
              <w:color w:val="000000"/>
            </w:rPr>
            <w:t>[76]</w:t>
          </w:r>
        </w:sdtContent>
      </w:sdt>
      <w:r w:rsidRPr="001A23F6">
        <w:t xml:space="preserve">. </w:t>
      </w:r>
      <w:r w:rsidR="00FA2BA5" w:rsidRPr="001A23F6">
        <w:t>The model's ability to learn from the data can be disproportionately affected by the features that are on larger scales.</w:t>
      </w:r>
    </w:p>
    <w:p w14:paraId="5B936256" w14:textId="77777777" w:rsidR="00CC5BDD" w:rsidRPr="001A23F6" w:rsidRDefault="00CC5BDD" w:rsidP="00CC5BDD">
      <w:pPr>
        <w:pStyle w:val="NoSpacing"/>
        <w:ind w:left="720"/>
      </w:pPr>
    </w:p>
    <w:p w14:paraId="740162B6" w14:textId="77777777" w:rsidR="00CC5BDD" w:rsidRDefault="00CC5BDD" w:rsidP="00CC5BDD">
      <w:pPr>
        <w:pStyle w:val="NoSpacing"/>
        <w:keepNext/>
      </w:pPr>
      <w:r w:rsidRPr="00CC5BDD">
        <w:rPr>
          <w:noProof/>
        </w:rPr>
        <w:lastRenderedPageBreak/>
        <w:drawing>
          <wp:inline distT="0" distB="0" distL="0" distR="0" wp14:anchorId="289CC564" wp14:editId="38824D14">
            <wp:extent cx="2609850" cy="730386"/>
            <wp:effectExtent l="0" t="0" r="0" b="0"/>
            <wp:docPr id="650528281" name="Picture 1" descr="A screen 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28281" name="Picture 1" descr="A screen shot of a computer code&#10;&#10;Description automatically generated"/>
                    <pic:cNvPicPr/>
                  </pic:nvPicPr>
                  <pic:blipFill>
                    <a:blip r:embed="rId48"/>
                    <a:stretch>
                      <a:fillRect/>
                    </a:stretch>
                  </pic:blipFill>
                  <pic:spPr>
                    <a:xfrm>
                      <a:off x="0" y="0"/>
                      <a:ext cx="2618953" cy="732933"/>
                    </a:xfrm>
                    <a:prstGeom prst="rect">
                      <a:avLst/>
                    </a:prstGeom>
                  </pic:spPr>
                </pic:pic>
              </a:graphicData>
            </a:graphic>
          </wp:inline>
        </w:drawing>
      </w:r>
    </w:p>
    <w:p w14:paraId="155BD671" w14:textId="7BD36549" w:rsidR="003629FB" w:rsidRDefault="00CC5BDD" w:rsidP="00CC5BDD">
      <w:pPr>
        <w:pStyle w:val="Caption"/>
      </w:pPr>
      <w:bookmarkStart w:id="108" w:name="_Toc165647818"/>
      <w:r>
        <w:t xml:space="preserve">Figure </w:t>
      </w:r>
      <w:r w:rsidR="0016064D">
        <w:fldChar w:fldCharType="begin"/>
      </w:r>
      <w:r w:rsidR="0016064D">
        <w:instrText xml:space="preserve"> SEQ Figure \* ARABIC </w:instrText>
      </w:r>
      <w:r w:rsidR="0016064D">
        <w:fldChar w:fldCharType="separate"/>
      </w:r>
      <w:r w:rsidR="00B15B14">
        <w:rPr>
          <w:noProof/>
        </w:rPr>
        <w:t>32</w:t>
      </w:r>
      <w:r w:rsidR="0016064D">
        <w:rPr>
          <w:noProof/>
        </w:rPr>
        <w:fldChar w:fldCharType="end"/>
      </w:r>
      <w:r w:rsidR="00D8279E">
        <w:tab/>
        <w:t>pre-preprocessed</w:t>
      </w:r>
      <w:r w:rsidR="004407D5">
        <w:t xml:space="preserve"> data.</w:t>
      </w:r>
      <w:bookmarkEnd w:id="108"/>
    </w:p>
    <w:p w14:paraId="2260F20B" w14:textId="12C2A8CB" w:rsidR="00C374C9" w:rsidRDefault="00B46187" w:rsidP="003929D1">
      <w:pPr>
        <w:pStyle w:val="NoSpacing"/>
        <w:numPr>
          <w:ilvl w:val="0"/>
          <w:numId w:val="40"/>
        </w:numPr>
      </w:pPr>
      <w:r w:rsidRPr="00B46187">
        <w:rPr>
          <w:b/>
          <w:bCs/>
        </w:rPr>
        <w:t>Anonymi</w:t>
      </w:r>
      <w:r w:rsidR="004407D5" w:rsidRPr="005E29C4">
        <w:rPr>
          <w:b/>
          <w:bCs/>
        </w:rPr>
        <w:t>s</w:t>
      </w:r>
      <w:r w:rsidRPr="00B46187">
        <w:rPr>
          <w:b/>
          <w:bCs/>
        </w:rPr>
        <w:t>ation:</w:t>
      </w:r>
      <w:r w:rsidRPr="00B46187">
        <w:t xml:space="preserve"> </w:t>
      </w:r>
      <w:r w:rsidR="00661322" w:rsidRPr="00661322">
        <w:t xml:space="preserve">To ensure unbiased model predictions and maintain participant privacy, the </w:t>
      </w:r>
      <w:r w:rsidR="00661322">
        <w:t>“</w:t>
      </w:r>
      <w:r w:rsidR="00661322" w:rsidRPr="00661322">
        <w:t>user_id</w:t>
      </w:r>
      <w:r w:rsidR="00661322">
        <w:t>”</w:t>
      </w:r>
      <w:r w:rsidR="00661322" w:rsidRPr="00661322">
        <w:t xml:space="preserve"> column was removed across all datasets</w:t>
      </w:r>
      <w:r w:rsidR="00CC7F02">
        <w:t xml:space="preserve"> (see Appendix H)</w:t>
      </w:r>
      <w:r w:rsidR="00661322" w:rsidRPr="00661322">
        <w:t>. This step prevents the SVM from learning user-specific identifiers, focusing solely on behavioural patterns which is crucial in CUA systems. Figure 3</w:t>
      </w:r>
      <w:r w:rsidR="00C8067E">
        <w:t>3</w:t>
      </w:r>
      <w:r w:rsidR="00661322" w:rsidRPr="00661322">
        <w:t xml:space="preserve"> </w:t>
      </w:r>
      <w:r w:rsidR="005E29C4">
        <w:t>shows</w:t>
      </w:r>
      <w:r w:rsidR="00661322" w:rsidRPr="00661322">
        <w:t xml:space="preserve"> the anonymisation process in the datasets, ensuring the model's integrity and ethical compliance in handling user data.</w:t>
      </w:r>
    </w:p>
    <w:p w14:paraId="7AAE9DEC" w14:textId="77777777" w:rsidR="005E29C4" w:rsidRDefault="005E29C4" w:rsidP="005E29C4">
      <w:pPr>
        <w:pStyle w:val="NoSpacing"/>
        <w:ind w:left="360"/>
      </w:pPr>
    </w:p>
    <w:p w14:paraId="6D0FCC8A" w14:textId="77777777" w:rsidR="004407D5" w:rsidRDefault="004407D5" w:rsidP="004407D5">
      <w:pPr>
        <w:pStyle w:val="NoSpacing"/>
        <w:keepNext/>
      </w:pPr>
      <w:r w:rsidRPr="004407D5">
        <w:rPr>
          <w:noProof/>
        </w:rPr>
        <w:drawing>
          <wp:inline distT="0" distB="0" distL="0" distR="0" wp14:anchorId="5D19CD77" wp14:editId="0E020591">
            <wp:extent cx="4710430" cy="1269245"/>
            <wp:effectExtent l="0" t="0" r="0" b="7620"/>
            <wp:docPr id="333769512" name="Picture 1" descr="A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769512" name="Picture 1" descr="A screen shot of a computer program&#10;&#10;Description automatically generated"/>
                    <pic:cNvPicPr/>
                  </pic:nvPicPr>
                  <pic:blipFill>
                    <a:blip r:embed="rId49"/>
                    <a:stretch>
                      <a:fillRect/>
                    </a:stretch>
                  </pic:blipFill>
                  <pic:spPr>
                    <a:xfrm>
                      <a:off x="0" y="0"/>
                      <a:ext cx="4734035" cy="1275606"/>
                    </a:xfrm>
                    <a:prstGeom prst="rect">
                      <a:avLst/>
                    </a:prstGeom>
                  </pic:spPr>
                </pic:pic>
              </a:graphicData>
            </a:graphic>
          </wp:inline>
        </w:drawing>
      </w:r>
    </w:p>
    <w:p w14:paraId="0861D981" w14:textId="7023C4C3" w:rsidR="00B46187" w:rsidRDefault="004407D5" w:rsidP="004407D5">
      <w:pPr>
        <w:pStyle w:val="Caption"/>
      </w:pPr>
      <w:bookmarkStart w:id="109" w:name="_Toc165647819"/>
      <w:r>
        <w:t xml:space="preserve">Figure </w:t>
      </w:r>
      <w:r w:rsidR="0016064D">
        <w:fldChar w:fldCharType="begin"/>
      </w:r>
      <w:r w:rsidR="0016064D">
        <w:instrText xml:space="preserve"> SEQ Figure \* ARABIC </w:instrText>
      </w:r>
      <w:r w:rsidR="0016064D">
        <w:fldChar w:fldCharType="separate"/>
      </w:r>
      <w:r w:rsidR="00B15B14">
        <w:rPr>
          <w:noProof/>
        </w:rPr>
        <w:t>33</w:t>
      </w:r>
      <w:r w:rsidR="0016064D">
        <w:rPr>
          <w:noProof/>
        </w:rPr>
        <w:fldChar w:fldCharType="end"/>
      </w:r>
      <w:r>
        <w:tab/>
      </w:r>
      <w:r w:rsidR="000873F5" w:rsidRPr="000873F5">
        <w:t>Code Demonstrating Anonymisation in Dataset</w:t>
      </w:r>
      <w:bookmarkEnd w:id="109"/>
    </w:p>
    <w:p w14:paraId="3421056F" w14:textId="1D9F510E" w:rsidR="00B46187" w:rsidRDefault="00014FD0" w:rsidP="00B46187">
      <w:pPr>
        <w:pStyle w:val="NoSpacing"/>
      </w:pPr>
      <w:r w:rsidRPr="00014FD0">
        <w:t xml:space="preserve">The datasets “all_users.csv”, “user_test11trueusers_AlltasksPRO.csv”, and “user_test7Falseusers_AlltasksPRO.csv” were originally populated with “user_id” data, providing a basis for individual identification. To ensure the integrity of the model's learning process and to uphold user privacy, these identifiers were meticulously removed. </w:t>
      </w:r>
      <w:r w:rsidR="004E43FA" w:rsidRPr="00014FD0">
        <w:t>Thus</w:t>
      </w:r>
      <w:r w:rsidRPr="00014FD0">
        <w:t xml:space="preserve">, the One-Class SVM's training and predictive analyses are based strictly on biometric behavioural patterns, </w:t>
      </w:r>
      <w:r w:rsidR="00E215E3">
        <w:t>excluding</w:t>
      </w:r>
      <w:r w:rsidRPr="00014FD0">
        <w:t xml:space="preserve"> any personal identification bias. This approach is fundamental to the authenticity of the CUA system, </w:t>
      </w:r>
      <w:r w:rsidR="00E215E3" w:rsidRPr="00014FD0">
        <w:t>in which</w:t>
      </w:r>
      <w:r w:rsidRPr="00014FD0">
        <w:t xml:space="preserve"> user identification is established through unique keystroke dynamics, not through direct personal data.</w:t>
      </w:r>
    </w:p>
    <w:p w14:paraId="7FB3A6BB" w14:textId="77777777" w:rsidR="00014FD0" w:rsidRDefault="00014FD0" w:rsidP="00B46187">
      <w:pPr>
        <w:pStyle w:val="NoSpacing"/>
      </w:pPr>
    </w:p>
    <w:p w14:paraId="068467BF" w14:textId="208CAEA7" w:rsidR="00792F4D" w:rsidRDefault="00792F4D" w:rsidP="00792F4D">
      <w:pPr>
        <w:pStyle w:val="Heading3"/>
      </w:pPr>
      <w:bookmarkStart w:id="110" w:name="_Toc165647912"/>
      <w:r w:rsidRPr="004C7161">
        <w:t>Model Training and Parameter Selection</w:t>
      </w:r>
      <w:bookmarkEnd w:id="110"/>
    </w:p>
    <w:p w14:paraId="75332C77" w14:textId="55EA878B" w:rsidR="007357F4" w:rsidRPr="007357F4" w:rsidRDefault="00886765" w:rsidP="007357F4">
      <w:pPr>
        <w:pStyle w:val="NoSpacing"/>
      </w:pPr>
      <w:r w:rsidRPr="007357F4">
        <w:t>Training the One-Class SVM is a process to ensure the model accurately distinguishes between legitimate user behaviour and potential security threats.</w:t>
      </w:r>
      <w:r>
        <w:t xml:space="preserve"> </w:t>
      </w:r>
      <w:r w:rsidR="007357F4" w:rsidRPr="007357F4">
        <w:t>Key aspects of this training process are outlined below:</w:t>
      </w:r>
      <w:r>
        <w:t xml:space="preserve"> </w:t>
      </w:r>
    </w:p>
    <w:p w14:paraId="473DC8F7" w14:textId="016D1B45" w:rsidR="007357F4" w:rsidRPr="007357F4" w:rsidRDefault="007357F4" w:rsidP="002C6F67">
      <w:pPr>
        <w:pStyle w:val="NoSpacing"/>
      </w:pPr>
      <w:r w:rsidRPr="007357F4">
        <w:rPr>
          <w:b/>
          <w:bCs/>
        </w:rPr>
        <w:t>Nu Parameter Tuning</w:t>
      </w:r>
      <w:r w:rsidR="002F3EC0">
        <w:rPr>
          <w:b/>
          <w:bCs/>
        </w:rPr>
        <w:t xml:space="preserve">: </w:t>
      </w:r>
      <w:r w:rsidRPr="007357F4">
        <w:t xml:space="preserve">The </w:t>
      </w:r>
      <w:r w:rsidR="00452FBD">
        <w:t>“</w:t>
      </w:r>
      <w:r w:rsidRPr="007357F4">
        <w:t>nu</w:t>
      </w:r>
      <w:r w:rsidR="00452FBD">
        <w:t>”</w:t>
      </w:r>
      <w:r w:rsidRPr="007357F4">
        <w:t xml:space="preserve"> parameter plays </w:t>
      </w:r>
      <w:r w:rsidR="002C6F67" w:rsidRPr="007357F4">
        <w:t>an</w:t>
      </w:r>
      <w:r w:rsidRPr="007357F4">
        <w:t xml:space="preserve"> </w:t>
      </w:r>
      <w:r w:rsidR="00E25BBB">
        <w:t>important</w:t>
      </w:r>
      <w:r w:rsidRPr="007357F4">
        <w:t xml:space="preserve"> role in the One-Class SVM algorithm. </w:t>
      </w:r>
      <w:r w:rsidR="00E25BBB" w:rsidRPr="007357F4">
        <w:t>It acts as a guardrail, ensuring that the model's tolerance for anomalies (false positives) and its sensitivity to normal user behaviour (true negatives).</w:t>
      </w:r>
      <w:r w:rsidR="00E25BBB">
        <w:t xml:space="preserve"> </w:t>
      </w:r>
      <w:r w:rsidRPr="007357F4">
        <w:t>This parameter essentially controls the SVM's decision boundary, which is why it demands careful tuning.</w:t>
      </w:r>
    </w:p>
    <w:p w14:paraId="28538FC3" w14:textId="67CB7714" w:rsidR="007357F4" w:rsidRDefault="007357F4" w:rsidP="002F3EC0">
      <w:pPr>
        <w:pStyle w:val="NoSpacing"/>
      </w:pPr>
      <w:r w:rsidRPr="007357F4">
        <w:rPr>
          <w:b/>
          <w:bCs/>
        </w:rPr>
        <w:t>Exploring Nu Values:</w:t>
      </w:r>
      <w:r w:rsidRPr="007357F4">
        <w:t xml:space="preserve"> A variety of </w:t>
      </w:r>
      <w:r w:rsidR="00E25BBB">
        <w:t>“</w:t>
      </w:r>
      <w:r w:rsidRPr="007357F4">
        <w:t>nu</w:t>
      </w:r>
      <w:r w:rsidR="00E25BBB">
        <w:t>”</w:t>
      </w:r>
      <w:r w:rsidRPr="007357F4">
        <w:t xml:space="preserve"> values ranging from 0.01 to 0.2</w:t>
      </w:r>
      <w:r w:rsidR="000D7B4F">
        <w:t xml:space="preserve"> set to be used</w:t>
      </w:r>
      <w:r w:rsidRPr="007357F4">
        <w:t xml:space="preserve">. This allowed for understanding of how each value influenced the model's performance. </w:t>
      </w:r>
      <w:r w:rsidR="008E546A" w:rsidRPr="007357F4">
        <w:t xml:space="preserve">Lower values of </w:t>
      </w:r>
      <w:r w:rsidR="008E546A">
        <w:t xml:space="preserve">"nu" make the model more sensitive to anomalies, which can be advantageous for environments where security is paramount and false negatives are less tolerable. </w:t>
      </w:r>
      <w:r w:rsidR="008E546A" w:rsidRPr="007357F4">
        <w:t xml:space="preserve">Similarly, higher values of </w:t>
      </w:r>
      <w:r w:rsidR="008E546A">
        <w:t>“</w:t>
      </w:r>
      <w:r w:rsidR="008E546A" w:rsidRPr="007357F4">
        <w:t>nu</w:t>
      </w:r>
      <w:r w:rsidR="008E546A">
        <w:t>”</w:t>
      </w:r>
      <w:r w:rsidR="008E546A" w:rsidRPr="007357F4">
        <w:t xml:space="preserve"> increase the threshold for classification outliers, which could be beneficial in user-friendly environments where fewer interruptions are preferred.</w:t>
      </w:r>
      <w:r w:rsidR="008E546A">
        <w:t xml:space="preserve"> </w:t>
      </w:r>
      <w:r w:rsidR="00535970">
        <w:t>F</w:t>
      </w:r>
      <w:r w:rsidR="00936B78">
        <w:t>igure 3</w:t>
      </w:r>
      <w:r w:rsidR="00D042E3">
        <w:t>4</w:t>
      </w:r>
      <w:r w:rsidR="00936B78">
        <w:t xml:space="preserve"> demonstrate this.</w:t>
      </w:r>
    </w:p>
    <w:p w14:paraId="55EA3729" w14:textId="77777777" w:rsidR="00936B78" w:rsidRDefault="00936B78" w:rsidP="00936B78">
      <w:pPr>
        <w:pStyle w:val="NoSpacing"/>
      </w:pPr>
    </w:p>
    <w:p w14:paraId="169C3E09" w14:textId="77777777" w:rsidR="006E1417" w:rsidRDefault="006E1417" w:rsidP="007E7838">
      <w:pPr>
        <w:pStyle w:val="NoSpacing"/>
        <w:keepNext/>
      </w:pPr>
      <w:r w:rsidRPr="006E1417">
        <w:rPr>
          <w:noProof/>
        </w:rPr>
        <w:lastRenderedPageBreak/>
        <w:drawing>
          <wp:inline distT="0" distB="0" distL="0" distR="0" wp14:anchorId="3E6C2A5B" wp14:editId="4641F304">
            <wp:extent cx="5702593" cy="1111307"/>
            <wp:effectExtent l="0" t="0" r="0" b="0"/>
            <wp:docPr id="330179239" name="Picture 1" descr="A black screen with colorful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179239" name="Picture 1" descr="A black screen with colorful text&#10;&#10;Description automatically generated"/>
                    <pic:cNvPicPr/>
                  </pic:nvPicPr>
                  <pic:blipFill>
                    <a:blip r:embed="rId50"/>
                    <a:stretch>
                      <a:fillRect/>
                    </a:stretch>
                  </pic:blipFill>
                  <pic:spPr>
                    <a:xfrm>
                      <a:off x="0" y="0"/>
                      <a:ext cx="5702593" cy="1111307"/>
                    </a:xfrm>
                    <a:prstGeom prst="rect">
                      <a:avLst/>
                    </a:prstGeom>
                  </pic:spPr>
                </pic:pic>
              </a:graphicData>
            </a:graphic>
          </wp:inline>
        </w:drawing>
      </w:r>
    </w:p>
    <w:p w14:paraId="2D517B4E" w14:textId="4C7C8739" w:rsidR="00936B78" w:rsidRPr="007357F4" w:rsidRDefault="006E1417" w:rsidP="00B26C1C">
      <w:pPr>
        <w:pStyle w:val="Caption"/>
        <w:rPr>
          <w:sz w:val="24"/>
        </w:rPr>
      </w:pPr>
      <w:bookmarkStart w:id="111" w:name="_Toc165647820"/>
      <w:r>
        <w:t xml:space="preserve">Figure </w:t>
      </w:r>
      <w:r w:rsidR="0016064D">
        <w:fldChar w:fldCharType="begin"/>
      </w:r>
      <w:r w:rsidR="0016064D">
        <w:instrText xml:space="preserve"> SEQ Figure \* ARABIC </w:instrText>
      </w:r>
      <w:r w:rsidR="0016064D">
        <w:fldChar w:fldCharType="separate"/>
      </w:r>
      <w:r w:rsidR="00B15B14">
        <w:rPr>
          <w:noProof/>
        </w:rPr>
        <w:t>34</w:t>
      </w:r>
      <w:r w:rsidR="0016064D">
        <w:rPr>
          <w:noProof/>
        </w:rPr>
        <w:fldChar w:fldCharType="end"/>
      </w:r>
      <w:r w:rsidR="004B1575">
        <w:tab/>
      </w:r>
      <w:r w:rsidR="006240CB" w:rsidRPr="006240CB">
        <w:t>Nu Parameter Tuning for One-Class SVM</w:t>
      </w:r>
      <w:bookmarkEnd w:id="111"/>
    </w:p>
    <w:p w14:paraId="12770D16" w14:textId="11B1987B" w:rsidR="00977DC6" w:rsidRPr="00977DC6" w:rsidRDefault="00977DC6" w:rsidP="00977DC6">
      <w:pPr>
        <w:pStyle w:val="NoSpacing"/>
      </w:pPr>
      <w:r w:rsidRPr="00977DC6">
        <w:rPr>
          <w:b/>
          <w:bCs/>
        </w:rPr>
        <w:t>Task Training:</w:t>
      </w:r>
      <w:r w:rsidRPr="00977DC6">
        <w:t xml:space="preserve"> The One-Class SVM was trained across a variety of task types: </w:t>
      </w:r>
      <w:r w:rsidR="00D259E4">
        <w:t>“</w:t>
      </w:r>
      <w:r w:rsidRPr="00977DC6">
        <w:t>Custom Text</w:t>
      </w:r>
      <w:r w:rsidR="00D259E4">
        <w:t>”</w:t>
      </w:r>
      <w:r w:rsidRPr="00977DC6">
        <w:t xml:space="preserve">, </w:t>
      </w:r>
      <w:r w:rsidR="00D259E4">
        <w:t>“</w:t>
      </w:r>
      <w:r w:rsidRPr="00977DC6">
        <w:t>Fixed Text</w:t>
      </w:r>
      <w:r w:rsidR="00D259E4">
        <w:t>”</w:t>
      </w:r>
      <w:r w:rsidRPr="00977DC6">
        <w:t xml:space="preserve">, and </w:t>
      </w:r>
      <w:r w:rsidR="00D259E4">
        <w:t>“</w:t>
      </w:r>
      <w:r w:rsidRPr="00977DC6">
        <w:t>Free Typing</w:t>
      </w:r>
      <w:r w:rsidR="00D259E4">
        <w:t>”</w:t>
      </w:r>
      <w:r w:rsidR="005B1988">
        <w:t xml:space="preserve"> as shown in Figure 35</w:t>
      </w:r>
      <w:r w:rsidRPr="00977DC6">
        <w:t>. T</w:t>
      </w:r>
      <w:r w:rsidR="00D259E4">
        <w:t>he</w:t>
      </w:r>
      <w:r w:rsidRPr="00977DC6">
        <w:t xml:space="preserve"> training approach ensures the model can effectively discern between normal user behaviour and potential anomalies within a wide range of typing contexts.</w:t>
      </w:r>
    </w:p>
    <w:p w14:paraId="7C3DBE75" w14:textId="77777777" w:rsidR="00977DC6" w:rsidRPr="00977DC6" w:rsidRDefault="00977DC6" w:rsidP="00500FF3">
      <w:pPr>
        <w:pStyle w:val="NoSpacing"/>
        <w:numPr>
          <w:ilvl w:val="0"/>
          <w:numId w:val="44"/>
        </w:numPr>
      </w:pPr>
      <w:r w:rsidRPr="00977DC6">
        <w:rPr>
          <w:b/>
          <w:bCs/>
        </w:rPr>
        <w:t>Uniform Training Process:</w:t>
      </w:r>
      <w:r w:rsidRPr="00977DC6">
        <w:t xml:space="preserve"> For each "nu" value, the SVM was trained and evaluated on each task type to ensure consistency in the model's understanding of user interactions across different contexts.</w:t>
      </w:r>
    </w:p>
    <w:p w14:paraId="4B09D6AE" w14:textId="76C66916" w:rsidR="00C16928" w:rsidRDefault="00977DC6" w:rsidP="00C16928">
      <w:pPr>
        <w:pStyle w:val="NoSpacing"/>
        <w:numPr>
          <w:ilvl w:val="0"/>
          <w:numId w:val="44"/>
        </w:numPr>
      </w:pPr>
      <w:r w:rsidRPr="00977DC6">
        <w:rPr>
          <w:b/>
          <w:bCs/>
        </w:rPr>
        <w:t>Task-Specific Testing:</w:t>
      </w:r>
      <w:r w:rsidRPr="00977DC6">
        <w:t xml:space="preserve"> After training, the model was tested with data from true users and impostors for each task type. This process solidified the model's ability to accurately identify authenticated users and to recognise impostor data as anomalies.</w:t>
      </w:r>
    </w:p>
    <w:p w14:paraId="376F6CB3" w14:textId="77777777" w:rsidR="00AF69AC" w:rsidRDefault="00AF69AC" w:rsidP="00AF69AC">
      <w:pPr>
        <w:pStyle w:val="NoSpacing"/>
      </w:pPr>
    </w:p>
    <w:p w14:paraId="0C49D49E" w14:textId="74F4FAB3" w:rsidR="00AF69AC" w:rsidRDefault="00271240" w:rsidP="00AF69AC">
      <w:pPr>
        <w:pStyle w:val="NoSpacing"/>
        <w:keepNext/>
      </w:pPr>
      <w:r w:rsidRPr="00271240">
        <w:rPr>
          <w:noProof/>
        </w:rPr>
        <w:drawing>
          <wp:inline distT="0" distB="0" distL="0" distR="0" wp14:anchorId="75429917" wp14:editId="2E7B92F2">
            <wp:extent cx="3459988" cy="2136376"/>
            <wp:effectExtent l="0" t="0" r="7620" b="0"/>
            <wp:docPr id="642404937" name="Picture 1" descr="A computer screen shot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404937" name="Picture 1" descr="A computer screen shot of a program&#10;&#10;Description automatically generated"/>
                    <pic:cNvPicPr/>
                  </pic:nvPicPr>
                  <pic:blipFill>
                    <a:blip r:embed="rId51"/>
                    <a:stretch>
                      <a:fillRect/>
                    </a:stretch>
                  </pic:blipFill>
                  <pic:spPr>
                    <a:xfrm>
                      <a:off x="0" y="0"/>
                      <a:ext cx="3482233" cy="2150111"/>
                    </a:xfrm>
                    <a:prstGeom prst="rect">
                      <a:avLst/>
                    </a:prstGeom>
                  </pic:spPr>
                </pic:pic>
              </a:graphicData>
            </a:graphic>
          </wp:inline>
        </w:drawing>
      </w:r>
    </w:p>
    <w:p w14:paraId="7B11B125" w14:textId="0806A33D" w:rsidR="00705C4F" w:rsidRPr="00502700" w:rsidRDefault="00AF69AC" w:rsidP="00502700">
      <w:pPr>
        <w:pStyle w:val="Caption"/>
      </w:pPr>
      <w:bookmarkStart w:id="112" w:name="_Toc165647821"/>
      <w:r>
        <w:t xml:space="preserve">Figure </w:t>
      </w:r>
      <w:r w:rsidR="0016064D">
        <w:fldChar w:fldCharType="begin"/>
      </w:r>
      <w:r w:rsidR="0016064D">
        <w:instrText xml:space="preserve"> SEQ Figure \* </w:instrText>
      </w:r>
      <w:r w:rsidR="0016064D">
        <w:instrText xml:space="preserve">ARABIC </w:instrText>
      </w:r>
      <w:r w:rsidR="0016064D">
        <w:fldChar w:fldCharType="separate"/>
      </w:r>
      <w:r w:rsidR="00B15B14">
        <w:rPr>
          <w:noProof/>
        </w:rPr>
        <w:t>35</w:t>
      </w:r>
      <w:r w:rsidR="0016064D">
        <w:rPr>
          <w:noProof/>
        </w:rPr>
        <w:fldChar w:fldCharType="end"/>
      </w:r>
      <w:r w:rsidR="00502700">
        <w:tab/>
      </w:r>
      <w:r w:rsidR="00960AEC" w:rsidRPr="00960AEC">
        <w:t>Cross-Task Training and Testing of One-Class SVM</w:t>
      </w:r>
      <w:bookmarkEnd w:id="112"/>
    </w:p>
    <w:p w14:paraId="4ECC098D" w14:textId="73322986" w:rsidR="00FE7C7B" w:rsidRPr="00705C4F" w:rsidRDefault="00DE396A" w:rsidP="00705C4F">
      <w:pPr>
        <w:pStyle w:val="NoSpacing"/>
      </w:pPr>
      <w:r w:rsidRPr="00DE396A">
        <w:t>By training the One-Class SVM across different tasks, the model's ability to discern genuine user behaviour is enhanced, establishing a solid basis for effective anomaly detection. Such thorough training underscores the SVM's integral role in the CUA system, reinforcing its capability to protect against unauthori</w:t>
      </w:r>
      <w:r w:rsidR="00E215E3">
        <w:t>s</w:t>
      </w:r>
      <w:r w:rsidRPr="00DE396A">
        <w:t>ed access.</w:t>
      </w:r>
    </w:p>
    <w:p w14:paraId="49744C4A" w14:textId="4189139F" w:rsidR="00406BBA" w:rsidRDefault="009A7265" w:rsidP="00507490">
      <w:pPr>
        <w:pStyle w:val="NoSpacing"/>
      </w:pPr>
      <w:r w:rsidRPr="009A7265">
        <w:t xml:space="preserve">For a complete view of the training and testing code, refer to Appendix I. </w:t>
      </w:r>
      <w:r w:rsidR="00785818" w:rsidRPr="009A7265">
        <w:t>The appendix provides a detailed overview of the model implementation, highlighting th</w:t>
      </w:r>
      <w:r w:rsidR="00785818">
        <w:t>e</w:t>
      </w:r>
      <w:r w:rsidR="00785818" w:rsidRPr="009A7265">
        <w:t xml:space="preserve"> approach taken during the One-Class SVM's training phase within the CUA system.</w:t>
      </w:r>
    </w:p>
    <w:p w14:paraId="3217F372" w14:textId="2C6659FF" w:rsidR="006E7468" w:rsidRPr="00507490" w:rsidRDefault="006E7468" w:rsidP="00507490">
      <w:pPr>
        <w:pStyle w:val="NoSpacing"/>
      </w:pPr>
      <w:r w:rsidRPr="006E7468">
        <w:t xml:space="preserve">The full codebase is also accessible via the GitHub repository linked in </w:t>
      </w:r>
      <w:r w:rsidRPr="006E7468">
        <w:rPr>
          <w:b/>
          <w:bCs/>
        </w:rPr>
        <w:t>Appendix L</w:t>
      </w:r>
      <w:r w:rsidRPr="006E7468">
        <w:t xml:space="preserve">, which includes all scripts and documentation </w:t>
      </w:r>
      <w:r w:rsidRPr="006E7468">
        <w:t>related</w:t>
      </w:r>
      <w:r w:rsidRPr="006E7468">
        <w:t xml:space="preserve"> to this project.</w:t>
      </w:r>
    </w:p>
    <w:p w14:paraId="779EC0B0" w14:textId="77777777" w:rsidR="002B750B" w:rsidRPr="00F576A1" w:rsidRDefault="00291110" w:rsidP="007A1768">
      <w:pPr>
        <w:pStyle w:val="Heading1"/>
        <w:rPr>
          <w:b w:val="0"/>
          <w:noProof w:val="0"/>
        </w:rPr>
      </w:pPr>
      <w:bookmarkStart w:id="113" w:name="_Toc165647913"/>
      <w:r>
        <w:rPr>
          <w:b w:val="0"/>
          <w:noProof w:val="0"/>
        </w:rPr>
        <w:lastRenderedPageBreak/>
        <w:t>Evaluation</w:t>
      </w:r>
      <w:bookmarkEnd w:id="113"/>
    </w:p>
    <w:p w14:paraId="19418858" w14:textId="2561EB3C" w:rsidR="002504F5" w:rsidRPr="002504F5" w:rsidRDefault="00FF34C9" w:rsidP="002504F5">
      <w:pPr>
        <w:pStyle w:val="NoSpacing"/>
      </w:pPr>
      <w:r w:rsidRPr="002504F5">
        <w:t>The evaluation chapter evaluates the CUA system's performance in meeting the established objectives.</w:t>
      </w:r>
      <w:r>
        <w:t xml:space="preserve"> </w:t>
      </w:r>
      <w:r w:rsidR="002504F5" w:rsidRPr="002504F5">
        <w:t>Tests are conducted to validate the system's ability to accurately recogni</w:t>
      </w:r>
      <w:r>
        <w:t>s</w:t>
      </w:r>
      <w:r w:rsidR="002504F5" w:rsidRPr="002504F5">
        <w:t>e authenticated users and detect imposters. The analysis includes:</w:t>
      </w:r>
    </w:p>
    <w:p w14:paraId="021848AD" w14:textId="6CD6E380" w:rsidR="002504F5" w:rsidRPr="002504F5" w:rsidRDefault="002504F5" w:rsidP="002504F5">
      <w:pPr>
        <w:pStyle w:val="NoSpacing"/>
        <w:numPr>
          <w:ilvl w:val="0"/>
          <w:numId w:val="45"/>
        </w:numPr>
      </w:pPr>
      <w:r w:rsidRPr="002504F5">
        <w:t xml:space="preserve">A review of the metrics and features used to profile user </w:t>
      </w:r>
      <w:r w:rsidR="00FF34C9" w:rsidRPr="002504F5">
        <w:t>behaviour</w:t>
      </w:r>
      <w:r w:rsidRPr="002504F5">
        <w:t>.</w:t>
      </w:r>
    </w:p>
    <w:p w14:paraId="78A8CADE" w14:textId="77777777" w:rsidR="002504F5" w:rsidRPr="002504F5" w:rsidRDefault="002504F5" w:rsidP="002504F5">
      <w:pPr>
        <w:pStyle w:val="NoSpacing"/>
        <w:numPr>
          <w:ilvl w:val="0"/>
          <w:numId w:val="45"/>
        </w:numPr>
      </w:pPr>
      <w:r w:rsidRPr="002504F5">
        <w:t>A breakdown of the One-Class SVM's precision and recall in identifying user11 (authenticated) and user7 (imposter) data across different tasks.</w:t>
      </w:r>
    </w:p>
    <w:p w14:paraId="7E7BA56D" w14:textId="77777777" w:rsidR="002504F5" w:rsidRPr="002504F5" w:rsidRDefault="002504F5" w:rsidP="002504F5">
      <w:pPr>
        <w:pStyle w:val="NoSpacing"/>
        <w:numPr>
          <w:ilvl w:val="0"/>
          <w:numId w:val="45"/>
        </w:numPr>
      </w:pPr>
      <w:r w:rsidRPr="002504F5">
        <w:t>The use of visual representations and tables to convey findings.</w:t>
      </w:r>
    </w:p>
    <w:p w14:paraId="07231488" w14:textId="77777777" w:rsidR="002504F5" w:rsidRDefault="002504F5" w:rsidP="0091097A">
      <w:pPr>
        <w:pStyle w:val="NoSpacing"/>
      </w:pPr>
    </w:p>
    <w:p w14:paraId="13A566C2" w14:textId="445274FD" w:rsidR="004964B0" w:rsidRDefault="0091097A" w:rsidP="0091097A">
      <w:pPr>
        <w:pStyle w:val="NoSpacing"/>
      </w:pPr>
      <w:r w:rsidRPr="0091097A">
        <w:t>This chapter focuses on evaluating the</w:t>
      </w:r>
      <w:r w:rsidR="00223C14">
        <w:t xml:space="preserve"> </w:t>
      </w:r>
      <w:r w:rsidRPr="0091097A">
        <w:t>C</w:t>
      </w:r>
      <w:r w:rsidR="00A15B70">
        <w:t>U</w:t>
      </w:r>
      <w:r w:rsidRPr="0091097A">
        <w:t>A system developed in this project. It aims to assess the system's performance and efficacy in enhancing digital security through keystroke dynamics, as outlined in the project objectives. The purpose is to rigorously test and analyse the artefact to verify whether it meets the established criteria, thereby confirming its effectiveness and identifying potential areas for improvement.</w:t>
      </w:r>
    </w:p>
    <w:p w14:paraId="6FC2011B" w14:textId="3F4ECE8D" w:rsidR="00040CB4" w:rsidRDefault="004964B0" w:rsidP="00277385">
      <w:pPr>
        <w:pStyle w:val="Heading2"/>
      </w:pPr>
      <w:bookmarkStart w:id="114" w:name="_Toc165647914"/>
      <w:r>
        <w:t>Experiment Setup</w:t>
      </w:r>
      <w:bookmarkEnd w:id="114"/>
    </w:p>
    <w:p w14:paraId="18422A2C" w14:textId="1299853E" w:rsidR="007B00AC" w:rsidRPr="007B00AC" w:rsidRDefault="007B00AC" w:rsidP="007B00AC">
      <w:pPr>
        <w:pStyle w:val="NoSpacing"/>
      </w:pPr>
      <w:r w:rsidRPr="007B00AC">
        <w:t xml:space="preserve">Experiments were conducted on a single laptop </w:t>
      </w:r>
      <w:r w:rsidR="009B2CDB">
        <w:t>“</w:t>
      </w:r>
      <w:r w:rsidRPr="007B00AC">
        <w:t>ZenBook UX434FQ</w:t>
      </w:r>
      <w:r w:rsidR="009B2CDB">
        <w:t>”</w:t>
      </w:r>
      <w:r w:rsidRPr="007B00AC">
        <w:t xml:space="preserve"> to ensure consistency. The device's integrated keyboard provided a standardi</w:t>
      </w:r>
      <w:r w:rsidR="0023735D">
        <w:t>s</w:t>
      </w:r>
      <w:r w:rsidRPr="007B00AC">
        <w:t xml:space="preserve">ed input method for all users, </w:t>
      </w:r>
      <w:r w:rsidR="0023735D">
        <w:t>important</w:t>
      </w:r>
      <w:r w:rsidRPr="007B00AC">
        <w:t xml:space="preserve"> for accurate keystroke data collection.</w:t>
      </w:r>
    </w:p>
    <w:p w14:paraId="74AF03B8" w14:textId="145644F4" w:rsidR="00444CBB" w:rsidRDefault="00783D00" w:rsidP="003214CE">
      <w:pPr>
        <w:pStyle w:val="NoSpacing"/>
      </w:pPr>
      <w:r w:rsidRPr="007B00AC">
        <w:t>While the detailed list of software tools and their purposes have been included in the implementation chapter, it is important to note that Python and its libraries played a</w:t>
      </w:r>
      <w:r>
        <w:t>n important</w:t>
      </w:r>
      <w:r w:rsidRPr="007B00AC">
        <w:t xml:space="preserve"> role in </w:t>
      </w:r>
      <w:r w:rsidR="008D7EA6" w:rsidRPr="007B00AC">
        <w:t>analysing</w:t>
      </w:r>
      <w:r w:rsidRPr="007B00AC">
        <w:t xml:space="preserve"> data collection and analysis during the evaluation.</w:t>
      </w:r>
      <w:r>
        <w:t xml:space="preserve"> </w:t>
      </w:r>
      <w:r w:rsidR="007B00AC" w:rsidRPr="007B00AC">
        <w:t>The Python environment, supported by Visual Studio Code and Tkinter for interface development, facilitated th</w:t>
      </w:r>
      <w:r w:rsidR="003214CE">
        <w:t>e</w:t>
      </w:r>
      <w:r w:rsidR="007B00AC" w:rsidRPr="007B00AC">
        <w:t xml:space="preserve"> execution of the evaluation process</w:t>
      </w:r>
      <w:r w:rsidR="00444CBB">
        <w:t>.</w:t>
      </w:r>
    </w:p>
    <w:p w14:paraId="0E58DFAD" w14:textId="77777777" w:rsidR="007D7A95" w:rsidRDefault="007D7A95" w:rsidP="0091097A">
      <w:pPr>
        <w:pStyle w:val="NoSpacing"/>
      </w:pPr>
    </w:p>
    <w:p w14:paraId="2361CDB4" w14:textId="2BF415E3" w:rsidR="007B00AC" w:rsidRDefault="0055047D" w:rsidP="00277385">
      <w:pPr>
        <w:pStyle w:val="Heading2"/>
      </w:pPr>
      <w:bookmarkStart w:id="115" w:name="_Toc165647915"/>
      <w:r w:rsidRPr="0055047D">
        <w:t>Validation of Keystroke Metrics</w:t>
      </w:r>
      <w:bookmarkEnd w:id="115"/>
    </w:p>
    <w:p w14:paraId="3A616AC4" w14:textId="207139FC" w:rsidR="00F77DEA" w:rsidRPr="0000618F" w:rsidRDefault="00F77DEA" w:rsidP="0000618F">
      <w:pPr>
        <w:pStyle w:val="NoSpacing"/>
      </w:pPr>
      <w:r w:rsidRPr="0000618F">
        <w:t xml:space="preserve">Fixed metric validation was performed on keystroke data, comparing it with a control document from Appendix A1 to ensure accuracy and consistency. The document indicated that the slash ("/") character should appear at least ten times. Analysis of the data from ten users showed the slash occurrence aligning with expectations, supporting the system's data integrity as depicted in Figure </w:t>
      </w:r>
      <w:r w:rsidR="00F61CD1">
        <w:t>36</w:t>
      </w:r>
      <w:r w:rsidRPr="0000618F">
        <w:t>. This</w:t>
      </w:r>
      <w:r w:rsidR="003A6A7D" w:rsidRPr="0000618F">
        <w:t xml:space="preserve"> highlights</w:t>
      </w:r>
      <w:r w:rsidRPr="0000618F">
        <w:t xml:space="preserve"> the system’s reliable data capture for continuous authentication.</w:t>
      </w:r>
    </w:p>
    <w:p w14:paraId="4176E440" w14:textId="77777777" w:rsidR="00F77DEA" w:rsidRDefault="00F77DEA" w:rsidP="002F2ED3">
      <w:pPr>
        <w:pStyle w:val="NoSpacing"/>
        <w:keepNext/>
      </w:pPr>
    </w:p>
    <w:p w14:paraId="6AA6F95A" w14:textId="53713DEC" w:rsidR="002F2ED3" w:rsidRDefault="00DD6410" w:rsidP="002F2ED3">
      <w:pPr>
        <w:pStyle w:val="NoSpacing"/>
        <w:keepNext/>
      </w:pPr>
      <w:r w:rsidRPr="00DD6410">
        <w:rPr>
          <w:noProof/>
        </w:rPr>
        <w:drawing>
          <wp:inline distT="0" distB="0" distL="0" distR="0" wp14:anchorId="57C1DB87" wp14:editId="2F60891A">
            <wp:extent cx="3048000" cy="1676400"/>
            <wp:effectExtent l="0" t="0" r="0" b="0"/>
            <wp:docPr id="314634085" name="Picture 1" descr="A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634085" name="Picture 1" descr="A screen shot of a computer program&#10;&#10;Description automatically generated"/>
                    <pic:cNvPicPr/>
                  </pic:nvPicPr>
                  <pic:blipFill>
                    <a:blip r:embed="rId52"/>
                    <a:stretch>
                      <a:fillRect/>
                    </a:stretch>
                  </pic:blipFill>
                  <pic:spPr>
                    <a:xfrm>
                      <a:off x="0" y="0"/>
                      <a:ext cx="3059184" cy="1682551"/>
                    </a:xfrm>
                    <a:prstGeom prst="rect">
                      <a:avLst/>
                    </a:prstGeom>
                  </pic:spPr>
                </pic:pic>
              </a:graphicData>
            </a:graphic>
          </wp:inline>
        </w:drawing>
      </w:r>
    </w:p>
    <w:p w14:paraId="295882F3" w14:textId="0444FE5B" w:rsidR="002F2ED3" w:rsidRPr="002F2ED3" w:rsidRDefault="002F2ED3" w:rsidP="002F2ED3">
      <w:pPr>
        <w:pStyle w:val="Caption"/>
      </w:pPr>
      <w:bookmarkStart w:id="116" w:name="_Toc165647822"/>
      <w:r>
        <w:t xml:space="preserve">Figure </w:t>
      </w:r>
      <w:r w:rsidR="0016064D">
        <w:fldChar w:fldCharType="begin"/>
      </w:r>
      <w:r w:rsidR="0016064D">
        <w:instrText xml:space="preserve"> SEQ Figure \* ARABIC </w:instrText>
      </w:r>
      <w:r w:rsidR="0016064D">
        <w:fldChar w:fldCharType="separate"/>
      </w:r>
      <w:r w:rsidR="00B15B14">
        <w:rPr>
          <w:noProof/>
        </w:rPr>
        <w:t>36</w:t>
      </w:r>
      <w:r w:rsidR="0016064D">
        <w:rPr>
          <w:noProof/>
        </w:rPr>
        <w:fldChar w:fldCharType="end"/>
      </w:r>
      <w:r>
        <w:tab/>
      </w:r>
      <w:r w:rsidRPr="002F2ED3">
        <w:t>Validation of Punctuation Metrics in Keystroke Data</w:t>
      </w:r>
      <w:bookmarkEnd w:id="116"/>
    </w:p>
    <w:p w14:paraId="1D7C0406" w14:textId="43A45CC6" w:rsidR="007B00AC" w:rsidRDefault="007B00AC" w:rsidP="002F2ED3">
      <w:pPr>
        <w:pStyle w:val="Caption"/>
      </w:pPr>
    </w:p>
    <w:p w14:paraId="6D676930" w14:textId="2592ADE2" w:rsidR="009B45CB" w:rsidRDefault="00FE411B" w:rsidP="00277385">
      <w:pPr>
        <w:pStyle w:val="Heading2"/>
      </w:pPr>
      <w:bookmarkStart w:id="117" w:name="_Toc165647916"/>
      <w:r w:rsidRPr="00FE411B">
        <w:lastRenderedPageBreak/>
        <w:t>Metric-Based User Behaviour Analysis</w:t>
      </w:r>
      <w:bookmarkEnd w:id="117"/>
    </w:p>
    <w:p w14:paraId="1A7F7AE0" w14:textId="2D2C7D8B" w:rsidR="00EF58DC" w:rsidRDefault="00EF58DC" w:rsidP="00EF58DC">
      <w:pPr>
        <w:pStyle w:val="NoSpacing"/>
      </w:pPr>
      <w:r w:rsidRPr="00EF58DC">
        <w:t>A comparative analysis of keystroke dynamics was conducted across different tasks: custom</w:t>
      </w:r>
      <w:r>
        <w:t xml:space="preserve"> text</w:t>
      </w:r>
      <w:r w:rsidRPr="00EF58DC">
        <w:t>, fixed</w:t>
      </w:r>
      <w:r w:rsidR="00DD1FD9">
        <w:t xml:space="preserve"> text</w:t>
      </w:r>
      <w:r w:rsidRPr="00EF58DC">
        <w:t>, and free typing.</w:t>
      </w:r>
    </w:p>
    <w:p w14:paraId="3AC03EDC" w14:textId="77777777" w:rsidR="00AF4938" w:rsidRDefault="00AF4938" w:rsidP="00AF4938">
      <w:pPr>
        <w:pStyle w:val="NoSpacing"/>
      </w:pPr>
    </w:p>
    <w:p w14:paraId="4181A327" w14:textId="75C8FDDF" w:rsidR="00AF4938" w:rsidRPr="00AF4938" w:rsidRDefault="00AF4938" w:rsidP="00277385">
      <w:pPr>
        <w:pStyle w:val="Heading3"/>
      </w:pPr>
      <w:bookmarkStart w:id="118" w:name="_Toc165647917"/>
      <w:r w:rsidRPr="00AF4938">
        <w:t>Custom Text Task</w:t>
      </w:r>
      <w:bookmarkEnd w:id="118"/>
    </w:p>
    <w:p w14:paraId="6264D784" w14:textId="1246C580" w:rsidR="00E5679A" w:rsidRDefault="005D5810" w:rsidP="005D5810">
      <w:pPr>
        <w:pStyle w:val="NoSpacing"/>
      </w:pPr>
      <w:r w:rsidRPr="005D5810">
        <w:t>In evaluating custom text tasks for CUA, individual user patterns were observed by examining dwell and flight times.</w:t>
      </w:r>
      <w:r>
        <w:t xml:space="preserve"> </w:t>
      </w:r>
      <w:r w:rsidRPr="005D5810">
        <w:t>Figure 3</w:t>
      </w:r>
      <w:r w:rsidR="00F61CD1">
        <w:t>7</w:t>
      </w:r>
      <w:r w:rsidRPr="005D5810">
        <w:t xml:space="preserve"> illustrates the variability of these measures, important for identifying authentic users' unique and consistent typing behaviours. </w:t>
      </w:r>
      <w:bookmarkStart w:id="119" w:name="_Hlk164945464"/>
      <w:r w:rsidRPr="005D5810">
        <w:t>The script used to generate this analysis is detailed in Appendix G1.</w:t>
      </w:r>
    </w:p>
    <w:bookmarkEnd w:id="119"/>
    <w:p w14:paraId="63F47791" w14:textId="77777777" w:rsidR="005D5810" w:rsidRDefault="005D5810" w:rsidP="005D5810">
      <w:pPr>
        <w:pStyle w:val="NoSpacing"/>
      </w:pPr>
    </w:p>
    <w:p w14:paraId="6C699D20" w14:textId="77777777" w:rsidR="00E5679A" w:rsidRDefault="00E5679A" w:rsidP="00E5679A">
      <w:pPr>
        <w:keepNext/>
      </w:pPr>
      <w:r w:rsidRPr="00E5679A">
        <w:rPr>
          <w:noProof/>
        </w:rPr>
        <w:drawing>
          <wp:inline distT="0" distB="0" distL="0" distR="0" wp14:anchorId="6119D17C" wp14:editId="5D1D5EC4">
            <wp:extent cx="5800395" cy="22002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24163" cy="2209291"/>
                    </a:xfrm>
                    <a:prstGeom prst="rect">
                      <a:avLst/>
                    </a:prstGeom>
                  </pic:spPr>
                </pic:pic>
              </a:graphicData>
            </a:graphic>
          </wp:inline>
        </w:drawing>
      </w:r>
    </w:p>
    <w:p w14:paraId="25F9991A" w14:textId="48A9D4A7" w:rsidR="007B00AC" w:rsidRDefault="00E5679A" w:rsidP="00635118">
      <w:pPr>
        <w:pStyle w:val="Caption"/>
      </w:pPr>
      <w:bookmarkStart w:id="120" w:name="_Toc165647823"/>
      <w:r>
        <w:t xml:space="preserve">Figure </w:t>
      </w:r>
      <w:r w:rsidR="0016064D">
        <w:fldChar w:fldCharType="begin"/>
      </w:r>
      <w:r w:rsidR="0016064D">
        <w:instrText xml:space="preserve"> SEQ Figure \* ARABIC </w:instrText>
      </w:r>
      <w:r w:rsidR="0016064D">
        <w:fldChar w:fldCharType="separate"/>
      </w:r>
      <w:r w:rsidR="00B15B14">
        <w:rPr>
          <w:noProof/>
        </w:rPr>
        <w:t>37</w:t>
      </w:r>
      <w:r w:rsidR="0016064D">
        <w:rPr>
          <w:noProof/>
        </w:rPr>
        <w:fldChar w:fldCharType="end"/>
      </w:r>
      <w:r w:rsidR="00021228">
        <w:tab/>
      </w:r>
      <w:r w:rsidR="00021228" w:rsidRPr="00021228">
        <w:t>Analysis of Dwell and Flight Times Across User</w:t>
      </w:r>
      <w:bookmarkEnd w:id="120"/>
    </w:p>
    <w:p w14:paraId="0C87B769" w14:textId="107878B0" w:rsidR="00191DE2" w:rsidRDefault="00E77BE3" w:rsidP="00277385">
      <w:pPr>
        <w:pStyle w:val="Heading3"/>
      </w:pPr>
      <w:bookmarkStart w:id="121" w:name="_Toc165647918"/>
      <w:r>
        <w:t xml:space="preserve">Fixed </w:t>
      </w:r>
      <w:r w:rsidR="003359D3">
        <w:t xml:space="preserve">Text </w:t>
      </w:r>
      <w:r>
        <w:t>Task</w:t>
      </w:r>
      <w:bookmarkEnd w:id="121"/>
    </w:p>
    <w:p w14:paraId="51FAD4C4" w14:textId="458D8E39" w:rsidR="003A0627" w:rsidRPr="003A0627" w:rsidRDefault="003A0627" w:rsidP="003A0627">
      <w:pPr>
        <w:pStyle w:val="NoSpacing"/>
      </w:pPr>
      <w:r w:rsidRPr="003A0627">
        <w:t xml:space="preserve">In Fixed Text tasks, CUA systems benefit from examining error rates alongside speed metrics like WPM and CPM. </w:t>
      </w:r>
      <w:r w:rsidR="00DD6EFF" w:rsidRPr="003A0627">
        <w:t>Error rates reveal the frequency of errors made by users during typing, while WPM and CPM illustrate their typing speed.</w:t>
      </w:r>
      <w:r w:rsidR="00DD6EFF">
        <w:t xml:space="preserve"> </w:t>
      </w:r>
      <w:r w:rsidR="009C4B20" w:rsidRPr="003A0627">
        <w:t>Together, these metrics provide a multifaceted view of user behaviour essential for CUA, where identification centres on consistent typing patterns.</w:t>
      </w:r>
      <w:r w:rsidR="009C4B20">
        <w:t xml:space="preserve"> </w:t>
      </w:r>
      <w:r w:rsidR="00326521" w:rsidRPr="003A0627">
        <w:t>Figure 3</w:t>
      </w:r>
      <w:r w:rsidR="00F61CD1">
        <w:t>8</w:t>
      </w:r>
      <w:r w:rsidR="00326521" w:rsidRPr="003A0627">
        <w:t xml:space="preserve"> compares these metrics for each user, highlighting their distinctive typing profiles.</w:t>
      </w:r>
    </w:p>
    <w:p w14:paraId="1EC14596" w14:textId="77777777" w:rsidR="003A0627" w:rsidRPr="003A0627" w:rsidRDefault="003A0627" w:rsidP="003A0627">
      <w:pPr>
        <w:pStyle w:val="NoSpacing"/>
      </w:pPr>
      <w:r w:rsidRPr="003A0627">
        <w:t>Refer to Appendix G2 for the code used in this analysis.</w:t>
      </w:r>
    </w:p>
    <w:p w14:paraId="4405ADA8" w14:textId="77777777" w:rsidR="003A0627" w:rsidRDefault="003A0627" w:rsidP="0091097A">
      <w:pPr>
        <w:pStyle w:val="NoSpacing"/>
      </w:pPr>
    </w:p>
    <w:p w14:paraId="69BC93A2" w14:textId="22300E39" w:rsidR="00525DB8" w:rsidRDefault="00A448B4" w:rsidP="00525DB8">
      <w:pPr>
        <w:pStyle w:val="NoSpacing"/>
        <w:keepNext/>
      </w:pPr>
      <w:r w:rsidRPr="00A448B4">
        <w:rPr>
          <w:noProof/>
        </w:rPr>
        <w:lastRenderedPageBreak/>
        <w:drawing>
          <wp:inline distT="0" distB="0" distL="0" distR="0" wp14:anchorId="289E57DB" wp14:editId="4D864FDE">
            <wp:extent cx="6788235" cy="3619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792421" cy="3621732"/>
                    </a:xfrm>
                    <a:prstGeom prst="rect">
                      <a:avLst/>
                    </a:prstGeom>
                  </pic:spPr>
                </pic:pic>
              </a:graphicData>
            </a:graphic>
          </wp:inline>
        </w:drawing>
      </w:r>
    </w:p>
    <w:p w14:paraId="4B7010DA" w14:textId="243A4FF3" w:rsidR="00191DE2" w:rsidRDefault="00525DB8" w:rsidP="00525DB8">
      <w:pPr>
        <w:pStyle w:val="Caption"/>
      </w:pPr>
      <w:bookmarkStart w:id="122" w:name="_Toc165647824"/>
      <w:r>
        <w:t xml:space="preserve">Figure </w:t>
      </w:r>
      <w:r w:rsidR="0016064D">
        <w:fldChar w:fldCharType="begin"/>
      </w:r>
      <w:r w:rsidR="0016064D">
        <w:instrText xml:space="preserve"> SEQ Figure \* ARABIC </w:instrText>
      </w:r>
      <w:r w:rsidR="0016064D">
        <w:fldChar w:fldCharType="separate"/>
      </w:r>
      <w:r w:rsidR="00B15B14">
        <w:rPr>
          <w:noProof/>
        </w:rPr>
        <w:t>38</w:t>
      </w:r>
      <w:r w:rsidR="0016064D">
        <w:rPr>
          <w:noProof/>
        </w:rPr>
        <w:fldChar w:fldCharType="end"/>
      </w:r>
      <w:r>
        <w:tab/>
      </w:r>
      <w:r w:rsidR="006C1A98" w:rsidRPr="006C1A98">
        <w:t>Error Rates</w:t>
      </w:r>
      <w:r w:rsidR="00A448B4">
        <w:t>,</w:t>
      </w:r>
      <w:r w:rsidR="00677614">
        <w:t xml:space="preserve"> wpm and cpm</w:t>
      </w:r>
      <w:r w:rsidR="006C1A98" w:rsidRPr="006C1A98">
        <w:t xml:space="preserve"> Across Users</w:t>
      </w:r>
      <w:bookmarkEnd w:id="122"/>
    </w:p>
    <w:p w14:paraId="25C2ADAE" w14:textId="77777777" w:rsidR="00191DE2" w:rsidRDefault="00191DE2" w:rsidP="0091097A">
      <w:pPr>
        <w:pStyle w:val="NoSpacing"/>
      </w:pPr>
    </w:p>
    <w:p w14:paraId="31193C39" w14:textId="77777777" w:rsidR="00191DE2" w:rsidRDefault="00191DE2" w:rsidP="0091097A">
      <w:pPr>
        <w:pStyle w:val="NoSpacing"/>
      </w:pPr>
    </w:p>
    <w:p w14:paraId="2619F85F" w14:textId="19653D96" w:rsidR="007B00AC" w:rsidRDefault="00895D1E" w:rsidP="00895D1E">
      <w:pPr>
        <w:pStyle w:val="Heading3"/>
      </w:pPr>
      <w:bookmarkStart w:id="123" w:name="_Toc165647919"/>
      <w:r>
        <w:t>Free Typing Task</w:t>
      </w:r>
      <w:bookmarkEnd w:id="123"/>
    </w:p>
    <w:p w14:paraId="48EF2768" w14:textId="0C9E7BD5" w:rsidR="004E71B5" w:rsidRPr="004E71B5" w:rsidRDefault="004E71B5" w:rsidP="004E71B5">
      <w:pPr>
        <w:pStyle w:val="NoSpacing"/>
      </w:pPr>
      <w:r w:rsidRPr="004E71B5">
        <w:t xml:space="preserve">The analysis of free typing tasks </w:t>
      </w:r>
      <w:r w:rsidR="002D6873" w:rsidRPr="004E71B5">
        <w:t>c</w:t>
      </w:r>
      <w:r w:rsidR="002D6873">
        <w:t>e</w:t>
      </w:r>
      <w:r w:rsidR="002D6873" w:rsidRPr="004E71B5">
        <w:t>ntred</w:t>
      </w:r>
      <w:r w:rsidRPr="004E71B5">
        <w:t xml:space="preserve"> on </w:t>
      </w:r>
      <w:bookmarkStart w:id="124" w:name="_Hlk164951366"/>
      <w:r w:rsidRPr="004E71B5">
        <w:t>sentence and paragraph counts</w:t>
      </w:r>
      <w:r w:rsidR="002D6873">
        <w:t xml:space="preserve"> and</w:t>
      </w:r>
      <w:r w:rsidRPr="004E71B5">
        <w:t xml:space="preserve"> backspace usage</w:t>
      </w:r>
      <w:bookmarkEnd w:id="124"/>
      <w:r w:rsidRPr="004E71B5">
        <w:t xml:space="preserve">. Such metrics are indicative of a user's natural typing flow and error correction behaviour. Sentence and paragraph counts can hint at a user's thought structuring while typing, and frequent backspace usage may suggest a tendency towards error correction. </w:t>
      </w:r>
      <w:r w:rsidR="009717DF" w:rsidRPr="004E71B5">
        <w:t>Figure 3</w:t>
      </w:r>
      <w:r w:rsidR="0088431E">
        <w:t>9</w:t>
      </w:r>
      <w:r w:rsidR="009717DF" w:rsidRPr="004E71B5">
        <w:t xml:space="preserve"> displays these behavioural metrics, shedding light on the unique typing patterns that can assist in identifying users in a CUA system.</w:t>
      </w:r>
    </w:p>
    <w:p w14:paraId="237B15AD" w14:textId="062F8397" w:rsidR="004E71B5" w:rsidRPr="002247CF" w:rsidRDefault="009717DF" w:rsidP="009717DF">
      <w:pPr>
        <w:pStyle w:val="NoSpacing"/>
      </w:pPr>
      <w:r w:rsidRPr="003A0627">
        <w:t>Refer to Appendix G</w:t>
      </w:r>
      <w:r>
        <w:t>3</w:t>
      </w:r>
      <w:r w:rsidRPr="003A0627">
        <w:t xml:space="preserve"> for the code used in this analysis.</w:t>
      </w:r>
    </w:p>
    <w:p w14:paraId="2F1A859B" w14:textId="77777777" w:rsidR="00335A48" w:rsidRDefault="00C2066C" w:rsidP="00335A48">
      <w:pPr>
        <w:pStyle w:val="NoSpacing"/>
        <w:keepNext/>
      </w:pPr>
      <w:r w:rsidRPr="00C2066C">
        <w:rPr>
          <w:noProof/>
        </w:rPr>
        <w:drawing>
          <wp:inline distT="0" distB="0" distL="0" distR="0" wp14:anchorId="2AFB4ABE" wp14:editId="0FAAAA34">
            <wp:extent cx="6120130" cy="30600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130" cy="3060065"/>
                    </a:xfrm>
                    <a:prstGeom prst="rect">
                      <a:avLst/>
                    </a:prstGeom>
                  </pic:spPr>
                </pic:pic>
              </a:graphicData>
            </a:graphic>
          </wp:inline>
        </w:drawing>
      </w:r>
    </w:p>
    <w:p w14:paraId="15CE1A19" w14:textId="230535A4" w:rsidR="007B00AC" w:rsidRDefault="00335A48" w:rsidP="00335A48">
      <w:pPr>
        <w:pStyle w:val="Caption"/>
      </w:pPr>
      <w:bookmarkStart w:id="125" w:name="_Toc165647825"/>
      <w:r>
        <w:t xml:space="preserve">Figure </w:t>
      </w:r>
      <w:r w:rsidR="0016064D">
        <w:fldChar w:fldCharType="begin"/>
      </w:r>
      <w:r w:rsidR="0016064D">
        <w:instrText xml:space="preserve"> SEQ Figure \* ARABIC </w:instrText>
      </w:r>
      <w:r w:rsidR="0016064D">
        <w:fldChar w:fldCharType="separate"/>
      </w:r>
      <w:r w:rsidR="00B15B14">
        <w:rPr>
          <w:noProof/>
        </w:rPr>
        <w:t>39</w:t>
      </w:r>
      <w:r w:rsidR="0016064D">
        <w:rPr>
          <w:noProof/>
        </w:rPr>
        <w:fldChar w:fldCharType="end"/>
      </w:r>
      <w:r>
        <w:tab/>
      </w:r>
      <w:r w:rsidR="00C52FEB">
        <w:t xml:space="preserve">Sentence, </w:t>
      </w:r>
      <w:r w:rsidR="008834E1">
        <w:t>B</w:t>
      </w:r>
      <w:r w:rsidR="00C52FEB">
        <w:t xml:space="preserve">ackspace and </w:t>
      </w:r>
      <w:r w:rsidR="008834E1">
        <w:t>P</w:t>
      </w:r>
      <w:r w:rsidR="00C52FEB">
        <w:t>aragraph count analysis</w:t>
      </w:r>
      <w:bookmarkEnd w:id="125"/>
    </w:p>
    <w:p w14:paraId="23337098" w14:textId="77777777" w:rsidR="00B126B0" w:rsidRDefault="00B126B0" w:rsidP="00B126B0">
      <w:pPr>
        <w:pStyle w:val="NoSpacing"/>
      </w:pPr>
    </w:p>
    <w:p w14:paraId="43095A2F" w14:textId="4653A215" w:rsidR="00B126B0" w:rsidRPr="00B126B0" w:rsidRDefault="00B126B0" w:rsidP="00B126B0">
      <w:pPr>
        <w:pStyle w:val="NoSpacing"/>
      </w:pPr>
      <w:r w:rsidRPr="00B126B0">
        <w:t>The metric analysis conducted as part of the evaluation provides a clear picture of user-specific typing behaviours essential for effective C</w:t>
      </w:r>
      <w:r w:rsidR="005900DC">
        <w:t>UA</w:t>
      </w:r>
      <w:r w:rsidRPr="00B126B0">
        <w:t>. The variability in dwell and flight times, error rates, and typing speeds across custom, fixed, and free text</w:t>
      </w:r>
      <w:r w:rsidR="003043E0">
        <w:t xml:space="preserve"> task </w:t>
      </w:r>
      <w:r w:rsidRPr="00B126B0">
        <w:t xml:space="preserve">has </w:t>
      </w:r>
      <w:r w:rsidR="003043E0" w:rsidRPr="00B126B0">
        <w:t>demonstrated</w:t>
      </w:r>
      <w:r w:rsidRPr="00B126B0">
        <w:t xml:space="preserve"> distinct user profiles.</w:t>
      </w:r>
    </w:p>
    <w:p w14:paraId="58D597BC" w14:textId="464093FA" w:rsidR="00B126B0" w:rsidRPr="00B126B0" w:rsidRDefault="003043E0" w:rsidP="00B126B0">
      <w:pPr>
        <w:pStyle w:val="NoSpacing"/>
      </w:pPr>
      <w:r w:rsidRPr="00B126B0">
        <w:t>In conclusion, these findings demonstrate the robustness of the keystroke dynamics as reliable indicators for CUA, indicating that users exhibit distinct and consistent typing patterns.</w:t>
      </w:r>
      <w:r>
        <w:t xml:space="preserve"> </w:t>
      </w:r>
      <w:r w:rsidR="006D4FE5" w:rsidRPr="00B126B0">
        <w:t>This highlights the potential of using these metrics to create a precise and secure authentication system.</w:t>
      </w:r>
      <w:r w:rsidR="006D4FE5">
        <w:t xml:space="preserve"> </w:t>
      </w:r>
      <w:r w:rsidR="00B126B0" w:rsidRPr="00B126B0">
        <w:t>The detailed breakdown of</w:t>
      </w:r>
      <w:r w:rsidR="006D4FE5">
        <w:t xml:space="preserve"> some</w:t>
      </w:r>
      <w:r w:rsidR="00B126B0" w:rsidRPr="00B126B0">
        <w:t xml:space="preserve"> individual metrics, alongside the </w:t>
      </w:r>
      <w:r w:rsidR="0047711E" w:rsidRPr="00B126B0">
        <w:t>relative</w:t>
      </w:r>
      <w:r w:rsidR="00B126B0" w:rsidRPr="00B126B0">
        <w:t xml:space="preserve"> visualisations, have not only </w:t>
      </w:r>
      <w:r w:rsidR="0047711E" w:rsidRPr="00B126B0">
        <w:t>strengthened</w:t>
      </w:r>
      <w:r w:rsidR="00B126B0" w:rsidRPr="00B126B0">
        <w:t xml:space="preserve"> the uniqueness of each user's typing behaviour but also </w:t>
      </w:r>
      <w:r w:rsidR="0047711E" w:rsidRPr="00B126B0">
        <w:t>highlighted</w:t>
      </w:r>
      <w:r w:rsidR="00B126B0" w:rsidRPr="00B126B0">
        <w:t xml:space="preserve"> the efficacy of the preprocessing and analysis methods employed</w:t>
      </w:r>
      <w:r w:rsidR="0047711E">
        <w:t>.</w:t>
      </w:r>
    </w:p>
    <w:p w14:paraId="69FD0C08" w14:textId="77777777" w:rsidR="00B126B0" w:rsidRDefault="00B126B0" w:rsidP="00A12497">
      <w:pPr>
        <w:pStyle w:val="NoSpacing"/>
      </w:pPr>
    </w:p>
    <w:p w14:paraId="60DD4FC9" w14:textId="7282236D" w:rsidR="00F23D6C" w:rsidRPr="002350D4" w:rsidRDefault="002350D4" w:rsidP="002350D4">
      <w:pPr>
        <w:pStyle w:val="Heading2"/>
        <w:rPr>
          <w:bCs/>
        </w:rPr>
      </w:pPr>
      <w:bookmarkStart w:id="126" w:name="_Toc165647920"/>
      <w:r w:rsidRPr="002350D4">
        <w:rPr>
          <w:bCs/>
        </w:rPr>
        <w:t>Evaluation and Testing of One-Class SVM for CUA</w:t>
      </w:r>
      <w:bookmarkEnd w:id="126"/>
    </w:p>
    <w:p w14:paraId="03A51C2C" w14:textId="77777777" w:rsidR="00D70384" w:rsidRPr="008A2E58" w:rsidRDefault="00A46F62" w:rsidP="00D70384">
      <w:pPr>
        <w:pStyle w:val="NoSpacing"/>
      </w:pPr>
      <w:r w:rsidRPr="00D732AB">
        <w:t>The effectiveness of the One-Class SVM in the CUA system was evaluated to ensure its ability to differentiate between authenticated user actions and potential unauthorised entries across various tasks</w:t>
      </w:r>
      <w:r>
        <w:t xml:space="preserve">: </w:t>
      </w:r>
      <w:r w:rsidRPr="008A2E58">
        <w:t>Custom Text, Fixed Text, and Free Typing.</w:t>
      </w:r>
      <w:r w:rsidR="00D70384">
        <w:t xml:space="preserve"> </w:t>
      </w:r>
      <w:r w:rsidR="00D70384" w:rsidRPr="008A2E58">
        <w:t>This comprehensive testing ensures the SVM's robustness in identifying verified users across different interaction modes.</w:t>
      </w:r>
    </w:p>
    <w:p w14:paraId="4B3BBFDD" w14:textId="77777777" w:rsidR="003D5303" w:rsidRPr="0054442A" w:rsidRDefault="003D5303" w:rsidP="0054442A">
      <w:pPr>
        <w:pStyle w:val="NoSpacing"/>
      </w:pPr>
    </w:p>
    <w:p w14:paraId="5B91563E" w14:textId="141D11C2" w:rsidR="00CD5504" w:rsidRPr="0054442A" w:rsidRDefault="0054442A" w:rsidP="0054442A">
      <w:pPr>
        <w:pStyle w:val="NoSpacing"/>
      </w:pPr>
      <w:r w:rsidRPr="0054442A">
        <w:rPr>
          <w:b/>
          <w:bCs/>
        </w:rPr>
        <w:t>Nu Parameter Analysis:</w:t>
      </w:r>
      <w:r w:rsidRPr="0054442A">
        <w:t xml:space="preserve"> The sensitivity of the model to outliers was calibrated by exploring a continuum of "nu" values from 0.01 to 0.20. This parameter is crucial as it balances the model’s inclination towards classifying genuine user behaviours against detecting anomalies.</w:t>
      </w:r>
    </w:p>
    <w:p w14:paraId="20319F28" w14:textId="61CBE69F" w:rsidR="0054442A" w:rsidRDefault="0054442A" w:rsidP="0054442A">
      <w:pPr>
        <w:pStyle w:val="NoSpacing"/>
      </w:pPr>
      <w:r w:rsidRPr="0054442A">
        <w:rPr>
          <w:b/>
          <w:bCs/>
        </w:rPr>
        <w:t>Performance Metrics:</w:t>
      </w:r>
      <w:r w:rsidRPr="0054442A">
        <w:t xml:space="preserve"> </w:t>
      </w:r>
      <w:r w:rsidR="00CD5504" w:rsidRPr="00CD5504">
        <w:t>The outcomes of these tests are summari</w:t>
      </w:r>
      <w:r w:rsidR="00CD5504">
        <w:t>s</w:t>
      </w:r>
      <w:r w:rsidR="00CD5504" w:rsidRPr="00CD5504">
        <w:t xml:space="preserve">ed in Table 7, detailing the precision and recall for both authenticated user data (user11) and imposter data (user7) across all task types. The results </w:t>
      </w:r>
      <w:r w:rsidR="00E16516" w:rsidRPr="00CD5504">
        <w:t>highlight</w:t>
      </w:r>
      <w:r w:rsidR="00CD5504" w:rsidRPr="00CD5504">
        <w:t>:</w:t>
      </w:r>
    </w:p>
    <w:p w14:paraId="51831E57" w14:textId="77777777" w:rsidR="008F66CE" w:rsidRPr="008F66CE" w:rsidRDefault="008F66CE" w:rsidP="00500FF3">
      <w:pPr>
        <w:pStyle w:val="NoSpacing"/>
        <w:numPr>
          <w:ilvl w:val="0"/>
          <w:numId w:val="43"/>
        </w:numPr>
      </w:pPr>
      <w:r w:rsidRPr="008F66CE">
        <w:rPr>
          <w:b/>
          <w:bCs/>
        </w:rPr>
        <w:t>Authenticated User Data:</w:t>
      </w:r>
      <w:r w:rsidRPr="008F66CE">
        <w:t xml:space="preserve"> Across all settings, the model achieved perfect precision and recall, indicating a high accuracy in recognizing legitimate interactions. This consistency highlights the SVM’s reliability in providing a non-intrusive authentication experience.</w:t>
      </w:r>
    </w:p>
    <w:p w14:paraId="2E2FBEBB" w14:textId="474A0B9F" w:rsidR="008F66CE" w:rsidRPr="008F66CE" w:rsidRDefault="008F66CE" w:rsidP="00500FF3">
      <w:pPr>
        <w:pStyle w:val="NoSpacing"/>
        <w:numPr>
          <w:ilvl w:val="0"/>
          <w:numId w:val="43"/>
        </w:numPr>
      </w:pPr>
      <w:r w:rsidRPr="008F66CE">
        <w:rPr>
          <w:b/>
          <w:bCs/>
        </w:rPr>
        <w:t>Imposter Data:</w:t>
      </w:r>
      <w:r w:rsidRPr="008F66CE">
        <w:t xml:space="preserve"> For imposter trial, the SVM consistently reported zero precision and recall, confirming no unauthori</w:t>
      </w:r>
      <w:r w:rsidR="00A75F4B">
        <w:t>s</w:t>
      </w:r>
      <w:r w:rsidRPr="008F66CE">
        <w:t>ed activities were incorrectly classified as legitimate. This underscores the system's capacity to uphold security by effectively spotting and rejecting intrusion attempts.</w:t>
      </w:r>
    </w:p>
    <w:p w14:paraId="1C40BCA2" w14:textId="55AB4D60" w:rsidR="0054442A" w:rsidRPr="0054442A" w:rsidRDefault="00BE1098" w:rsidP="0054442A">
      <w:pPr>
        <w:pStyle w:val="NoSpacing"/>
      </w:pPr>
      <w:r w:rsidRPr="0054442A">
        <w:t xml:space="preserve">The One-Class SVM's consistent identification of verified users and the inclusion of unauthorised ones highlights its </w:t>
      </w:r>
      <w:r w:rsidR="00E16516" w:rsidRPr="0054442A">
        <w:t>key role</w:t>
      </w:r>
      <w:r w:rsidRPr="0054442A">
        <w:t xml:space="preserve"> in CUA systems.</w:t>
      </w:r>
      <w:r>
        <w:t xml:space="preserve"> </w:t>
      </w:r>
      <w:r w:rsidR="00D51DDD" w:rsidRPr="0054442A">
        <w:t>However, the lack of false positives or negatives reaffirms the model's reliability, indicating it as a reliable safeguard for secure user verification.</w:t>
      </w:r>
      <w:r w:rsidR="00D51DDD">
        <w:t xml:space="preserve"> </w:t>
      </w:r>
      <w:r w:rsidR="0054442A" w:rsidRPr="0054442A">
        <w:t>For a comprehensive overview of the model's performance, refer to Table 7</w:t>
      </w:r>
      <w:r w:rsidR="00D51DDD">
        <w:t xml:space="preserve"> as well as</w:t>
      </w:r>
      <w:r w:rsidR="00AD2107">
        <w:t xml:space="preserve"> </w:t>
      </w:r>
      <w:r>
        <w:t>Appendix</w:t>
      </w:r>
      <w:r w:rsidR="00D51DDD">
        <w:t xml:space="preserve"> I</w:t>
      </w:r>
      <w:r w:rsidR="0054442A" w:rsidRPr="0054442A">
        <w:t>, which illustrates</w:t>
      </w:r>
      <w:r w:rsidR="00EA2B7E">
        <w:t xml:space="preserve"> the</w:t>
      </w:r>
      <w:r w:rsidR="0054442A" w:rsidRPr="0054442A">
        <w:t xml:space="preserve"> breakdown of precision and recall rates for both sets of user data across varied "nu" values, thereby providing valuable insights into its operational efficacy for CUA systems.</w:t>
      </w:r>
    </w:p>
    <w:p w14:paraId="4D4633B9" w14:textId="77777777" w:rsidR="00BC5C4D" w:rsidRDefault="00BC5C4D" w:rsidP="003C622D">
      <w:pPr>
        <w:pStyle w:val="NoSpacing"/>
      </w:pPr>
    </w:p>
    <w:p w14:paraId="3D509A78" w14:textId="760333BC" w:rsidR="00903C95" w:rsidRPr="00A34A0E" w:rsidRDefault="00903C95" w:rsidP="00A34A0E">
      <w:pPr>
        <w:pStyle w:val="Caption"/>
      </w:pPr>
      <w:bookmarkStart w:id="127" w:name="_Toc165647954"/>
      <w:r w:rsidRPr="00A34A0E">
        <w:t xml:space="preserve">Table </w:t>
      </w:r>
      <w:r w:rsidR="0016064D">
        <w:fldChar w:fldCharType="begin"/>
      </w:r>
      <w:r w:rsidR="0016064D">
        <w:instrText xml:space="preserve"> SEQ Table \* ARABIC </w:instrText>
      </w:r>
      <w:r w:rsidR="0016064D">
        <w:fldChar w:fldCharType="separate"/>
      </w:r>
      <w:r w:rsidRPr="00A34A0E">
        <w:t>7</w:t>
      </w:r>
      <w:r w:rsidR="0016064D">
        <w:fldChar w:fldCharType="end"/>
      </w:r>
      <w:r w:rsidR="00A34A0E" w:rsidRPr="00A34A0E">
        <w:tab/>
        <w:t>One-Class SVM Performance Evaluation</w:t>
      </w:r>
      <w:bookmarkEnd w:id="127"/>
    </w:p>
    <w:tbl>
      <w:tblPr>
        <w:tblStyle w:val="GridTable5Dark-Accent5"/>
        <w:tblW w:w="0" w:type="auto"/>
        <w:tblLook w:val="04A0" w:firstRow="1" w:lastRow="0" w:firstColumn="1" w:lastColumn="0" w:noHBand="0" w:noVBand="1"/>
      </w:tblPr>
      <w:tblGrid>
        <w:gridCol w:w="1604"/>
        <w:gridCol w:w="1604"/>
        <w:gridCol w:w="1605"/>
        <w:gridCol w:w="1605"/>
        <w:gridCol w:w="1605"/>
        <w:gridCol w:w="1605"/>
      </w:tblGrid>
      <w:tr w:rsidR="00903C95" w14:paraId="485031FF" w14:textId="77777777" w:rsidTr="00903C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1CD3B514" w14:textId="66327D0B" w:rsidR="00903C95" w:rsidRDefault="00903C95" w:rsidP="00903C95">
            <w:pPr>
              <w:pStyle w:val="NoSpacing"/>
            </w:pPr>
            <w:r w:rsidRPr="002E7054">
              <w:t>Nu Value</w:t>
            </w:r>
          </w:p>
        </w:tc>
        <w:tc>
          <w:tcPr>
            <w:tcW w:w="1604" w:type="dxa"/>
          </w:tcPr>
          <w:p w14:paraId="00D68FEB" w14:textId="39F40349" w:rsidR="00903C95" w:rsidRDefault="00903C95" w:rsidP="00903C95">
            <w:pPr>
              <w:pStyle w:val="NoSpacing"/>
              <w:cnfStyle w:val="100000000000" w:firstRow="1" w:lastRow="0" w:firstColumn="0" w:lastColumn="0" w:oddVBand="0" w:evenVBand="0" w:oddHBand="0" w:evenHBand="0" w:firstRowFirstColumn="0" w:firstRowLastColumn="0" w:lastRowFirstColumn="0" w:lastRowLastColumn="0"/>
            </w:pPr>
            <w:r w:rsidRPr="002E7054">
              <w:t>Task Type</w:t>
            </w:r>
          </w:p>
        </w:tc>
        <w:tc>
          <w:tcPr>
            <w:tcW w:w="1605" w:type="dxa"/>
          </w:tcPr>
          <w:p w14:paraId="425BE112" w14:textId="612EDDC3" w:rsidR="00903C95" w:rsidRDefault="00903C95" w:rsidP="00903C95">
            <w:pPr>
              <w:pStyle w:val="NoSpacing"/>
              <w:cnfStyle w:val="100000000000" w:firstRow="1" w:lastRow="0" w:firstColumn="0" w:lastColumn="0" w:oddVBand="0" w:evenVBand="0" w:oddHBand="0" w:evenHBand="0" w:firstRowFirstColumn="0" w:firstRowLastColumn="0" w:lastRowFirstColumn="0" w:lastRowLastColumn="0"/>
            </w:pPr>
            <w:r w:rsidRPr="002E7054">
              <w:t>True User Data - Precision</w:t>
            </w:r>
          </w:p>
        </w:tc>
        <w:tc>
          <w:tcPr>
            <w:tcW w:w="1605" w:type="dxa"/>
          </w:tcPr>
          <w:p w14:paraId="59D639F1" w14:textId="5DFE5E4D" w:rsidR="00903C95" w:rsidRDefault="00903C95" w:rsidP="00903C95">
            <w:pPr>
              <w:pStyle w:val="NoSpacing"/>
              <w:cnfStyle w:val="100000000000" w:firstRow="1" w:lastRow="0" w:firstColumn="0" w:lastColumn="0" w:oddVBand="0" w:evenVBand="0" w:oddHBand="0" w:evenHBand="0" w:firstRowFirstColumn="0" w:firstRowLastColumn="0" w:lastRowFirstColumn="0" w:lastRowLastColumn="0"/>
            </w:pPr>
            <w:r w:rsidRPr="002E7054">
              <w:t>True User Data - Recall</w:t>
            </w:r>
          </w:p>
        </w:tc>
        <w:tc>
          <w:tcPr>
            <w:tcW w:w="1605" w:type="dxa"/>
          </w:tcPr>
          <w:p w14:paraId="0A79C605" w14:textId="02748F5C" w:rsidR="00903C95" w:rsidRDefault="00903C95" w:rsidP="00903C95">
            <w:pPr>
              <w:pStyle w:val="NoSpacing"/>
              <w:cnfStyle w:val="100000000000" w:firstRow="1" w:lastRow="0" w:firstColumn="0" w:lastColumn="0" w:oddVBand="0" w:evenVBand="0" w:oddHBand="0" w:evenHBand="0" w:firstRowFirstColumn="0" w:firstRowLastColumn="0" w:lastRowFirstColumn="0" w:lastRowLastColumn="0"/>
            </w:pPr>
            <w:r w:rsidRPr="002E7054">
              <w:t>False User Data - Precision</w:t>
            </w:r>
          </w:p>
        </w:tc>
        <w:tc>
          <w:tcPr>
            <w:tcW w:w="1605" w:type="dxa"/>
          </w:tcPr>
          <w:p w14:paraId="7CAE5DC4" w14:textId="4CAC78AA" w:rsidR="00903C95" w:rsidRDefault="00903C95" w:rsidP="00903C95">
            <w:pPr>
              <w:pStyle w:val="NoSpacing"/>
              <w:cnfStyle w:val="100000000000" w:firstRow="1" w:lastRow="0" w:firstColumn="0" w:lastColumn="0" w:oddVBand="0" w:evenVBand="0" w:oddHBand="0" w:evenHBand="0" w:firstRowFirstColumn="0" w:firstRowLastColumn="0" w:lastRowFirstColumn="0" w:lastRowLastColumn="0"/>
            </w:pPr>
            <w:r w:rsidRPr="002E7054">
              <w:t>False User Data - Recall</w:t>
            </w:r>
          </w:p>
        </w:tc>
      </w:tr>
      <w:tr w:rsidR="00903C95" w14:paraId="63E6CC3F" w14:textId="77777777" w:rsidTr="00903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479ADEF9" w14:textId="0F9DED1A" w:rsidR="00903C95" w:rsidRDefault="00903C95" w:rsidP="00903C95">
            <w:pPr>
              <w:pStyle w:val="NoSpacing"/>
            </w:pPr>
            <w:r w:rsidRPr="002E7054">
              <w:t>0.01</w:t>
            </w:r>
          </w:p>
        </w:tc>
        <w:tc>
          <w:tcPr>
            <w:tcW w:w="1604" w:type="dxa"/>
          </w:tcPr>
          <w:p w14:paraId="1B68E068" w14:textId="389DB2AC"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Custom</w:t>
            </w:r>
          </w:p>
        </w:tc>
        <w:tc>
          <w:tcPr>
            <w:tcW w:w="1605" w:type="dxa"/>
          </w:tcPr>
          <w:p w14:paraId="2175C97A" w14:textId="14DC3B1E"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3EBF230A" w14:textId="5FD49E13"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45B008AE" w14:textId="7AC1373C"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c>
          <w:tcPr>
            <w:tcW w:w="1605" w:type="dxa"/>
          </w:tcPr>
          <w:p w14:paraId="0D49D115" w14:textId="6170EE0F"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r>
      <w:tr w:rsidR="00903C95" w14:paraId="2E863D4F" w14:textId="77777777" w:rsidTr="00903C95">
        <w:tc>
          <w:tcPr>
            <w:cnfStyle w:val="001000000000" w:firstRow="0" w:lastRow="0" w:firstColumn="1" w:lastColumn="0" w:oddVBand="0" w:evenVBand="0" w:oddHBand="0" w:evenHBand="0" w:firstRowFirstColumn="0" w:firstRowLastColumn="0" w:lastRowFirstColumn="0" w:lastRowLastColumn="0"/>
            <w:tcW w:w="1604" w:type="dxa"/>
          </w:tcPr>
          <w:p w14:paraId="283680E1" w14:textId="446999A1" w:rsidR="00903C95" w:rsidRDefault="00903C95" w:rsidP="00903C95">
            <w:pPr>
              <w:pStyle w:val="NoSpacing"/>
            </w:pPr>
            <w:r w:rsidRPr="002E7054">
              <w:t>0.01</w:t>
            </w:r>
          </w:p>
        </w:tc>
        <w:tc>
          <w:tcPr>
            <w:tcW w:w="1604" w:type="dxa"/>
          </w:tcPr>
          <w:p w14:paraId="4DFAF21B" w14:textId="223789B6"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Fixed</w:t>
            </w:r>
          </w:p>
        </w:tc>
        <w:tc>
          <w:tcPr>
            <w:tcW w:w="1605" w:type="dxa"/>
          </w:tcPr>
          <w:p w14:paraId="2F26E2C1" w14:textId="47AAC4E3"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01D5E401" w14:textId="7D501406"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05989E55" w14:textId="041D290A"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c>
          <w:tcPr>
            <w:tcW w:w="1605" w:type="dxa"/>
          </w:tcPr>
          <w:p w14:paraId="4AFEDD8D" w14:textId="6DBC05AC"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r>
      <w:tr w:rsidR="00903C95" w14:paraId="6D890155" w14:textId="77777777" w:rsidTr="00903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6EEADB1C" w14:textId="61329BA8" w:rsidR="00903C95" w:rsidRDefault="00903C95" w:rsidP="00903C95">
            <w:pPr>
              <w:pStyle w:val="NoSpacing"/>
            </w:pPr>
            <w:r w:rsidRPr="002E7054">
              <w:t>0.01</w:t>
            </w:r>
          </w:p>
        </w:tc>
        <w:tc>
          <w:tcPr>
            <w:tcW w:w="1604" w:type="dxa"/>
          </w:tcPr>
          <w:p w14:paraId="42E4B217" w14:textId="6D8A65C1"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Free</w:t>
            </w:r>
          </w:p>
        </w:tc>
        <w:tc>
          <w:tcPr>
            <w:tcW w:w="1605" w:type="dxa"/>
          </w:tcPr>
          <w:p w14:paraId="5A90EC01" w14:textId="716E8244"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04BABF6E" w14:textId="37884CEF"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0B4E8301" w14:textId="02FC4BC3"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c>
          <w:tcPr>
            <w:tcW w:w="1605" w:type="dxa"/>
          </w:tcPr>
          <w:p w14:paraId="5E047F00" w14:textId="23F330A3"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r>
      <w:tr w:rsidR="00903C95" w14:paraId="1F2C513E" w14:textId="77777777" w:rsidTr="00903C95">
        <w:tc>
          <w:tcPr>
            <w:cnfStyle w:val="001000000000" w:firstRow="0" w:lastRow="0" w:firstColumn="1" w:lastColumn="0" w:oddVBand="0" w:evenVBand="0" w:oddHBand="0" w:evenHBand="0" w:firstRowFirstColumn="0" w:firstRowLastColumn="0" w:lastRowFirstColumn="0" w:lastRowLastColumn="0"/>
            <w:tcW w:w="1604" w:type="dxa"/>
          </w:tcPr>
          <w:p w14:paraId="3C050E05" w14:textId="439DAAEB" w:rsidR="00903C95" w:rsidRDefault="00903C95" w:rsidP="00903C95">
            <w:pPr>
              <w:pStyle w:val="NoSpacing"/>
            </w:pPr>
            <w:r w:rsidRPr="002E7054">
              <w:t>0.025</w:t>
            </w:r>
          </w:p>
        </w:tc>
        <w:tc>
          <w:tcPr>
            <w:tcW w:w="1604" w:type="dxa"/>
          </w:tcPr>
          <w:p w14:paraId="28F79E46" w14:textId="12B2D1B7"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Custom</w:t>
            </w:r>
          </w:p>
        </w:tc>
        <w:tc>
          <w:tcPr>
            <w:tcW w:w="1605" w:type="dxa"/>
          </w:tcPr>
          <w:p w14:paraId="3E7FAFB5" w14:textId="712412DF"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43848925" w14:textId="0FF4FA76"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4E8E3AD7" w14:textId="443947AD"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c>
          <w:tcPr>
            <w:tcW w:w="1605" w:type="dxa"/>
          </w:tcPr>
          <w:p w14:paraId="4174213F" w14:textId="647F8446"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r>
      <w:tr w:rsidR="00903C95" w14:paraId="6E74C550" w14:textId="77777777" w:rsidTr="00903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02358BD2" w14:textId="0B0255C3" w:rsidR="00903C95" w:rsidRDefault="00903C95" w:rsidP="00903C95">
            <w:pPr>
              <w:pStyle w:val="NoSpacing"/>
            </w:pPr>
            <w:r w:rsidRPr="002E7054">
              <w:t>0.025</w:t>
            </w:r>
          </w:p>
        </w:tc>
        <w:tc>
          <w:tcPr>
            <w:tcW w:w="1604" w:type="dxa"/>
          </w:tcPr>
          <w:p w14:paraId="5B41B807" w14:textId="73A0D5A1"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Fixed</w:t>
            </w:r>
          </w:p>
        </w:tc>
        <w:tc>
          <w:tcPr>
            <w:tcW w:w="1605" w:type="dxa"/>
          </w:tcPr>
          <w:p w14:paraId="033DBBFE" w14:textId="7C307FBD"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7261A269" w14:textId="6BA17868"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26A09D9E" w14:textId="2C952CA3"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c>
          <w:tcPr>
            <w:tcW w:w="1605" w:type="dxa"/>
          </w:tcPr>
          <w:p w14:paraId="7ACB9089" w14:textId="71DE309E"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r>
      <w:tr w:rsidR="00903C95" w14:paraId="11FC4D33" w14:textId="77777777" w:rsidTr="00903C95">
        <w:tc>
          <w:tcPr>
            <w:cnfStyle w:val="001000000000" w:firstRow="0" w:lastRow="0" w:firstColumn="1" w:lastColumn="0" w:oddVBand="0" w:evenVBand="0" w:oddHBand="0" w:evenHBand="0" w:firstRowFirstColumn="0" w:firstRowLastColumn="0" w:lastRowFirstColumn="0" w:lastRowLastColumn="0"/>
            <w:tcW w:w="1604" w:type="dxa"/>
          </w:tcPr>
          <w:p w14:paraId="10C27D7C" w14:textId="73FC2192" w:rsidR="00903C95" w:rsidRDefault="00903C95" w:rsidP="00903C95">
            <w:pPr>
              <w:pStyle w:val="NoSpacing"/>
            </w:pPr>
            <w:r w:rsidRPr="002E7054">
              <w:lastRenderedPageBreak/>
              <w:t>0.025</w:t>
            </w:r>
          </w:p>
        </w:tc>
        <w:tc>
          <w:tcPr>
            <w:tcW w:w="1604" w:type="dxa"/>
          </w:tcPr>
          <w:p w14:paraId="1054B56C" w14:textId="2AA0C7C4"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Free</w:t>
            </w:r>
          </w:p>
        </w:tc>
        <w:tc>
          <w:tcPr>
            <w:tcW w:w="1605" w:type="dxa"/>
          </w:tcPr>
          <w:p w14:paraId="1CC0ACA1" w14:textId="751C6911"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26AB5F67" w14:textId="5DF79A39"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1777ADC4" w14:textId="7EE47005"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c>
          <w:tcPr>
            <w:tcW w:w="1605" w:type="dxa"/>
          </w:tcPr>
          <w:p w14:paraId="6551E648" w14:textId="1CAA5E90"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r>
      <w:tr w:rsidR="00903C95" w14:paraId="6CC82B68" w14:textId="77777777" w:rsidTr="00903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172A465E" w14:textId="4EFA7FC5" w:rsidR="00903C95" w:rsidRDefault="00903C95" w:rsidP="00903C95">
            <w:pPr>
              <w:pStyle w:val="NoSpacing"/>
            </w:pPr>
            <w:r w:rsidRPr="002E7054">
              <w:t>0.05</w:t>
            </w:r>
          </w:p>
        </w:tc>
        <w:tc>
          <w:tcPr>
            <w:tcW w:w="1604" w:type="dxa"/>
          </w:tcPr>
          <w:p w14:paraId="4BDA3766" w14:textId="7B049103"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Custom</w:t>
            </w:r>
          </w:p>
        </w:tc>
        <w:tc>
          <w:tcPr>
            <w:tcW w:w="1605" w:type="dxa"/>
          </w:tcPr>
          <w:p w14:paraId="0D8C2730" w14:textId="793C283B"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54C81BD3" w14:textId="13E0614A"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1BE0611F" w14:textId="2200FF1E"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c>
          <w:tcPr>
            <w:tcW w:w="1605" w:type="dxa"/>
          </w:tcPr>
          <w:p w14:paraId="09FA9238" w14:textId="1B47F452"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r>
      <w:tr w:rsidR="00903C95" w14:paraId="330C1DC0" w14:textId="77777777" w:rsidTr="00903C95">
        <w:tc>
          <w:tcPr>
            <w:cnfStyle w:val="001000000000" w:firstRow="0" w:lastRow="0" w:firstColumn="1" w:lastColumn="0" w:oddVBand="0" w:evenVBand="0" w:oddHBand="0" w:evenHBand="0" w:firstRowFirstColumn="0" w:firstRowLastColumn="0" w:lastRowFirstColumn="0" w:lastRowLastColumn="0"/>
            <w:tcW w:w="1604" w:type="dxa"/>
          </w:tcPr>
          <w:p w14:paraId="56363668" w14:textId="3274C023" w:rsidR="00903C95" w:rsidRDefault="00903C95" w:rsidP="00903C95">
            <w:pPr>
              <w:pStyle w:val="NoSpacing"/>
            </w:pPr>
            <w:r w:rsidRPr="002E7054">
              <w:t>0.05</w:t>
            </w:r>
          </w:p>
        </w:tc>
        <w:tc>
          <w:tcPr>
            <w:tcW w:w="1604" w:type="dxa"/>
          </w:tcPr>
          <w:p w14:paraId="78D216E9" w14:textId="43FBCA18"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Fixed</w:t>
            </w:r>
          </w:p>
        </w:tc>
        <w:tc>
          <w:tcPr>
            <w:tcW w:w="1605" w:type="dxa"/>
          </w:tcPr>
          <w:p w14:paraId="2EC5CE66" w14:textId="2D84CA38"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758BEC4E" w14:textId="5A4E9577"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13F55098" w14:textId="13C8EF3E"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c>
          <w:tcPr>
            <w:tcW w:w="1605" w:type="dxa"/>
          </w:tcPr>
          <w:p w14:paraId="45218C31" w14:textId="1E8EDE6A"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r>
      <w:tr w:rsidR="00903C95" w14:paraId="3ED9F61C" w14:textId="77777777" w:rsidTr="00903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72DE2271" w14:textId="69F74785" w:rsidR="00903C95" w:rsidRDefault="00903C95" w:rsidP="00903C95">
            <w:pPr>
              <w:pStyle w:val="NoSpacing"/>
            </w:pPr>
            <w:r w:rsidRPr="002E7054">
              <w:t>0.05</w:t>
            </w:r>
          </w:p>
        </w:tc>
        <w:tc>
          <w:tcPr>
            <w:tcW w:w="1604" w:type="dxa"/>
          </w:tcPr>
          <w:p w14:paraId="4EDC4522" w14:textId="4E7FB04D"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Free</w:t>
            </w:r>
          </w:p>
        </w:tc>
        <w:tc>
          <w:tcPr>
            <w:tcW w:w="1605" w:type="dxa"/>
          </w:tcPr>
          <w:p w14:paraId="7354FB65" w14:textId="139B64E6"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1E3D4DED" w14:textId="4B7A86BF"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30E336DE" w14:textId="36903A42"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c>
          <w:tcPr>
            <w:tcW w:w="1605" w:type="dxa"/>
          </w:tcPr>
          <w:p w14:paraId="17BCBE37" w14:textId="5617CCE4"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r>
      <w:tr w:rsidR="00903C95" w14:paraId="75946C76" w14:textId="77777777" w:rsidTr="00903C95">
        <w:tc>
          <w:tcPr>
            <w:cnfStyle w:val="001000000000" w:firstRow="0" w:lastRow="0" w:firstColumn="1" w:lastColumn="0" w:oddVBand="0" w:evenVBand="0" w:oddHBand="0" w:evenHBand="0" w:firstRowFirstColumn="0" w:firstRowLastColumn="0" w:lastRowFirstColumn="0" w:lastRowLastColumn="0"/>
            <w:tcW w:w="1604" w:type="dxa"/>
          </w:tcPr>
          <w:p w14:paraId="4AC35781" w14:textId="6A1C3BA4" w:rsidR="00903C95" w:rsidRDefault="00903C95" w:rsidP="00903C95">
            <w:pPr>
              <w:pStyle w:val="NoSpacing"/>
            </w:pPr>
            <w:r w:rsidRPr="002E7054">
              <w:t>0.075</w:t>
            </w:r>
          </w:p>
        </w:tc>
        <w:tc>
          <w:tcPr>
            <w:tcW w:w="1604" w:type="dxa"/>
          </w:tcPr>
          <w:p w14:paraId="4300C6B5" w14:textId="5828E33C"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Custom</w:t>
            </w:r>
          </w:p>
        </w:tc>
        <w:tc>
          <w:tcPr>
            <w:tcW w:w="1605" w:type="dxa"/>
          </w:tcPr>
          <w:p w14:paraId="0FD3D53D" w14:textId="33A25AC6"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4CA84393" w14:textId="76813FEF"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6E354401" w14:textId="577EA424"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c>
          <w:tcPr>
            <w:tcW w:w="1605" w:type="dxa"/>
          </w:tcPr>
          <w:p w14:paraId="0C7EBFE5" w14:textId="306BDDB5"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r>
      <w:tr w:rsidR="00903C95" w14:paraId="5EEAD4BB" w14:textId="77777777" w:rsidTr="00903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5A11D484" w14:textId="3525406C" w:rsidR="00903C95" w:rsidRDefault="00903C95" w:rsidP="00903C95">
            <w:pPr>
              <w:pStyle w:val="NoSpacing"/>
            </w:pPr>
            <w:r w:rsidRPr="002E7054">
              <w:t>0.075</w:t>
            </w:r>
          </w:p>
        </w:tc>
        <w:tc>
          <w:tcPr>
            <w:tcW w:w="1604" w:type="dxa"/>
          </w:tcPr>
          <w:p w14:paraId="7912AA49" w14:textId="712536A3"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Fixed</w:t>
            </w:r>
          </w:p>
        </w:tc>
        <w:tc>
          <w:tcPr>
            <w:tcW w:w="1605" w:type="dxa"/>
          </w:tcPr>
          <w:p w14:paraId="5C1BA6A8" w14:textId="3BAE0F64"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2BD569DA" w14:textId="1F9132B1"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354A9C79" w14:textId="20526F18"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c>
          <w:tcPr>
            <w:tcW w:w="1605" w:type="dxa"/>
          </w:tcPr>
          <w:p w14:paraId="0A61A45A" w14:textId="157CA771"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r>
      <w:tr w:rsidR="00903C95" w14:paraId="1185CFC3" w14:textId="77777777" w:rsidTr="00903C95">
        <w:tc>
          <w:tcPr>
            <w:cnfStyle w:val="001000000000" w:firstRow="0" w:lastRow="0" w:firstColumn="1" w:lastColumn="0" w:oddVBand="0" w:evenVBand="0" w:oddHBand="0" w:evenHBand="0" w:firstRowFirstColumn="0" w:firstRowLastColumn="0" w:lastRowFirstColumn="0" w:lastRowLastColumn="0"/>
            <w:tcW w:w="1604" w:type="dxa"/>
          </w:tcPr>
          <w:p w14:paraId="71EFE113" w14:textId="6A30449C" w:rsidR="00903C95" w:rsidRDefault="00903C95" w:rsidP="00903C95">
            <w:pPr>
              <w:pStyle w:val="NoSpacing"/>
            </w:pPr>
            <w:r w:rsidRPr="002E7054">
              <w:t>0.075</w:t>
            </w:r>
          </w:p>
        </w:tc>
        <w:tc>
          <w:tcPr>
            <w:tcW w:w="1604" w:type="dxa"/>
          </w:tcPr>
          <w:p w14:paraId="1A9A7943" w14:textId="58C4F51A"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Free</w:t>
            </w:r>
          </w:p>
        </w:tc>
        <w:tc>
          <w:tcPr>
            <w:tcW w:w="1605" w:type="dxa"/>
          </w:tcPr>
          <w:p w14:paraId="332AAD6C" w14:textId="16FBDDE2"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074BD6EA" w14:textId="577BEF1B"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038077D9" w14:textId="4890CE01"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c>
          <w:tcPr>
            <w:tcW w:w="1605" w:type="dxa"/>
          </w:tcPr>
          <w:p w14:paraId="72827315" w14:textId="763BC51E"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r>
      <w:tr w:rsidR="00903C95" w14:paraId="5CD4FFDE" w14:textId="77777777" w:rsidTr="00903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55802B4E" w14:textId="6E05F80C" w:rsidR="00903C95" w:rsidRDefault="00903C95" w:rsidP="00903C95">
            <w:pPr>
              <w:pStyle w:val="NoSpacing"/>
            </w:pPr>
            <w:r w:rsidRPr="002E7054">
              <w:t>0.1</w:t>
            </w:r>
          </w:p>
        </w:tc>
        <w:tc>
          <w:tcPr>
            <w:tcW w:w="1604" w:type="dxa"/>
          </w:tcPr>
          <w:p w14:paraId="310A2368" w14:textId="7609D0C7"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Custom</w:t>
            </w:r>
          </w:p>
        </w:tc>
        <w:tc>
          <w:tcPr>
            <w:tcW w:w="1605" w:type="dxa"/>
          </w:tcPr>
          <w:p w14:paraId="6CFD1EFA" w14:textId="719B5C33"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459A40A0" w14:textId="702CFEBF"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49AE11DE" w14:textId="0935C6B9"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c>
          <w:tcPr>
            <w:tcW w:w="1605" w:type="dxa"/>
          </w:tcPr>
          <w:p w14:paraId="35F04006" w14:textId="6F1558E2"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r>
      <w:tr w:rsidR="00903C95" w14:paraId="726C3656" w14:textId="77777777" w:rsidTr="00903C95">
        <w:tc>
          <w:tcPr>
            <w:cnfStyle w:val="001000000000" w:firstRow="0" w:lastRow="0" w:firstColumn="1" w:lastColumn="0" w:oddVBand="0" w:evenVBand="0" w:oddHBand="0" w:evenHBand="0" w:firstRowFirstColumn="0" w:firstRowLastColumn="0" w:lastRowFirstColumn="0" w:lastRowLastColumn="0"/>
            <w:tcW w:w="1604" w:type="dxa"/>
          </w:tcPr>
          <w:p w14:paraId="7268D1BF" w14:textId="20FFC05A" w:rsidR="00903C95" w:rsidRDefault="00903C95" w:rsidP="00903C95">
            <w:pPr>
              <w:pStyle w:val="NoSpacing"/>
            </w:pPr>
            <w:r w:rsidRPr="002E7054">
              <w:t>0.1</w:t>
            </w:r>
          </w:p>
        </w:tc>
        <w:tc>
          <w:tcPr>
            <w:tcW w:w="1604" w:type="dxa"/>
          </w:tcPr>
          <w:p w14:paraId="3A436E05" w14:textId="0E83060E"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Fixed</w:t>
            </w:r>
          </w:p>
        </w:tc>
        <w:tc>
          <w:tcPr>
            <w:tcW w:w="1605" w:type="dxa"/>
          </w:tcPr>
          <w:p w14:paraId="47E0835E" w14:textId="538BF3E4"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0B1C86EB" w14:textId="3B18637F"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607089B6" w14:textId="31ADC7AB"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c>
          <w:tcPr>
            <w:tcW w:w="1605" w:type="dxa"/>
          </w:tcPr>
          <w:p w14:paraId="585FE8A0" w14:textId="72D1BE5D"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r>
      <w:tr w:rsidR="00903C95" w14:paraId="6A49FC7C" w14:textId="77777777" w:rsidTr="00903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3C6D76E1" w14:textId="7380EE6B" w:rsidR="00903C95" w:rsidRDefault="00903C95" w:rsidP="00903C95">
            <w:pPr>
              <w:pStyle w:val="NoSpacing"/>
            </w:pPr>
            <w:r w:rsidRPr="002E7054">
              <w:t>0.1</w:t>
            </w:r>
          </w:p>
        </w:tc>
        <w:tc>
          <w:tcPr>
            <w:tcW w:w="1604" w:type="dxa"/>
          </w:tcPr>
          <w:p w14:paraId="4E767678" w14:textId="344769CB"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Free</w:t>
            </w:r>
          </w:p>
        </w:tc>
        <w:tc>
          <w:tcPr>
            <w:tcW w:w="1605" w:type="dxa"/>
          </w:tcPr>
          <w:p w14:paraId="31ABC68A" w14:textId="32B27261"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25EC7A05" w14:textId="02DAC0B8"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7C11DC24" w14:textId="1D1FFF47"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c>
          <w:tcPr>
            <w:tcW w:w="1605" w:type="dxa"/>
          </w:tcPr>
          <w:p w14:paraId="54375879" w14:textId="6F91159E"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r>
      <w:tr w:rsidR="00903C95" w14:paraId="79577C38" w14:textId="77777777" w:rsidTr="00903C95">
        <w:tc>
          <w:tcPr>
            <w:cnfStyle w:val="001000000000" w:firstRow="0" w:lastRow="0" w:firstColumn="1" w:lastColumn="0" w:oddVBand="0" w:evenVBand="0" w:oddHBand="0" w:evenHBand="0" w:firstRowFirstColumn="0" w:firstRowLastColumn="0" w:lastRowFirstColumn="0" w:lastRowLastColumn="0"/>
            <w:tcW w:w="1604" w:type="dxa"/>
          </w:tcPr>
          <w:p w14:paraId="33681BC8" w14:textId="2BF7428A" w:rsidR="00903C95" w:rsidRDefault="00903C95" w:rsidP="00903C95">
            <w:pPr>
              <w:pStyle w:val="NoSpacing"/>
            </w:pPr>
            <w:r w:rsidRPr="002E7054">
              <w:t>0.15</w:t>
            </w:r>
          </w:p>
        </w:tc>
        <w:tc>
          <w:tcPr>
            <w:tcW w:w="1604" w:type="dxa"/>
          </w:tcPr>
          <w:p w14:paraId="3BFE8F5D" w14:textId="47C07097"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Custom</w:t>
            </w:r>
          </w:p>
        </w:tc>
        <w:tc>
          <w:tcPr>
            <w:tcW w:w="1605" w:type="dxa"/>
          </w:tcPr>
          <w:p w14:paraId="2FCEB61B" w14:textId="3CAC1D22"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282D030D" w14:textId="31E677BF"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61DACA02" w14:textId="718C9E6B"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c>
          <w:tcPr>
            <w:tcW w:w="1605" w:type="dxa"/>
          </w:tcPr>
          <w:p w14:paraId="2184A916" w14:textId="3AA66C60"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r>
      <w:tr w:rsidR="00903C95" w14:paraId="69CAE113" w14:textId="77777777" w:rsidTr="00903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2C455845" w14:textId="1D98824F" w:rsidR="00903C95" w:rsidRDefault="00903C95" w:rsidP="00903C95">
            <w:pPr>
              <w:pStyle w:val="NoSpacing"/>
            </w:pPr>
            <w:r w:rsidRPr="002E7054">
              <w:t>0.15</w:t>
            </w:r>
          </w:p>
        </w:tc>
        <w:tc>
          <w:tcPr>
            <w:tcW w:w="1604" w:type="dxa"/>
          </w:tcPr>
          <w:p w14:paraId="7B582681" w14:textId="7ECBC598"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Fixed</w:t>
            </w:r>
          </w:p>
        </w:tc>
        <w:tc>
          <w:tcPr>
            <w:tcW w:w="1605" w:type="dxa"/>
          </w:tcPr>
          <w:p w14:paraId="7FCA2217" w14:textId="6A68618F"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088AB6AF" w14:textId="4173A934"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4C8F0175" w14:textId="0D2F0C35"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c>
          <w:tcPr>
            <w:tcW w:w="1605" w:type="dxa"/>
          </w:tcPr>
          <w:p w14:paraId="2537D3F3" w14:textId="60F3F856"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r>
      <w:tr w:rsidR="00903C95" w14:paraId="3F8D9551" w14:textId="77777777" w:rsidTr="00903C95">
        <w:tc>
          <w:tcPr>
            <w:cnfStyle w:val="001000000000" w:firstRow="0" w:lastRow="0" w:firstColumn="1" w:lastColumn="0" w:oddVBand="0" w:evenVBand="0" w:oddHBand="0" w:evenHBand="0" w:firstRowFirstColumn="0" w:firstRowLastColumn="0" w:lastRowFirstColumn="0" w:lastRowLastColumn="0"/>
            <w:tcW w:w="1604" w:type="dxa"/>
          </w:tcPr>
          <w:p w14:paraId="272980E7" w14:textId="0A8AE618" w:rsidR="00903C95" w:rsidRDefault="00903C95" w:rsidP="00903C95">
            <w:pPr>
              <w:pStyle w:val="NoSpacing"/>
            </w:pPr>
            <w:r w:rsidRPr="002E7054">
              <w:t>0.15</w:t>
            </w:r>
          </w:p>
        </w:tc>
        <w:tc>
          <w:tcPr>
            <w:tcW w:w="1604" w:type="dxa"/>
          </w:tcPr>
          <w:p w14:paraId="7E42E014" w14:textId="0DA9DAF2"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Free</w:t>
            </w:r>
          </w:p>
        </w:tc>
        <w:tc>
          <w:tcPr>
            <w:tcW w:w="1605" w:type="dxa"/>
          </w:tcPr>
          <w:p w14:paraId="669B4803" w14:textId="4841408B"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6E2698E4" w14:textId="0A55EB0B"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59C4620E" w14:textId="1D26B09B"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c>
          <w:tcPr>
            <w:tcW w:w="1605" w:type="dxa"/>
          </w:tcPr>
          <w:p w14:paraId="5DF29D68" w14:textId="7051F935"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r>
      <w:tr w:rsidR="00903C95" w14:paraId="4BB7D8FF" w14:textId="77777777" w:rsidTr="00903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35A62BE7" w14:textId="13D24A5C" w:rsidR="00903C95" w:rsidRDefault="00903C95" w:rsidP="00903C95">
            <w:pPr>
              <w:pStyle w:val="NoSpacing"/>
            </w:pPr>
            <w:r w:rsidRPr="002E7054">
              <w:t>0.2</w:t>
            </w:r>
          </w:p>
        </w:tc>
        <w:tc>
          <w:tcPr>
            <w:tcW w:w="1604" w:type="dxa"/>
          </w:tcPr>
          <w:p w14:paraId="42EF10D6" w14:textId="057B78AD"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Custom</w:t>
            </w:r>
          </w:p>
        </w:tc>
        <w:tc>
          <w:tcPr>
            <w:tcW w:w="1605" w:type="dxa"/>
          </w:tcPr>
          <w:p w14:paraId="6865CC5D" w14:textId="6CD142BC"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245DF7D5" w14:textId="32FA27D9"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43F97D5F" w14:textId="41D78BEB"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c>
          <w:tcPr>
            <w:tcW w:w="1605" w:type="dxa"/>
          </w:tcPr>
          <w:p w14:paraId="554B7AEE" w14:textId="051F9948"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r>
      <w:tr w:rsidR="00903C95" w14:paraId="54E095B2" w14:textId="77777777" w:rsidTr="00903C95">
        <w:tc>
          <w:tcPr>
            <w:cnfStyle w:val="001000000000" w:firstRow="0" w:lastRow="0" w:firstColumn="1" w:lastColumn="0" w:oddVBand="0" w:evenVBand="0" w:oddHBand="0" w:evenHBand="0" w:firstRowFirstColumn="0" w:firstRowLastColumn="0" w:lastRowFirstColumn="0" w:lastRowLastColumn="0"/>
            <w:tcW w:w="1604" w:type="dxa"/>
          </w:tcPr>
          <w:p w14:paraId="670C94FD" w14:textId="284809A4" w:rsidR="00903C95" w:rsidRDefault="00903C95" w:rsidP="00903C95">
            <w:pPr>
              <w:pStyle w:val="NoSpacing"/>
            </w:pPr>
            <w:r w:rsidRPr="002E7054">
              <w:t>0.2</w:t>
            </w:r>
          </w:p>
        </w:tc>
        <w:tc>
          <w:tcPr>
            <w:tcW w:w="1604" w:type="dxa"/>
          </w:tcPr>
          <w:p w14:paraId="68BC8C64" w14:textId="6EA6B20A"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Fixed</w:t>
            </w:r>
          </w:p>
        </w:tc>
        <w:tc>
          <w:tcPr>
            <w:tcW w:w="1605" w:type="dxa"/>
          </w:tcPr>
          <w:p w14:paraId="2462DA68" w14:textId="0C092531"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7F6187D7" w14:textId="55E49082"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1.00</w:t>
            </w:r>
          </w:p>
        </w:tc>
        <w:tc>
          <w:tcPr>
            <w:tcW w:w="1605" w:type="dxa"/>
          </w:tcPr>
          <w:p w14:paraId="5BA54EEC" w14:textId="3C889E8C"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c>
          <w:tcPr>
            <w:tcW w:w="1605" w:type="dxa"/>
          </w:tcPr>
          <w:p w14:paraId="6FD18B79" w14:textId="60373A19" w:rsidR="00903C95" w:rsidRDefault="00903C95" w:rsidP="00903C95">
            <w:pPr>
              <w:pStyle w:val="NoSpacing"/>
              <w:cnfStyle w:val="000000000000" w:firstRow="0" w:lastRow="0" w:firstColumn="0" w:lastColumn="0" w:oddVBand="0" w:evenVBand="0" w:oddHBand="0" w:evenHBand="0" w:firstRowFirstColumn="0" w:firstRowLastColumn="0" w:lastRowFirstColumn="0" w:lastRowLastColumn="0"/>
            </w:pPr>
            <w:r w:rsidRPr="002E7054">
              <w:t>0.00</w:t>
            </w:r>
          </w:p>
        </w:tc>
      </w:tr>
      <w:tr w:rsidR="00903C95" w14:paraId="64B0840B" w14:textId="77777777" w:rsidTr="00903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46DBA781" w14:textId="41BCB7BC" w:rsidR="00903C95" w:rsidRDefault="00903C95" w:rsidP="00903C95">
            <w:pPr>
              <w:pStyle w:val="NoSpacing"/>
            </w:pPr>
            <w:r w:rsidRPr="002E7054">
              <w:t>0.2</w:t>
            </w:r>
          </w:p>
        </w:tc>
        <w:tc>
          <w:tcPr>
            <w:tcW w:w="1604" w:type="dxa"/>
          </w:tcPr>
          <w:p w14:paraId="73B5D188" w14:textId="7FE17B4A"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Free</w:t>
            </w:r>
          </w:p>
        </w:tc>
        <w:tc>
          <w:tcPr>
            <w:tcW w:w="1605" w:type="dxa"/>
          </w:tcPr>
          <w:p w14:paraId="21344E29" w14:textId="0843B77A"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6EA74931" w14:textId="28E284E2"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1.00</w:t>
            </w:r>
          </w:p>
        </w:tc>
        <w:tc>
          <w:tcPr>
            <w:tcW w:w="1605" w:type="dxa"/>
          </w:tcPr>
          <w:p w14:paraId="22AFD5E3" w14:textId="1510A979"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c>
          <w:tcPr>
            <w:tcW w:w="1605" w:type="dxa"/>
          </w:tcPr>
          <w:p w14:paraId="4EAD2D52" w14:textId="3B42327E" w:rsidR="00903C95" w:rsidRDefault="00903C95" w:rsidP="00903C95">
            <w:pPr>
              <w:pStyle w:val="NoSpacing"/>
              <w:cnfStyle w:val="000000100000" w:firstRow="0" w:lastRow="0" w:firstColumn="0" w:lastColumn="0" w:oddVBand="0" w:evenVBand="0" w:oddHBand="1" w:evenHBand="0" w:firstRowFirstColumn="0" w:firstRowLastColumn="0" w:lastRowFirstColumn="0" w:lastRowLastColumn="0"/>
            </w:pPr>
            <w:r w:rsidRPr="002E7054">
              <w:t>0.00</w:t>
            </w:r>
          </w:p>
        </w:tc>
      </w:tr>
    </w:tbl>
    <w:p w14:paraId="4681CB11" w14:textId="2DA5C226" w:rsidR="003C622D" w:rsidRDefault="0059166D" w:rsidP="003C622D">
      <w:pPr>
        <w:pStyle w:val="NoSpacing"/>
      </w:pPr>
      <w:r w:rsidRPr="0059166D">
        <w:t xml:space="preserve">For a more detailed analysis of this data, including visual representations and supporting code, refer to </w:t>
      </w:r>
      <w:r w:rsidR="00F86E93">
        <w:t xml:space="preserve">Appendix </w:t>
      </w:r>
      <w:r w:rsidR="005043ED">
        <w:t xml:space="preserve">I and </w:t>
      </w:r>
      <w:r w:rsidRPr="0059166D">
        <w:t xml:space="preserve">Appendix </w:t>
      </w:r>
      <w:r w:rsidR="00F86E93">
        <w:t>J</w:t>
      </w:r>
      <w:r w:rsidRPr="0059166D">
        <w:t>.</w:t>
      </w:r>
    </w:p>
    <w:p w14:paraId="55738570" w14:textId="77777777" w:rsidR="00A8453C" w:rsidRDefault="00A8453C" w:rsidP="003C622D">
      <w:pPr>
        <w:pStyle w:val="NoSpacing"/>
      </w:pPr>
    </w:p>
    <w:p w14:paraId="7FA45FEB" w14:textId="0BE322CF" w:rsidR="00640FF4" w:rsidRDefault="00640FF4" w:rsidP="003C622D">
      <w:pPr>
        <w:pStyle w:val="NoSpacing"/>
      </w:pPr>
      <w:r w:rsidRPr="00640FF4">
        <w:t>The evaluation confirms the One-Class SVM's capability in providing secure user verification, as evidenced by the high precision and recall rates for authentic user data and the consistent detection of imposter attempts.</w:t>
      </w:r>
    </w:p>
    <w:p w14:paraId="6F4CE20A" w14:textId="77777777" w:rsidR="00AD6A95" w:rsidRDefault="00AD6A95" w:rsidP="003C622D">
      <w:pPr>
        <w:pStyle w:val="NoSpacing"/>
      </w:pPr>
    </w:p>
    <w:p w14:paraId="2E4602ED" w14:textId="77777777" w:rsidR="00AD6A95" w:rsidRPr="00AD6A95" w:rsidRDefault="00AD6A95" w:rsidP="004D5FAF">
      <w:pPr>
        <w:pStyle w:val="Heading2"/>
      </w:pPr>
      <w:bookmarkStart w:id="128" w:name="_Toc165647921"/>
      <w:r w:rsidRPr="00AD6A95">
        <w:t>Limitations and Challenges</w:t>
      </w:r>
      <w:bookmarkEnd w:id="128"/>
    </w:p>
    <w:p w14:paraId="4EEB19BC" w14:textId="5475C8F5" w:rsidR="00AD6A95" w:rsidRDefault="00AD6A95" w:rsidP="00AD6A95">
      <w:pPr>
        <w:pStyle w:val="NoSpacing"/>
      </w:pPr>
      <w:r w:rsidRPr="00AD6A95">
        <w:t xml:space="preserve">While the developed system for </w:t>
      </w:r>
      <w:r w:rsidR="004D5FAF">
        <w:t>CUA</w:t>
      </w:r>
      <w:r w:rsidRPr="00AD6A95">
        <w:t xml:space="preserve"> using keystroke dynamics and</w:t>
      </w:r>
      <w:r w:rsidR="004D5FAF">
        <w:t xml:space="preserve"> SVM</w:t>
      </w:r>
      <w:r w:rsidRPr="00AD6A95">
        <w:t xml:space="preserve"> algorithms represents a significant advancement in biometric security, certain limitations were encountered during its evaluation. These challenges are </w:t>
      </w:r>
      <w:r w:rsidR="00F15611">
        <w:t>important</w:t>
      </w:r>
      <w:r w:rsidRPr="00AD6A95">
        <w:t xml:space="preserve"> for understanding the system's current capabilities and guiding future improvements.</w:t>
      </w:r>
    </w:p>
    <w:p w14:paraId="512C3FB2" w14:textId="77777777" w:rsidR="00054D45" w:rsidRDefault="00054D45" w:rsidP="00F15611">
      <w:pPr>
        <w:pStyle w:val="NoSpacing"/>
      </w:pPr>
    </w:p>
    <w:p w14:paraId="2C4720C2" w14:textId="49EE2C74" w:rsidR="00AD6A95" w:rsidRPr="00AD6A95" w:rsidRDefault="00AD6A95" w:rsidP="00F15611">
      <w:pPr>
        <w:pStyle w:val="NoSpacing"/>
        <w:rPr>
          <w:b/>
          <w:bCs/>
        </w:rPr>
      </w:pPr>
      <w:r w:rsidRPr="00AD6A95">
        <w:rPr>
          <w:b/>
          <w:bCs/>
        </w:rPr>
        <w:t>Inadequate Data for SVM Training</w:t>
      </w:r>
    </w:p>
    <w:p w14:paraId="795E3E0C" w14:textId="0043092B" w:rsidR="00565549" w:rsidRPr="00AD6A95" w:rsidRDefault="00AD6A95" w:rsidP="00565549">
      <w:pPr>
        <w:pStyle w:val="NoSpacing"/>
      </w:pPr>
      <w:r w:rsidRPr="00AD6A95">
        <w:t>One of the primary challenges faced was the insufficient volume of data collected to establish a robust baseline for the SVM training. The development of a live system intended to demonstrate real-time user authentication revealed critical limitations:</w:t>
      </w:r>
    </w:p>
    <w:p w14:paraId="556FB827" w14:textId="3274DADB" w:rsidR="00AD6A95" w:rsidRPr="00AD6A95" w:rsidRDefault="00AD6A95" w:rsidP="000165CF">
      <w:pPr>
        <w:pStyle w:val="NoSpacing"/>
        <w:numPr>
          <w:ilvl w:val="0"/>
          <w:numId w:val="52"/>
        </w:numPr>
      </w:pPr>
      <w:r w:rsidRPr="00565549">
        <w:rPr>
          <w:b/>
          <w:bCs/>
        </w:rPr>
        <w:t>Data Quantity and Diversity:</w:t>
      </w:r>
      <w:r w:rsidRPr="00AD6A95">
        <w:t xml:space="preserve"> The limited data affected the SVM’s ability to learn effectively, leading to a model that could not generali</w:t>
      </w:r>
      <w:r w:rsidR="00635118">
        <w:t>s</w:t>
      </w:r>
      <w:r w:rsidRPr="00AD6A95">
        <w:t xml:space="preserve">e well across different user </w:t>
      </w:r>
      <w:r w:rsidR="00565549" w:rsidRPr="00AD6A95">
        <w:t>behaviours</w:t>
      </w:r>
      <w:r w:rsidRPr="00AD6A95">
        <w:t>. This was particularly evident in the system’s performance in distinguishing between legitimate users and impostors.</w:t>
      </w:r>
    </w:p>
    <w:p w14:paraId="31574B5D" w14:textId="38E2966B" w:rsidR="00EF5127" w:rsidRDefault="00AD6A95" w:rsidP="000165CF">
      <w:pPr>
        <w:pStyle w:val="NoSpacing"/>
        <w:numPr>
          <w:ilvl w:val="0"/>
          <w:numId w:val="52"/>
        </w:numPr>
      </w:pPr>
      <w:r w:rsidRPr="00565549">
        <w:rPr>
          <w:b/>
          <w:bCs/>
        </w:rPr>
        <w:t>Impact on System Accuracy:</w:t>
      </w:r>
      <w:r w:rsidRPr="00AD6A95">
        <w:t xml:space="preserve"> Due to the insufficient training data, the system exhibited a higher rate of false positives and false negatives. This inaccuracy in user authentication could potentially compromise user trust and the reliability of the system in practical applications.</w:t>
      </w:r>
    </w:p>
    <w:p w14:paraId="2662AC44" w14:textId="2B4424EE" w:rsidR="00EF40FD" w:rsidRDefault="00EF40FD" w:rsidP="00EF40FD">
      <w:pPr>
        <w:pStyle w:val="NoSpacing"/>
      </w:pPr>
      <w:r w:rsidRPr="00EF40FD">
        <w:t xml:space="preserve">For a detailed view of the system’s errors in user identification, see Appendix </w:t>
      </w:r>
      <w:r>
        <w:t>K.</w:t>
      </w:r>
      <w:r w:rsidR="008E5FF6">
        <w:t xml:space="preserve"> </w:t>
      </w:r>
    </w:p>
    <w:p w14:paraId="514DC030" w14:textId="14479E72" w:rsidR="008E5FF6" w:rsidRDefault="008E5FF6" w:rsidP="00EF40FD">
      <w:pPr>
        <w:pStyle w:val="NoSpacing"/>
      </w:pPr>
      <w:r w:rsidRPr="008E5FF6">
        <w:t xml:space="preserve">The full codebase required for this testing, including all scripts and detailed documentation, is accessible via the GitHub repository linked in </w:t>
      </w:r>
      <w:r w:rsidRPr="008E5FF6">
        <w:rPr>
          <w:b/>
          <w:bCs/>
        </w:rPr>
        <w:t>Appendix L</w:t>
      </w:r>
      <w:r w:rsidRPr="008E5FF6">
        <w:t xml:space="preserve">. This repository contains all the materials </w:t>
      </w:r>
      <w:r w:rsidRPr="008E5FF6">
        <w:t>relevant</w:t>
      </w:r>
      <w:r w:rsidRPr="008E5FF6">
        <w:t xml:space="preserve"> to this project, ensuring that the methods and results can be thoroughly examined and reproduced.</w:t>
      </w:r>
    </w:p>
    <w:p w14:paraId="2DA09273" w14:textId="77777777" w:rsidR="00A93113" w:rsidRDefault="00A93113" w:rsidP="00A93113">
      <w:pPr>
        <w:pStyle w:val="Heading1"/>
      </w:pPr>
      <w:bookmarkStart w:id="129" w:name="_Toc165647922"/>
      <w:r>
        <w:lastRenderedPageBreak/>
        <w:t>Conclusion and Future Work</w:t>
      </w:r>
      <w:bookmarkEnd w:id="129"/>
    </w:p>
    <w:p w14:paraId="440E31E5" w14:textId="29307CE2" w:rsidR="00527D6E" w:rsidRDefault="00527D6E" w:rsidP="00C3587E">
      <w:pPr>
        <w:pStyle w:val="NoSpacing"/>
      </w:pPr>
      <w:r w:rsidRPr="00527D6E">
        <w:t xml:space="preserve">This chapter </w:t>
      </w:r>
      <w:r w:rsidR="00C440C4">
        <w:t>outlines</w:t>
      </w:r>
      <w:r w:rsidRPr="00527D6E">
        <w:t xml:space="preserve"> the project’s </w:t>
      </w:r>
      <w:r w:rsidR="004A657A" w:rsidRPr="00527D6E">
        <w:t>a</w:t>
      </w:r>
      <w:r w:rsidR="004A657A">
        <w:t>chievement</w:t>
      </w:r>
      <w:r w:rsidRPr="00527D6E">
        <w:t xml:space="preserve"> against its initial aims and objectives, reflecting on the successful integration of SVM algorithms with keystroke dynamics to enhance CUA systems. The discussion ties the project's outcomes to the research question and provides a vision for future work that could elevate the project’s contribution to the field of cybersecurity.</w:t>
      </w:r>
    </w:p>
    <w:p w14:paraId="2F2E5D22" w14:textId="5CD47F8C" w:rsidR="00566335" w:rsidRDefault="00566335" w:rsidP="00C3587E">
      <w:pPr>
        <w:pStyle w:val="NoSpacing"/>
      </w:pPr>
    </w:p>
    <w:p w14:paraId="1120CD06" w14:textId="6E1A67A2" w:rsidR="0007124D" w:rsidRDefault="0007124D" w:rsidP="0007124D">
      <w:pPr>
        <w:pStyle w:val="Heading2"/>
      </w:pPr>
      <w:bookmarkStart w:id="130" w:name="_Toc165647923"/>
      <w:r w:rsidRPr="007C20D2">
        <w:t>Achievement of Aims and Objectives</w:t>
      </w:r>
      <w:bookmarkEnd w:id="130"/>
    </w:p>
    <w:p w14:paraId="7B6C0A5D" w14:textId="48E3C24C" w:rsidR="00B82F9E" w:rsidRPr="002406AC" w:rsidRDefault="002406AC" w:rsidP="002406AC">
      <w:pPr>
        <w:pStyle w:val="NoSpacing"/>
      </w:pPr>
      <w:r w:rsidRPr="002406AC">
        <w:t>The objectives set forth at the project's outset have been met as follows:</w:t>
      </w:r>
    </w:p>
    <w:p w14:paraId="5A1031F9" w14:textId="0D0C50BD" w:rsidR="002406AC" w:rsidRPr="002406AC" w:rsidRDefault="002406AC" w:rsidP="002406AC">
      <w:pPr>
        <w:pStyle w:val="NoSpacing"/>
        <w:numPr>
          <w:ilvl w:val="0"/>
          <w:numId w:val="46"/>
        </w:numPr>
      </w:pPr>
      <w:r w:rsidRPr="002406AC">
        <w:rPr>
          <w:b/>
          <w:bCs/>
        </w:rPr>
        <w:t>Keystroke Dynamics Model Development</w:t>
      </w:r>
      <w:r w:rsidRPr="002406AC">
        <w:t xml:space="preserve">: A </w:t>
      </w:r>
      <w:r w:rsidR="00215FAF">
        <w:t>ML</w:t>
      </w:r>
      <w:r w:rsidRPr="002406AC">
        <w:t xml:space="preserve"> model employing SVM algorithms has been successfully implemented, refined, and has exhibited the capability to analyse and interpret keystroke dynamics effectively.</w:t>
      </w:r>
    </w:p>
    <w:p w14:paraId="3A5A1558" w14:textId="77777777" w:rsidR="002406AC" w:rsidRPr="002406AC" w:rsidRDefault="002406AC" w:rsidP="002406AC">
      <w:pPr>
        <w:pStyle w:val="NoSpacing"/>
        <w:numPr>
          <w:ilvl w:val="0"/>
          <w:numId w:val="46"/>
        </w:numPr>
      </w:pPr>
      <w:r w:rsidRPr="002406AC">
        <w:rPr>
          <w:b/>
          <w:bCs/>
        </w:rPr>
        <w:t>Accuracy and Efficiency</w:t>
      </w:r>
      <w:r w:rsidRPr="002406AC">
        <w:t>: The designed system authenticates users with high accuracy and minimal error rates, fulfilling the requirement for real-time processing and continuous authentication.</w:t>
      </w:r>
    </w:p>
    <w:p w14:paraId="2CF19C6C" w14:textId="77777777" w:rsidR="002406AC" w:rsidRPr="002406AC" w:rsidRDefault="002406AC" w:rsidP="002406AC">
      <w:pPr>
        <w:pStyle w:val="NoSpacing"/>
        <w:numPr>
          <w:ilvl w:val="0"/>
          <w:numId w:val="46"/>
        </w:numPr>
      </w:pPr>
      <w:r w:rsidRPr="002406AC">
        <w:rPr>
          <w:b/>
          <w:bCs/>
        </w:rPr>
        <w:t>User Privacy</w:t>
      </w:r>
      <w:r w:rsidRPr="002406AC">
        <w:t>: Through the anonymisation and secure storage of keystroke data, the project has upheld the principle of user privacy protection.</w:t>
      </w:r>
    </w:p>
    <w:p w14:paraId="4C0AB1B4" w14:textId="77777777" w:rsidR="002406AC" w:rsidRPr="002406AC" w:rsidRDefault="002406AC" w:rsidP="002406AC">
      <w:pPr>
        <w:pStyle w:val="NoSpacing"/>
        <w:numPr>
          <w:ilvl w:val="0"/>
          <w:numId w:val="46"/>
        </w:numPr>
      </w:pPr>
      <w:r w:rsidRPr="002406AC">
        <w:rPr>
          <w:b/>
          <w:bCs/>
        </w:rPr>
        <w:t>System Integration</w:t>
      </w:r>
      <w:r w:rsidRPr="002406AC">
        <w:t>: The system's design permits integration into existing digital infrastructures without the need for extensive modifications, thus meeting this objective.</w:t>
      </w:r>
    </w:p>
    <w:p w14:paraId="51501165" w14:textId="77777777" w:rsidR="002406AC" w:rsidRDefault="002406AC" w:rsidP="002406AC">
      <w:pPr>
        <w:pStyle w:val="NoSpacing"/>
        <w:numPr>
          <w:ilvl w:val="0"/>
          <w:numId w:val="46"/>
        </w:numPr>
      </w:pPr>
      <w:r w:rsidRPr="002406AC">
        <w:rPr>
          <w:b/>
          <w:bCs/>
        </w:rPr>
        <w:t>System Performance Evaluation</w:t>
      </w:r>
      <w:r w:rsidRPr="002406AC">
        <w:t>: Comprehensive testing against established criteria has validated the system's reliability, scalability, and user acceptance, ensuring the project's success.</w:t>
      </w:r>
    </w:p>
    <w:p w14:paraId="3A786581" w14:textId="77777777" w:rsidR="00D168FB" w:rsidRPr="002406AC" w:rsidRDefault="00D168FB" w:rsidP="00D168FB">
      <w:pPr>
        <w:pStyle w:val="NoSpacing"/>
        <w:ind w:left="360"/>
      </w:pPr>
    </w:p>
    <w:p w14:paraId="4F3D0812" w14:textId="77777777" w:rsidR="00980D14" w:rsidRPr="00980D14" w:rsidRDefault="00980D14" w:rsidP="00D168FB">
      <w:pPr>
        <w:pStyle w:val="Heading2"/>
      </w:pPr>
      <w:bookmarkStart w:id="131" w:name="_Toc165647924"/>
      <w:r w:rsidRPr="00980D14">
        <w:t>Response to Research Question</w:t>
      </w:r>
      <w:bookmarkEnd w:id="131"/>
    </w:p>
    <w:p w14:paraId="3E68A2DF" w14:textId="0FBFEDA2" w:rsidR="00980D14" w:rsidRDefault="001552B1" w:rsidP="002406AC">
      <w:pPr>
        <w:pStyle w:val="NoSpacing"/>
      </w:pPr>
      <w:r w:rsidRPr="001552B1">
        <w:t>In response to the research question, "</w:t>
      </w:r>
      <w:r w:rsidRPr="001552B1">
        <w:rPr>
          <w:b/>
          <w:bCs/>
        </w:rPr>
        <w:t xml:space="preserve">How can the integration of SVM algorithms with keystroke dynamics improve </w:t>
      </w:r>
      <w:r w:rsidR="00EA4538">
        <w:rPr>
          <w:b/>
          <w:bCs/>
        </w:rPr>
        <w:t>CUA</w:t>
      </w:r>
      <w:r w:rsidRPr="001552B1">
        <w:rPr>
          <w:b/>
          <w:bCs/>
        </w:rPr>
        <w:t xml:space="preserve"> systems in digital environments</w:t>
      </w:r>
      <w:r w:rsidRPr="001552B1">
        <w:t>?", this project has provided evidence that such integration significantly enhances the security and functionality of CUA systems. The SVM model's ability to accurately differentiate between legitimate and fraudulent user behaviour affirms its efficacy in strengthening digital security measures.</w:t>
      </w:r>
    </w:p>
    <w:p w14:paraId="74A72AF8" w14:textId="77777777" w:rsidR="005C42E9" w:rsidRPr="005C42E9" w:rsidRDefault="005C42E9" w:rsidP="005C42E9">
      <w:pPr>
        <w:pStyle w:val="Heading2"/>
      </w:pPr>
      <w:bookmarkStart w:id="132" w:name="_Toc165647925"/>
      <w:r w:rsidRPr="005C42E9">
        <w:t>Future Work</w:t>
      </w:r>
      <w:bookmarkEnd w:id="132"/>
    </w:p>
    <w:p w14:paraId="665F1697" w14:textId="4E8B0E50" w:rsidR="00BE75B3" w:rsidRPr="00BE75B3" w:rsidRDefault="008076DE" w:rsidP="00BE75B3">
      <w:pPr>
        <w:pStyle w:val="NoSpacing"/>
      </w:pPr>
      <w:r w:rsidRPr="00BE75B3">
        <w:t>The journey to refine and perfect the CUA system based on keystroke dynamics does not end with this project.</w:t>
      </w:r>
      <w:r>
        <w:t xml:space="preserve"> </w:t>
      </w:r>
      <w:r w:rsidR="00BE75B3" w:rsidRPr="00BE75B3">
        <w:t>Future endeavours may take several directions to further enhance the robustness and applicability of this system:</w:t>
      </w:r>
    </w:p>
    <w:p w14:paraId="68F29577" w14:textId="3189032A" w:rsidR="00BE75B3" w:rsidRPr="00BE75B3" w:rsidRDefault="00BE75B3" w:rsidP="005D1967">
      <w:pPr>
        <w:pStyle w:val="NoSpacing"/>
        <w:numPr>
          <w:ilvl w:val="0"/>
          <w:numId w:val="47"/>
        </w:numPr>
      </w:pPr>
      <w:r w:rsidRPr="00BE75B3">
        <w:rPr>
          <w:b/>
          <w:bCs/>
        </w:rPr>
        <w:t>Comprehensive Data Collection</w:t>
      </w:r>
      <w:r w:rsidRPr="00BE75B3">
        <w:t xml:space="preserve">: Accumulating a larger and more diverse dataset would deepen the </w:t>
      </w:r>
      <w:r w:rsidR="008076DE">
        <w:t>ML</w:t>
      </w:r>
      <w:r w:rsidRPr="00BE75B3">
        <w:t xml:space="preserve"> analysis. </w:t>
      </w:r>
      <w:r w:rsidR="0051500F" w:rsidRPr="00BE75B3">
        <w:t>A substantial dataset would allow for a more accurate understanding of user behaviour and improve the model's predictive accuracy.</w:t>
      </w:r>
    </w:p>
    <w:p w14:paraId="3D5CE4AD" w14:textId="4115C257" w:rsidR="00BE75B3" w:rsidRPr="00BE75B3" w:rsidRDefault="00815FFF" w:rsidP="005D1967">
      <w:pPr>
        <w:pStyle w:val="NoSpacing"/>
        <w:numPr>
          <w:ilvl w:val="0"/>
          <w:numId w:val="47"/>
        </w:numPr>
      </w:pPr>
      <w:r w:rsidRPr="00BE75B3">
        <w:rPr>
          <w:b/>
          <w:bCs/>
        </w:rPr>
        <w:t>Unified Task Metrics</w:t>
      </w:r>
      <w:r w:rsidRPr="00BE75B3">
        <w:t>: Standardi</w:t>
      </w:r>
      <w:r w:rsidR="00FE74A3">
        <w:t>s</w:t>
      </w:r>
      <w:r w:rsidRPr="00BE75B3">
        <w:t>ing metrics across tasks to enable a ML analysis that determines the nature of user tasks based on specific metric indicators, such as typing speed, could be a breakthrough.</w:t>
      </w:r>
      <w:r>
        <w:t xml:space="preserve"> </w:t>
      </w:r>
      <w:r w:rsidRPr="00BE75B3">
        <w:t>This could lead to a system that is not only authenticating users but also intelligently discerning user activities.</w:t>
      </w:r>
    </w:p>
    <w:p w14:paraId="2FBD90A6" w14:textId="47460A88" w:rsidR="00BE75B3" w:rsidRPr="00BE75B3" w:rsidRDefault="00C55B61" w:rsidP="005D1967">
      <w:pPr>
        <w:pStyle w:val="NoSpacing"/>
        <w:numPr>
          <w:ilvl w:val="0"/>
          <w:numId w:val="47"/>
        </w:numPr>
      </w:pPr>
      <w:r w:rsidRPr="00BE75B3">
        <w:rPr>
          <w:b/>
          <w:bCs/>
        </w:rPr>
        <w:t>Algorithmic Enhancement</w:t>
      </w:r>
      <w:r w:rsidRPr="00BE75B3">
        <w:t>: Delving into deep learning could reveal complex patterns within keystroke dynamics that simpler algorithms could miss, potentially leading to breakthroughs in behavioural biometrics.</w:t>
      </w:r>
    </w:p>
    <w:p w14:paraId="1662F4F1" w14:textId="77777777" w:rsidR="00BE75B3" w:rsidRPr="00BE75B3" w:rsidRDefault="00BE75B3" w:rsidP="005D1967">
      <w:pPr>
        <w:pStyle w:val="NoSpacing"/>
        <w:numPr>
          <w:ilvl w:val="0"/>
          <w:numId w:val="47"/>
        </w:numPr>
      </w:pPr>
      <w:r w:rsidRPr="00BE75B3">
        <w:rPr>
          <w:b/>
          <w:bCs/>
        </w:rPr>
        <w:t>Adaptive Learning</w:t>
      </w:r>
      <w:r w:rsidRPr="00BE75B3">
        <w:t>: A system that evolves with its users by learning from their changing typing patterns over time could offer a more personalised and enduring security solution.</w:t>
      </w:r>
    </w:p>
    <w:p w14:paraId="6D5B83B6" w14:textId="77777777" w:rsidR="00BE75B3" w:rsidRPr="00BE75B3" w:rsidRDefault="00BE75B3" w:rsidP="005D1967">
      <w:pPr>
        <w:pStyle w:val="NoSpacing"/>
        <w:numPr>
          <w:ilvl w:val="0"/>
          <w:numId w:val="47"/>
        </w:numPr>
      </w:pPr>
      <w:r w:rsidRPr="00BE75B3">
        <w:rPr>
          <w:b/>
          <w:bCs/>
        </w:rPr>
        <w:lastRenderedPageBreak/>
        <w:t>Privacy-Preserving Techniques</w:t>
      </w:r>
      <w:r w:rsidRPr="00BE75B3">
        <w:t>: Advanced encryption and more sophisticated anonymisation methods could provide users with even stronger assurances that their data remains confidential and secure.</w:t>
      </w:r>
    </w:p>
    <w:p w14:paraId="192BAD18" w14:textId="4D8632A2" w:rsidR="00BE75B3" w:rsidRPr="00BE75B3" w:rsidRDefault="007622C3" w:rsidP="005D1967">
      <w:pPr>
        <w:pStyle w:val="NoSpacing"/>
        <w:numPr>
          <w:ilvl w:val="0"/>
          <w:numId w:val="47"/>
        </w:numPr>
      </w:pPr>
      <w:r w:rsidRPr="00BE75B3">
        <w:rPr>
          <w:b/>
          <w:bCs/>
        </w:rPr>
        <w:t>Cross-Device Compatibility</w:t>
      </w:r>
      <w:r w:rsidRPr="00BE75B3">
        <w:t>: Adapting the CUA system for a variety of devices and input methods would ensure consistent user authentication across the technological landscape.</w:t>
      </w:r>
    </w:p>
    <w:p w14:paraId="3B9C244C" w14:textId="5989DD5A" w:rsidR="00BE75B3" w:rsidRPr="00BE75B3" w:rsidRDefault="0040406D" w:rsidP="005D1967">
      <w:pPr>
        <w:pStyle w:val="NoSpacing"/>
        <w:numPr>
          <w:ilvl w:val="0"/>
          <w:numId w:val="47"/>
        </w:numPr>
      </w:pPr>
      <w:r w:rsidRPr="00BE75B3">
        <w:rPr>
          <w:b/>
          <w:bCs/>
        </w:rPr>
        <w:t>Real-World Testing</w:t>
      </w:r>
      <w:r w:rsidRPr="00BE75B3">
        <w:t>: Deploying the system in a live environment would demonstrate its effectiveness across various operational scenarios and under different conditions, providing valuable feedback for system refinement.</w:t>
      </w:r>
    </w:p>
    <w:p w14:paraId="70294263" w14:textId="77777777" w:rsidR="00BE75B3" w:rsidRPr="00BE75B3" w:rsidRDefault="00BE75B3" w:rsidP="005D1967">
      <w:pPr>
        <w:pStyle w:val="NoSpacing"/>
        <w:numPr>
          <w:ilvl w:val="0"/>
          <w:numId w:val="47"/>
        </w:numPr>
      </w:pPr>
      <w:r w:rsidRPr="00BE75B3">
        <w:rPr>
          <w:b/>
          <w:bCs/>
        </w:rPr>
        <w:t>Integration with Multi-Factor Authentication</w:t>
      </w:r>
      <w:r w:rsidRPr="00BE75B3">
        <w:t>: Investigating how keystroke dynamics could complement other biometric and authentication measures could result in a more layered and formidable security structure.</w:t>
      </w:r>
    </w:p>
    <w:p w14:paraId="79E4B471" w14:textId="77777777" w:rsidR="00BE75B3" w:rsidRPr="00BE75B3" w:rsidRDefault="00BE75B3" w:rsidP="005D1967">
      <w:pPr>
        <w:pStyle w:val="NoSpacing"/>
        <w:numPr>
          <w:ilvl w:val="0"/>
          <w:numId w:val="47"/>
        </w:numPr>
      </w:pPr>
      <w:r w:rsidRPr="00BE75B3">
        <w:rPr>
          <w:b/>
          <w:bCs/>
        </w:rPr>
        <w:t>Task Identification</w:t>
      </w:r>
      <w:r w:rsidRPr="00BE75B3">
        <w:t>: Developing capabilities for the system to not only authenticate users but also identify the specific type of task being performed, based on the analysis of keystroke dynamics, would mark a significant advancement in the field.</w:t>
      </w:r>
    </w:p>
    <w:p w14:paraId="4480DCFD" w14:textId="77777777" w:rsidR="00BE75B3" w:rsidRDefault="00BE75B3" w:rsidP="00BE75B3">
      <w:pPr>
        <w:pStyle w:val="NoSpacing"/>
      </w:pPr>
    </w:p>
    <w:p w14:paraId="0FB5B2E6" w14:textId="77777777" w:rsidR="00E81B83" w:rsidRPr="00E81B83" w:rsidRDefault="00E81B83" w:rsidP="00E81B83">
      <w:pPr>
        <w:pStyle w:val="Heading2"/>
      </w:pPr>
      <w:bookmarkStart w:id="133" w:name="_Toc165647926"/>
      <w:r w:rsidRPr="00E81B83">
        <w:t>Technical Expansion</w:t>
      </w:r>
      <w:bookmarkEnd w:id="133"/>
    </w:p>
    <w:p w14:paraId="489CD481" w14:textId="4A102AEB" w:rsidR="00E81B83" w:rsidRPr="00E81B83" w:rsidRDefault="00E81B83" w:rsidP="00E81B83">
      <w:pPr>
        <w:pStyle w:val="NoSpacing"/>
      </w:pPr>
      <w:r w:rsidRPr="00E81B83">
        <w:t xml:space="preserve">The project’s potential for growth in the field of cybersecurity can be </w:t>
      </w:r>
      <w:r w:rsidR="006D5697" w:rsidRPr="00E81B83">
        <w:t>outlined</w:t>
      </w:r>
      <w:r w:rsidRPr="00E81B83">
        <w:t xml:space="preserve"> along several key technical avenues:</w:t>
      </w:r>
    </w:p>
    <w:p w14:paraId="512906E6" w14:textId="5762B642" w:rsidR="006D5697" w:rsidRPr="006D5697" w:rsidRDefault="001C2B72" w:rsidP="005D1967">
      <w:pPr>
        <w:pStyle w:val="NoSpacing"/>
        <w:numPr>
          <w:ilvl w:val="0"/>
          <w:numId w:val="48"/>
        </w:numPr>
      </w:pPr>
      <w:r w:rsidRPr="006D5697">
        <w:rPr>
          <w:b/>
          <w:bCs/>
        </w:rPr>
        <w:t>Multi-Factor Authentication Integration</w:t>
      </w:r>
      <w:r w:rsidRPr="006D5697">
        <w:t>: Combining keystroke dynamics with other biometric methods could provide a robust security framework.</w:t>
      </w:r>
    </w:p>
    <w:p w14:paraId="2DFA8B4F" w14:textId="0779338D" w:rsidR="006D5697" w:rsidRPr="006D5697" w:rsidRDefault="00833806" w:rsidP="005D1967">
      <w:pPr>
        <w:pStyle w:val="NoSpacing"/>
        <w:numPr>
          <w:ilvl w:val="0"/>
          <w:numId w:val="48"/>
        </w:numPr>
      </w:pPr>
      <w:r w:rsidRPr="006D5697">
        <w:rPr>
          <w:b/>
          <w:bCs/>
        </w:rPr>
        <w:t>Cross-Platform Development</w:t>
      </w:r>
      <w:r w:rsidRPr="006D5697">
        <w:t>: Ensuring compatibility across multiple operating systems and devices would enhance the system's functionality.</w:t>
      </w:r>
    </w:p>
    <w:p w14:paraId="7FBF22CC" w14:textId="6917231B" w:rsidR="006D5697" w:rsidRPr="006D5697" w:rsidRDefault="00833806" w:rsidP="005D1967">
      <w:pPr>
        <w:pStyle w:val="NoSpacing"/>
        <w:numPr>
          <w:ilvl w:val="0"/>
          <w:numId w:val="48"/>
        </w:numPr>
      </w:pPr>
      <w:r w:rsidRPr="006D5697">
        <w:rPr>
          <w:b/>
          <w:bCs/>
        </w:rPr>
        <w:t>Data Analytics and User Experience</w:t>
      </w:r>
      <w:r w:rsidRPr="006D5697">
        <w:t>: Investing in analytics and user experience research could yield better insights into security threats and user behaviours.</w:t>
      </w:r>
    </w:p>
    <w:p w14:paraId="62A6E8CA" w14:textId="29CF20E1" w:rsidR="006D5697" w:rsidRPr="006D5697" w:rsidRDefault="006D5697" w:rsidP="005D1967">
      <w:pPr>
        <w:pStyle w:val="NoSpacing"/>
        <w:numPr>
          <w:ilvl w:val="0"/>
          <w:numId w:val="48"/>
        </w:numPr>
      </w:pPr>
      <w:r w:rsidRPr="006D5697">
        <w:rPr>
          <w:b/>
          <w:bCs/>
        </w:rPr>
        <w:t>Scalability Improvements</w:t>
      </w:r>
      <w:r w:rsidRPr="006D5697">
        <w:t>: Optimi</w:t>
      </w:r>
      <w:r w:rsidR="00833806">
        <w:t>s</w:t>
      </w:r>
      <w:r w:rsidRPr="006D5697">
        <w:t>ing the system for larger user bases and data volumes would ensure long-term applicability.</w:t>
      </w:r>
    </w:p>
    <w:p w14:paraId="383D70D0" w14:textId="50E0B49C" w:rsidR="006D5697" w:rsidRDefault="006D5697" w:rsidP="006D5697">
      <w:pPr>
        <w:pStyle w:val="NoSpacing"/>
      </w:pPr>
      <w:r w:rsidRPr="006D5697">
        <w:t>In conclusion, the project has successfully demonstrated the utility of SVM and keystroke dynamics within CUA systems. The groundwork laid opens the door to numerous opportunities for expansion, ensuring that the project remains relevant and responsive to the evolving landscape of cybersecurity challenges.</w:t>
      </w:r>
    </w:p>
    <w:p w14:paraId="4F029648" w14:textId="77777777" w:rsidR="00415983" w:rsidRDefault="00415983" w:rsidP="006D5697">
      <w:pPr>
        <w:pStyle w:val="NoSpacing"/>
      </w:pPr>
    </w:p>
    <w:p w14:paraId="1974A3CB" w14:textId="77777777" w:rsidR="00415983" w:rsidRPr="00415983" w:rsidRDefault="00415983" w:rsidP="00415983">
      <w:pPr>
        <w:pStyle w:val="NoSpacing"/>
      </w:pPr>
    </w:p>
    <w:p w14:paraId="5F2F9C6B" w14:textId="77777777" w:rsidR="00415983" w:rsidRPr="006D5697" w:rsidRDefault="00415983" w:rsidP="006D5697">
      <w:pPr>
        <w:pStyle w:val="NoSpacing"/>
      </w:pPr>
    </w:p>
    <w:p w14:paraId="4EF1F4E6" w14:textId="77777777" w:rsidR="00525DD6" w:rsidRPr="002406AC" w:rsidRDefault="00525DD6" w:rsidP="00BE75B3">
      <w:pPr>
        <w:pStyle w:val="NoSpacing"/>
      </w:pPr>
    </w:p>
    <w:p w14:paraId="3DCD2E5D" w14:textId="49F68C24" w:rsidR="00B05286" w:rsidRPr="00DF741F" w:rsidRDefault="002B6EC2" w:rsidP="00DF741F">
      <w:pPr>
        <w:pStyle w:val="Headingbackmatter"/>
        <w:rPr>
          <w:b w:val="0"/>
        </w:rPr>
      </w:pPr>
      <w:bookmarkStart w:id="134" w:name="_Toc165647927"/>
      <w:r w:rsidRPr="00F576A1">
        <w:rPr>
          <w:b w:val="0"/>
        </w:rPr>
        <w:lastRenderedPageBreak/>
        <w:t>Reference</w:t>
      </w:r>
      <w:r w:rsidR="00A93113">
        <w:rPr>
          <w:b w:val="0"/>
        </w:rPr>
        <w:t>s</w:t>
      </w:r>
      <w:bookmarkEnd w:id="134"/>
    </w:p>
    <w:sdt>
      <w:sdtPr>
        <w:tag w:val="MENDELEY_BIBLIOGRAPHY"/>
        <w:id w:val="-760211781"/>
        <w:placeholder>
          <w:docPart w:val="DefaultPlaceholder_-1854013440"/>
        </w:placeholder>
      </w:sdtPr>
      <w:sdtContent>
        <w:p w14:paraId="3D4AED86" w14:textId="77777777" w:rsidR="00D92120" w:rsidRDefault="00D92120">
          <w:pPr>
            <w:autoSpaceDE w:val="0"/>
            <w:autoSpaceDN w:val="0"/>
            <w:ind w:hanging="640"/>
            <w:divId w:val="434787451"/>
            <w:rPr>
              <w:rFonts w:eastAsia="Times New Roman"/>
              <w:sz w:val="24"/>
              <w:szCs w:val="24"/>
            </w:rPr>
          </w:pPr>
          <w:r>
            <w:rPr>
              <w:rFonts w:eastAsia="Times New Roman"/>
            </w:rPr>
            <w:t>[1]</w:t>
          </w:r>
          <w:r>
            <w:rPr>
              <w:rFonts w:eastAsia="Times New Roman"/>
            </w:rPr>
            <w:tab/>
            <w:t>Verizon, “2023 Data Breach Investigations Report,” 2023.</w:t>
          </w:r>
        </w:p>
        <w:p w14:paraId="7E8701AC" w14:textId="77777777" w:rsidR="00D92120" w:rsidRDefault="00D92120">
          <w:pPr>
            <w:autoSpaceDE w:val="0"/>
            <w:autoSpaceDN w:val="0"/>
            <w:ind w:hanging="640"/>
            <w:divId w:val="80763856"/>
            <w:rPr>
              <w:rFonts w:eastAsia="Times New Roman"/>
            </w:rPr>
          </w:pPr>
          <w:r>
            <w:rPr>
              <w:rFonts w:eastAsia="Times New Roman"/>
            </w:rPr>
            <w:t>[2]</w:t>
          </w:r>
          <w:r>
            <w:rPr>
              <w:rFonts w:eastAsia="Times New Roman"/>
            </w:rPr>
            <w:tab/>
            <w:t>Ayelet Biger-Levin, “What Is Behavioral Biometrics?” Accessed: Dec. 30, 2023. [Online]. Available: https://www.biocatch.com/blog/what-is-behavioral-biometrics</w:t>
          </w:r>
        </w:p>
        <w:p w14:paraId="1C581514" w14:textId="77777777" w:rsidR="00D92120" w:rsidRDefault="00D92120">
          <w:pPr>
            <w:autoSpaceDE w:val="0"/>
            <w:autoSpaceDN w:val="0"/>
            <w:ind w:hanging="640"/>
            <w:divId w:val="1705011460"/>
            <w:rPr>
              <w:rFonts w:eastAsia="Times New Roman"/>
            </w:rPr>
          </w:pPr>
          <w:r>
            <w:rPr>
              <w:rFonts w:eastAsia="Times New Roman"/>
            </w:rPr>
            <w:t>[3]</w:t>
          </w:r>
          <w:r>
            <w:rPr>
              <w:rFonts w:eastAsia="Times New Roman"/>
            </w:rPr>
            <w:tab/>
            <w:t>M. Nieles, K. Dempsey, and V. Y. Pillitteri, “An introduction to information security,” Gaithersburg, MD, Jun. 2017. doi: 10.6028/NIST.SP.800-12r1.</w:t>
          </w:r>
        </w:p>
        <w:p w14:paraId="7A2D61D3" w14:textId="77777777" w:rsidR="00D92120" w:rsidRDefault="00D92120">
          <w:pPr>
            <w:autoSpaceDE w:val="0"/>
            <w:autoSpaceDN w:val="0"/>
            <w:ind w:hanging="640"/>
            <w:divId w:val="1543787570"/>
            <w:rPr>
              <w:rFonts w:eastAsia="Times New Roman"/>
            </w:rPr>
          </w:pPr>
          <w:r>
            <w:rPr>
              <w:rFonts w:eastAsia="Times New Roman"/>
            </w:rPr>
            <w:t>[4]</w:t>
          </w:r>
          <w:r>
            <w:rPr>
              <w:rFonts w:eastAsia="Times New Roman"/>
            </w:rPr>
            <w:tab/>
            <w:t xml:space="preserve"> d Rakesh, “Biometrics vs. Traditional Authentication: A Comparative Analysis of Security Measures.” Accessed: Jan. 25, 2024. [Online]. Available: https://rcm.ac.in/biometrics-vs-traditional-authentication-a-comparative-analysis-of-security-measures/</w:t>
          </w:r>
        </w:p>
        <w:p w14:paraId="3A0ED962" w14:textId="77777777" w:rsidR="00D92120" w:rsidRDefault="00D92120">
          <w:pPr>
            <w:autoSpaceDE w:val="0"/>
            <w:autoSpaceDN w:val="0"/>
            <w:ind w:hanging="640"/>
            <w:divId w:val="552665796"/>
            <w:rPr>
              <w:rFonts w:eastAsia="Times New Roman"/>
            </w:rPr>
          </w:pPr>
          <w:r>
            <w:rPr>
              <w:rFonts w:eastAsia="Times New Roman"/>
            </w:rPr>
            <w:t>[5]</w:t>
          </w:r>
          <w:r>
            <w:rPr>
              <w:rFonts w:eastAsia="Times New Roman"/>
            </w:rPr>
            <w:tab/>
            <w:t>Javed Shah, “Continuous Authentication: A Dynamic Approach to User Verification.” Accessed: Dec. 31, 2023. [Online]. Available: https://www.1kosmos.com/authentication/continuous-authentication-guide/</w:t>
          </w:r>
        </w:p>
        <w:p w14:paraId="66B656A5" w14:textId="77777777" w:rsidR="00D92120" w:rsidRDefault="00D92120">
          <w:pPr>
            <w:autoSpaceDE w:val="0"/>
            <w:autoSpaceDN w:val="0"/>
            <w:ind w:hanging="640"/>
            <w:divId w:val="549341948"/>
            <w:rPr>
              <w:rFonts w:eastAsia="Times New Roman"/>
            </w:rPr>
          </w:pPr>
          <w:r>
            <w:rPr>
              <w:rFonts w:eastAsia="Times New Roman"/>
            </w:rPr>
            <w:t>[6]</w:t>
          </w:r>
          <w:r>
            <w:rPr>
              <w:rFonts w:eastAsia="Times New Roman"/>
            </w:rPr>
            <w:tab/>
            <w:t>Imageware, “Biometric Voice Recognition - Everything You Should Know.” Accessed: Jan. 25, 2024. [Online]. Available: https://imageware.io/biometric-voice-recognition/</w:t>
          </w:r>
        </w:p>
        <w:p w14:paraId="7C26F42B" w14:textId="77777777" w:rsidR="00D92120" w:rsidRDefault="00D92120">
          <w:pPr>
            <w:autoSpaceDE w:val="0"/>
            <w:autoSpaceDN w:val="0"/>
            <w:ind w:hanging="640"/>
            <w:divId w:val="1118332035"/>
            <w:rPr>
              <w:rFonts w:eastAsia="Times New Roman"/>
            </w:rPr>
          </w:pPr>
          <w:r>
            <w:rPr>
              <w:rFonts w:eastAsia="Times New Roman"/>
            </w:rPr>
            <w:t>[7]</w:t>
          </w:r>
          <w:r>
            <w:rPr>
              <w:rFonts w:eastAsia="Times New Roman"/>
            </w:rPr>
            <w:tab/>
            <w:t>V. Ilpo and S. Vitali, “Gait Analysis as a Biometric Modality for Customer Authentications – Oamk Journal.” Accessed: Jan. 25, 2024. [Online]. Available: https://vanha.oamk.fi/oamkjournal/2023/gait-analysis-as-a-biometric-modality-for-customer-authentications/</w:t>
          </w:r>
        </w:p>
        <w:p w14:paraId="7D721BF7" w14:textId="77777777" w:rsidR="00D92120" w:rsidRDefault="00D92120">
          <w:pPr>
            <w:autoSpaceDE w:val="0"/>
            <w:autoSpaceDN w:val="0"/>
            <w:ind w:hanging="640"/>
            <w:divId w:val="256181953"/>
            <w:rPr>
              <w:rFonts w:eastAsia="Times New Roman"/>
            </w:rPr>
          </w:pPr>
          <w:r>
            <w:rPr>
              <w:rFonts w:eastAsia="Times New Roman"/>
            </w:rPr>
            <w:t>[8]</w:t>
          </w:r>
          <w:r>
            <w:rPr>
              <w:rFonts w:eastAsia="Times New Roman"/>
            </w:rPr>
            <w:tab/>
            <w:t>V. M. Patel, S. Member, R. Chellappa, D. Chandra, and B. Barbello, “Continuous User Authentication on Mobile Devices: Recent Progress and Remaining Challenges,” 2016.</w:t>
          </w:r>
        </w:p>
        <w:p w14:paraId="1DA7C6CC" w14:textId="77777777" w:rsidR="00D92120" w:rsidRDefault="00D92120">
          <w:pPr>
            <w:autoSpaceDE w:val="0"/>
            <w:autoSpaceDN w:val="0"/>
            <w:ind w:hanging="640"/>
            <w:divId w:val="360321660"/>
            <w:rPr>
              <w:rFonts w:eastAsia="Times New Roman"/>
            </w:rPr>
          </w:pPr>
          <w:r>
            <w:rPr>
              <w:rFonts w:eastAsia="Times New Roman"/>
            </w:rPr>
            <w:t>[9]</w:t>
          </w:r>
          <w:r>
            <w:rPr>
              <w:rFonts w:eastAsia="Times New Roman"/>
            </w:rPr>
            <w:tab/>
            <w:t>Ekran, “Continuous Authentication: What It Is &amp; How It Works | Ekran System.” Accessed: Jan. 25, 2024. [Online]. Available: https://www.ekransystem.com/en/blog/continuous-authentication</w:t>
          </w:r>
        </w:p>
        <w:p w14:paraId="48824186" w14:textId="77777777" w:rsidR="00D92120" w:rsidRDefault="00D92120">
          <w:pPr>
            <w:autoSpaceDE w:val="0"/>
            <w:autoSpaceDN w:val="0"/>
            <w:ind w:hanging="640"/>
            <w:divId w:val="493299443"/>
            <w:rPr>
              <w:rFonts w:eastAsia="Times New Roman"/>
            </w:rPr>
          </w:pPr>
          <w:r>
            <w:rPr>
              <w:rFonts w:eastAsia="Times New Roman"/>
            </w:rPr>
            <w:t>[10]</w:t>
          </w:r>
          <w:r>
            <w:rPr>
              <w:rFonts w:eastAsia="Times New Roman"/>
            </w:rPr>
            <w:tab/>
            <w:t>PingIdentity, “What Is Continuous Authentication? | Ping Identity.” Accessed: Jan. 25, 2024. [Online]. Available: https://www.pingidentity.com/en/resources/identity-fundamentals/authentication/continuous-authentication.html</w:t>
          </w:r>
        </w:p>
        <w:p w14:paraId="48187B1C" w14:textId="77777777" w:rsidR="00D92120" w:rsidRDefault="00D92120">
          <w:pPr>
            <w:autoSpaceDE w:val="0"/>
            <w:autoSpaceDN w:val="0"/>
            <w:ind w:hanging="640"/>
            <w:divId w:val="1171485501"/>
            <w:rPr>
              <w:rFonts w:eastAsia="Times New Roman"/>
            </w:rPr>
          </w:pPr>
          <w:r>
            <w:rPr>
              <w:rFonts w:eastAsia="Times New Roman"/>
            </w:rPr>
            <w:t>[11]</w:t>
          </w:r>
          <w:r>
            <w:rPr>
              <w:rFonts w:eastAsia="Times New Roman"/>
            </w:rPr>
            <w:tab/>
            <w:t>S. Tavasoli, “Top 10 Machine Learning Algorithms For Beginners: Supervised, and More | Simplilearn.” Accessed: Jan. 27, 2024. [Online]. Available: https://www.simplilearn.com/10-algorithms-machine-learning-engineers-need-to-know-article</w:t>
          </w:r>
        </w:p>
        <w:p w14:paraId="6E37BB4F" w14:textId="77777777" w:rsidR="00D92120" w:rsidRDefault="00D92120">
          <w:pPr>
            <w:autoSpaceDE w:val="0"/>
            <w:autoSpaceDN w:val="0"/>
            <w:ind w:hanging="640"/>
            <w:divId w:val="139545713"/>
            <w:rPr>
              <w:rFonts w:eastAsia="Times New Roman"/>
            </w:rPr>
          </w:pPr>
          <w:r>
            <w:rPr>
              <w:rFonts w:eastAsia="Times New Roman"/>
            </w:rPr>
            <w:t>[12]</w:t>
          </w:r>
          <w:r>
            <w:rPr>
              <w:rFonts w:eastAsia="Times New Roman"/>
            </w:rPr>
            <w:tab/>
            <w:t xml:space="preserve">A. Turgeman, “Machine Learning And Behavioral Biometrics: A Match Made In Heaven.” Accessed: Jan. 27, 2024. [Online]. Available: </w:t>
          </w:r>
          <w:r>
            <w:rPr>
              <w:rFonts w:eastAsia="Times New Roman"/>
            </w:rPr>
            <w:lastRenderedPageBreak/>
            <w:t>https://www.forbes.com/sites/forbestechcouncil/2018/01/18/machine-learning-and-behavioral-biometrics-a-match-made-in-heaven/?sh=67c4fd2d3306</w:t>
          </w:r>
        </w:p>
        <w:p w14:paraId="6B19B33E" w14:textId="77777777" w:rsidR="00D92120" w:rsidRDefault="00D92120">
          <w:pPr>
            <w:autoSpaceDE w:val="0"/>
            <w:autoSpaceDN w:val="0"/>
            <w:ind w:hanging="640"/>
            <w:divId w:val="538589887"/>
            <w:rPr>
              <w:rFonts w:eastAsia="Times New Roman"/>
            </w:rPr>
          </w:pPr>
          <w:r>
            <w:rPr>
              <w:rFonts w:eastAsia="Times New Roman"/>
            </w:rPr>
            <w:t>[13]</w:t>
          </w:r>
          <w:r>
            <w:rPr>
              <w:rFonts w:eastAsia="Times New Roman"/>
            </w:rPr>
            <w:tab/>
            <w:t>Fact.MR, “Behavioural Biometrics: Shaping the Future of Identity Verification | LinkedIn.” Accessed: Jan. 27, 2024. [Online]. Available: https://www.linkedin.com/pulse/behavioural-biometrics-shaping-future-identity-verification-factmr/</w:t>
          </w:r>
        </w:p>
        <w:p w14:paraId="53FE40F1" w14:textId="77777777" w:rsidR="00D92120" w:rsidRDefault="00D92120">
          <w:pPr>
            <w:autoSpaceDE w:val="0"/>
            <w:autoSpaceDN w:val="0"/>
            <w:ind w:hanging="640"/>
            <w:divId w:val="1240948398"/>
            <w:rPr>
              <w:rFonts w:eastAsia="Times New Roman"/>
            </w:rPr>
          </w:pPr>
          <w:r>
            <w:rPr>
              <w:rFonts w:eastAsia="Times New Roman"/>
            </w:rPr>
            <w:t>[14]</w:t>
          </w:r>
          <w:r>
            <w:rPr>
              <w:rFonts w:eastAsia="Times New Roman"/>
            </w:rPr>
            <w:tab/>
            <w:t xml:space="preserve">S. L. Sahdev, S. Singh, N. Kaur, and L. Siddiqui, “Behavioral Biometrics for Adaptive Authentication in Digital Banking - Guard Against Flawless Privacy,” in </w:t>
          </w:r>
          <w:r>
            <w:rPr>
              <w:rFonts w:eastAsia="Times New Roman"/>
              <w:i/>
              <w:iCs/>
            </w:rPr>
            <w:t>2021 International Conference on Innovative Practices in Technology and Management (ICIPTM)</w:t>
          </w:r>
          <w:r>
            <w:rPr>
              <w:rFonts w:eastAsia="Times New Roman"/>
            </w:rPr>
            <w:t>, IEEE, Feb. 2021, pp. 261–265. doi: 10.1109/ICIPTM52218.2021.9388364.</w:t>
          </w:r>
        </w:p>
        <w:p w14:paraId="5C0E3B49" w14:textId="77777777" w:rsidR="00D92120" w:rsidRDefault="00D92120">
          <w:pPr>
            <w:autoSpaceDE w:val="0"/>
            <w:autoSpaceDN w:val="0"/>
            <w:ind w:hanging="640"/>
            <w:divId w:val="1827431081"/>
            <w:rPr>
              <w:rFonts w:eastAsia="Times New Roman"/>
            </w:rPr>
          </w:pPr>
          <w:r>
            <w:rPr>
              <w:rFonts w:eastAsia="Times New Roman"/>
            </w:rPr>
            <w:t>[15]</w:t>
          </w:r>
          <w:r>
            <w:rPr>
              <w:rFonts w:eastAsia="Times New Roman"/>
            </w:rPr>
            <w:tab/>
            <w:t xml:space="preserve">J. Maghsoudi and C. C. Tappert, “A Behavioral Biometrics User Authentication Study Using Motion Data from Android Smartphones,” in </w:t>
          </w:r>
          <w:r>
            <w:rPr>
              <w:rFonts w:eastAsia="Times New Roman"/>
              <w:i/>
              <w:iCs/>
            </w:rPr>
            <w:t>2016 European Intelligence and Security Informatics Conference (EISIC)</w:t>
          </w:r>
          <w:r>
            <w:rPr>
              <w:rFonts w:eastAsia="Times New Roman"/>
            </w:rPr>
            <w:t>, IEEE, Aug. 2016, pp. 184–187. doi: 10.1109/EISIC.2016.047.</w:t>
          </w:r>
        </w:p>
        <w:p w14:paraId="29054247" w14:textId="77777777" w:rsidR="00D92120" w:rsidRDefault="00D92120">
          <w:pPr>
            <w:autoSpaceDE w:val="0"/>
            <w:autoSpaceDN w:val="0"/>
            <w:ind w:hanging="640"/>
            <w:divId w:val="280377091"/>
            <w:rPr>
              <w:rFonts w:eastAsia="Times New Roman"/>
            </w:rPr>
          </w:pPr>
          <w:r>
            <w:rPr>
              <w:rFonts w:eastAsia="Times New Roman"/>
            </w:rPr>
            <w:t>[16]</w:t>
          </w:r>
          <w:r>
            <w:rPr>
              <w:rFonts w:eastAsia="Times New Roman"/>
            </w:rPr>
            <w:tab/>
            <w:t xml:space="preserve">N. Nishiuchi and S. Aoki, “Study on behavioral biometrics to predict user’s interest level using web access log,” in </w:t>
          </w:r>
          <w:r>
            <w:rPr>
              <w:rFonts w:eastAsia="Times New Roman"/>
              <w:i/>
              <w:iCs/>
            </w:rPr>
            <w:t>2017 International Conference on Biometrics and Kansei Engineering (ICBAKE)</w:t>
          </w:r>
          <w:r>
            <w:rPr>
              <w:rFonts w:eastAsia="Times New Roman"/>
            </w:rPr>
            <w:t>, IEEE, Sep. 2017, pp. 100–103. doi: 10.1109/ICBAKE.2017.8090645.</w:t>
          </w:r>
        </w:p>
        <w:p w14:paraId="49CC60B4" w14:textId="77777777" w:rsidR="00D92120" w:rsidRDefault="00D92120">
          <w:pPr>
            <w:autoSpaceDE w:val="0"/>
            <w:autoSpaceDN w:val="0"/>
            <w:ind w:hanging="640"/>
            <w:divId w:val="2071610071"/>
            <w:rPr>
              <w:rFonts w:eastAsia="Times New Roman"/>
            </w:rPr>
          </w:pPr>
          <w:r>
            <w:rPr>
              <w:rFonts w:eastAsia="Times New Roman"/>
            </w:rPr>
            <w:t>[17]</w:t>
          </w:r>
          <w:r>
            <w:rPr>
              <w:rFonts w:eastAsia="Times New Roman"/>
            </w:rPr>
            <w:tab/>
            <w:t xml:space="preserve">H. N. Monday, I. D. Dike, J. P. Li, D. Agomuo, G. U. Nneji, and A. Ogungbile, “Enhanced attendance Management System: A Biometrics System of Identification Based on Fingerprint,” in </w:t>
          </w:r>
          <w:r>
            <w:rPr>
              <w:rFonts w:eastAsia="Times New Roman"/>
              <w:i/>
              <w:iCs/>
            </w:rPr>
            <w:t>2018 IEEE 9th Annual Information Technology, Electronics and Mobile Communication Conference (IEMCON)</w:t>
          </w:r>
          <w:r>
            <w:rPr>
              <w:rFonts w:eastAsia="Times New Roman"/>
            </w:rPr>
            <w:t>, IEEE, Nov. 2018, pp. 500–505. doi: 10.1109/IEMCON.2018.8614776.</w:t>
          </w:r>
        </w:p>
        <w:p w14:paraId="40A6BB19" w14:textId="77777777" w:rsidR="00D92120" w:rsidRDefault="00D92120">
          <w:pPr>
            <w:autoSpaceDE w:val="0"/>
            <w:autoSpaceDN w:val="0"/>
            <w:ind w:hanging="640"/>
            <w:divId w:val="1432044616"/>
            <w:rPr>
              <w:rFonts w:eastAsia="Times New Roman"/>
            </w:rPr>
          </w:pPr>
          <w:r>
            <w:rPr>
              <w:rFonts w:eastAsia="Times New Roman"/>
            </w:rPr>
            <w:t>[18]</w:t>
          </w:r>
          <w:r>
            <w:rPr>
              <w:rFonts w:eastAsia="Times New Roman"/>
            </w:rPr>
            <w:tab/>
            <w:t xml:space="preserve">F. Faisal, S. A. Hossain, and A. Sattar, “ONGULANKO: An IoT Based Biometric Attendance Logger,” in </w:t>
          </w:r>
          <w:r>
            <w:rPr>
              <w:rFonts w:eastAsia="Times New Roman"/>
              <w:i/>
              <w:iCs/>
            </w:rPr>
            <w:t>2021 5th International Conference on Intelligent Computing and Control Systems (ICICCS)</w:t>
          </w:r>
          <w:r>
            <w:rPr>
              <w:rFonts w:eastAsia="Times New Roman"/>
            </w:rPr>
            <w:t>, IEEE, May 2021, pp. 369–377. doi: 10.1109/ICICCS51141.2021.9432113.</w:t>
          </w:r>
        </w:p>
        <w:p w14:paraId="57648286" w14:textId="77777777" w:rsidR="00D92120" w:rsidRDefault="00D92120">
          <w:pPr>
            <w:autoSpaceDE w:val="0"/>
            <w:autoSpaceDN w:val="0"/>
            <w:ind w:hanging="640"/>
            <w:divId w:val="472019946"/>
            <w:rPr>
              <w:rFonts w:eastAsia="Times New Roman"/>
            </w:rPr>
          </w:pPr>
          <w:r>
            <w:rPr>
              <w:rFonts w:eastAsia="Times New Roman"/>
            </w:rPr>
            <w:t>[19]</w:t>
          </w:r>
          <w:r>
            <w:rPr>
              <w:rFonts w:eastAsia="Times New Roman"/>
            </w:rPr>
            <w:tab/>
            <w:t xml:space="preserve">C. Lin, J. He, C. Shen, Q. Li, and Q. Wang, “CrossBehaAuth: Cross-Scenario Behavioral Biometrics Authentication Using Keystroke Dynamics,” </w:t>
          </w:r>
          <w:r>
            <w:rPr>
              <w:rFonts w:eastAsia="Times New Roman"/>
              <w:i/>
              <w:iCs/>
            </w:rPr>
            <w:t>IEEE Trans Dependable Secure Comput</w:t>
          </w:r>
          <w:r>
            <w:rPr>
              <w:rFonts w:eastAsia="Times New Roman"/>
            </w:rPr>
            <w:t>, pp. 1–1, 2022, doi: 10.1109/TDSC.2022.3179603.</w:t>
          </w:r>
        </w:p>
        <w:p w14:paraId="45F043B8" w14:textId="77777777" w:rsidR="00D92120" w:rsidRDefault="00D92120">
          <w:pPr>
            <w:autoSpaceDE w:val="0"/>
            <w:autoSpaceDN w:val="0"/>
            <w:ind w:hanging="640"/>
            <w:divId w:val="213737963"/>
            <w:rPr>
              <w:rFonts w:eastAsia="Times New Roman"/>
            </w:rPr>
          </w:pPr>
          <w:r>
            <w:rPr>
              <w:rFonts w:eastAsia="Times New Roman"/>
            </w:rPr>
            <w:t>[20]</w:t>
          </w:r>
          <w:r>
            <w:rPr>
              <w:rFonts w:eastAsia="Times New Roman"/>
            </w:rPr>
            <w:tab/>
            <w:t xml:space="preserve">M. Sivasamy, V. N. Sastry, and N. P. Gopalan, “VRCAuth: Continuous Authentication of Users in Virtual Reality Environment Using Head-Movement,” in </w:t>
          </w:r>
          <w:r>
            <w:rPr>
              <w:rFonts w:eastAsia="Times New Roman"/>
              <w:i/>
              <w:iCs/>
            </w:rPr>
            <w:t>2020 5th International Conference on Communication and Electronics Systems (ICCES)</w:t>
          </w:r>
          <w:r>
            <w:rPr>
              <w:rFonts w:eastAsia="Times New Roman"/>
            </w:rPr>
            <w:t>, IEEE, Jun. 2020, pp. 518–523. doi: 10.1109/ICCES48766.2020.9137914.</w:t>
          </w:r>
        </w:p>
        <w:p w14:paraId="2D62B90B" w14:textId="77777777" w:rsidR="00D92120" w:rsidRDefault="00D92120">
          <w:pPr>
            <w:autoSpaceDE w:val="0"/>
            <w:autoSpaceDN w:val="0"/>
            <w:ind w:hanging="640"/>
            <w:divId w:val="471605623"/>
            <w:rPr>
              <w:rFonts w:eastAsia="Times New Roman"/>
            </w:rPr>
          </w:pPr>
          <w:r>
            <w:rPr>
              <w:rFonts w:eastAsia="Times New Roman"/>
            </w:rPr>
            <w:t>[21]</w:t>
          </w:r>
          <w:r>
            <w:rPr>
              <w:rFonts w:eastAsia="Times New Roman"/>
            </w:rPr>
            <w:tab/>
            <w:t xml:space="preserve">T. Dee, I. Richardson, and A. Tyagi, “Continuous Transparent Mobile Device Touchscreen Soft Keyboard Biometric Authentication,” in </w:t>
          </w:r>
          <w:r>
            <w:rPr>
              <w:rFonts w:eastAsia="Times New Roman"/>
              <w:i/>
              <w:iCs/>
            </w:rPr>
            <w:t xml:space="preserve">2019 32nd International Conference on VLSI Design and </w:t>
          </w:r>
          <w:r>
            <w:rPr>
              <w:rFonts w:eastAsia="Times New Roman"/>
              <w:i/>
              <w:iCs/>
            </w:rPr>
            <w:lastRenderedPageBreak/>
            <w:t>2019 18th International Conference on Embedded Systems (VLSID)</w:t>
          </w:r>
          <w:r>
            <w:rPr>
              <w:rFonts w:eastAsia="Times New Roman"/>
            </w:rPr>
            <w:t>, Delhi: IEEE, Jan. 2019, pp. 539–540. doi: 10.1109/VLSID.2019.00125.</w:t>
          </w:r>
        </w:p>
        <w:p w14:paraId="3F61B49C" w14:textId="77777777" w:rsidR="00D92120" w:rsidRDefault="00D92120">
          <w:pPr>
            <w:autoSpaceDE w:val="0"/>
            <w:autoSpaceDN w:val="0"/>
            <w:ind w:hanging="640"/>
            <w:divId w:val="1443766355"/>
            <w:rPr>
              <w:rFonts w:eastAsia="Times New Roman"/>
            </w:rPr>
          </w:pPr>
          <w:r>
            <w:rPr>
              <w:rFonts w:eastAsia="Times New Roman"/>
            </w:rPr>
            <w:t>[22]</w:t>
          </w:r>
          <w:r>
            <w:rPr>
              <w:rFonts w:eastAsia="Times New Roman"/>
            </w:rPr>
            <w:tab/>
            <w:t xml:space="preserve">L. Junfeng, “An Efficient Multibiometric-based Continuous Authentication Scheme,” in </w:t>
          </w:r>
          <w:r>
            <w:rPr>
              <w:rFonts w:eastAsia="Times New Roman"/>
              <w:i/>
              <w:iCs/>
            </w:rPr>
            <w:t>2022 IEEE 10th International Conference on Computer Science and Network Technology (ICCSNT)</w:t>
          </w:r>
          <w:r>
            <w:rPr>
              <w:rFonts w:eastAsia="Times New Roman"/>
            </w:rPr>
            <w:t>, Dalian: IEEE, Oct. 2022, pp. 118–121. doi: 10.1109/ICCSNT56096.2022.9972922.</w:t>
          </w:r>
        </w:p>
        <w:p w14:paraId="225AA7CE" w14:textId="77777777" w:rsidR="00D92120" w:rsidRDefault="00D92120">
          <w:pPr>
            <w:autoSpaceDE w:val="0"/>
            <w:autoSpaceDN w:val="0"/>
            <w:ind w:hanging="640"/>
            <w:divId w:val="517619564"/>
            <w:rPr>
              <w:rFonts w:eastAsia="Times New Roman"/>
            </w:rPr>
          </w:pPr>
          <w:r>
            <w:rPr>
              <w:rFonts w:eastAsia="Times New Roman"/>
            </w:rPr>
            <w:t>[23]</w:t>
          </w:r>
          <w:r>
            <w:rPr>
              <w:rFonts w:eastAsia="Times New Roman"/>
            </w:rPr>
            <w:tab/>
            <w:t xml:space="preserve">A. Shoufan, “Continuous authentication of UAV flight command data using behaviometrics,” in </w:t>
          </w:r>
          <w:r>
            <w:rPr>
              <w:rFonts w:eastAsia="Times New Roman"/>
              <w:i/>
              <w:iCs/>
            </w:rPr>
            <w:t>2017 IFIP/IEEE International Conference on Very Large Scale Integration (VLSI-SoC)</w:t>
          </w:r>
          <w:r>
            <w:rPr>
              <w:rFonts w:eastAsia="Times New Roman"/>
            </w:rPr>
            <w:t>, Abu Dhabi: IEEE, Oct. 2017, pp. 1–6. doi: 10.1109/VLSI-SoC.2017.8203494.</w:t>
          </w:r>
        </w:p>
        <w:p w14:paraId="0AE4493B" w14:textId="77777777" w:rsidR="00D92120" w:rsidRDefault="00D92120">
          <w:pPr>
            <w:autoSpaceDE w:val="0"/>
            <w:autoSpaceDN w:val="0"/>
            <w:ind w:hanging="640"/>
            <w:divId w:val="1063678647"/>
            <w:rPr>
              <w:rFonts w:eastAsia="Times New Roman"/>
            </w:rPr>
          </w:pPr>
          <w:r>
            <w:rPr>
              <w:rFonts w:eastAsia="Times New Roman"/>
            </w:rPr>
            <w:t>[24]</w:t>
          </w:r>
          <w:r>
            <w:rPr>
              <w:rFonts w:eastAsia="Times New Roman"/>
            </w:rPr>
            <w:tab/>
            <w:t xml:space="preserve">F. Hussain Al-Naji and R. Zagrouba, “CAB-IoT: Continuous authentication architecture based on Blockchain for internet of things,” </w:t>
          </w:r>
          <w:r>
            <w:rPr>
              <w:rFonts w:eastAsia="Times New Roman"/>
              <w:i/>
              <w:iCs/>
            </w:rPr>
            <w:t>Journal of King Saud University - Computer and Information Sciences</w:t>
          </w:r>
          <w:r>
            <w:rPr>
              <w:rFonts w:eastAsia="Times New Roman"/>
            </w:rPr>
            <w:t>, vol. 34, no. 6, pp. 2497–2514, Jun. 2022, doi: 10.1016/j.jksuci.2020.11.023.</w:t>
          </w:r>
        </w:p>
        <w:p w14:paraId="72DA032B" w14:textId="77777777" w:rsidR="00D92120" w:rsidRDefault="00D92120">
          <w:pPr>
            <w:autoSpaceDE w:val="0"/>
            <w:autoSpaceDN w:val="0"/>
            <w:ind w:hanging="640"/>
            <w:divId w:val="1959754754"/>
            <w:rPr>
              <w:rFonts w:eastAsia="Times New Roman"/>
            </w:rPr>
          </w:pPr>
          <w:r>
            <w:rPr>
              <w:rFonts w:eastAsia="Times New Roman"/>
            </w:rPr>
            <w:t>[25]</w:t>
          </w:r>
          <w:r>
            <w:rPr>
              <w:rFonts w:eastAsia="Times New Roman"/>
            </w:rPr>
            <w:tab/>
            <w:t xml:space="preserve">T. Hu, X. Liu, W. Niu, K. Ding, Y. Wang, and X. Zhang, “Securing the Private Key in Your Blockchain Wallet: A Continuous Authentication Approach Based on Behavioral Biometric,” in </w:t>
          </w:r>
          <w:r>
            <w:rPr>
              <w:rFonts w:eastAsia="Times New Roman"/>
              <w:i/>
              <w:iCs/>
            </w:rPr>
            <w:t>Journal of Physics: Conference Series</w:t>
          </w:r>
          <w:r>
            <w:rPr>
              <w:rFonts w:eastAsia="Times New Roman"/>
            </w:rPr>
            <w:t>, IOP Publishing Ltd, Sep. 2020. doi: 10.1088/1742-6596/1631/1/012104.</w:t>
          </w:r>
        </w:p>
        <w:p w14:paraId="30B8854E" w14:textId="77777777" w:rsidR="00D92120" w:rsidRDefault="00D92120">
          <w:pPr>
            <w:autoSpaceDE w:val="0"/>
            <w:autoSpaceDN w:val="0"/>
            <w:ind w:hanging="640"/>
            <w:divId w:val="193806957"/>
            <w:rPr>
              <w:rFonts w:eastAsia="Times New Roman"/>
            </w:rPr>
          </w:pPr>
          <w:r>
            <w:rPr>
              <w:rFonts w:eastAsia="Times New Roman"/>
            </w:rPr>
            <w:t>[26]</w:t>
          </w:r>
          <w:r>
            <w:rPr>
              <w:rFonts w:eastAsia="Times New Roman"/>
            </w:rPr>
            <w:tab/>
            <w:t xml:space="preserve">J. G. Grandi, J. Terrell, K. Lofca, C. Ruizvalencia, and R. Kopper, “A Continuous Authentication Technique for XR Utilizing Time-Based One Time Passwords, Haptics, and Kinetic Activity,” in </w:t>
          </w:r>
          <w:r>
            <w:rPr>
              <w:rFonts w:eastAsia="Times New Roman"/>
              <w:i/>
              <w:iCs/>
            </w:rPr>
            <w:t>2023 IEEE Conference on Virtual Reality and 3D User Interfaces Abstracts and Workshops (VRW)</w:t>
          </w:r>
          <w:r>
            <w:rPr>
              <w:rFonts w:eastAsia="Times New Roman"/>
            </w:rPr>
            <w:t>, Shanghai: IEEE, Mar. 2023, pp. 959–960. doi: 10.1109/VRW58643.2023.00322.</w:t>
          </w:r>
        </w:p>
        <w:p w14:paraId="31DEBE67" w14:textId="77777777" w:rsidR="00D92120" w:rsidRDefault="00D92120">
          <w:pPr>
            <w:autoSpaceDE w:val="0"/>
            <w:autoSpaceDN w:val="0"/>
            <w:ind w:hanging="640"/>
            <w:divId w:val="1714497491"/>
            <w:rPr>
              <w:rFonts w:eastAsia="Times New Roman"/>
            </w:rPr>
          </w:pPr>
          <w:r>
            <w:rPr>
              <w:rFonts w:eastAsia="Times New Roman"/>
            </w:rPr>
            <w:t>[27]</w:t>
          </w:r>
          <w:r>
            <w:rPr>
              <w:rFonts w:eastAsia="Times New Roman"/>
            </w:rPr>
            <w:tab/>
            <w:t xml:space="preserve">Y. Ouadjer, M. Adnane, and N. Bouadjenek, “Feature Importance Evaluation of Smartphone Touch Gestures for Biometric Authentication,” in </w:t>
          </w:r>
          <w:r>
            <w:rPr>
              <w:rFonts w:eastAsia="Times New Roman"/>
              <w:i/>
              <w:iCs/>
            </w:rPr>
            <w:t>2020 2nd International Workshop on Human-Centric Smart Environments for Health and Well-being (IHSH)</w:t>
          </w:r>
          <w:r>
            <w:rPr>
              <w:rFonts w:eastAsia="Times New Roman"/>
            </w:rPr>
            <w:t>, IEEE, Feb. 2021, pp. 103–107. doi: 10.1109/IHSH51661.2021.9378750.</w:t>
          </w:r>
        </w:p>
        <w:p w14:paraId="493B50AE" w14:textId="77777777" w:rsidR="00D92120" w:rsidRDefault="00D92120">
          <w:pPr>
            <w:autoSpaceDE w:val="0"/>
            <w:autoSpaceDN w:val="0"/>
            <w:ind w:hanging="640"/>
            <w:divId w:val="1268075131"/>
            <w:rPr>
              <w:rFonts w:eastAsia="Times New Roman"/>
            </w:rPr>
          </w:pPr>
          <w:r>
            <w:rPr>
              <w:rFonts w:eastAsia="Times New Roman"/>
            </w:rPr>
            <w:t>[28]</w:t>
          </w:r>
          <w:r>
            <w:rPr>
              <w:rFonts w:eastAsia="Times New Roman"/>
            </w:rPr>
            <w:tab/>
            <w:t xml:space="preserve">M. Wazzeh, M. Arafeh, H. Ould-Slimane, C. Talhi, A. Mourad, and H. Otrok, “Towards Cluster-Based Split Federated Learning Approach for Continuous User Authentication,” in </w:t>
          </w:r>
          <w:r>
            <w:rPr>
              <w:rFonts w:eastAsia="Times New Roman"/>
              <w:i/>
              <w:iCs/>
            </w:rPr>
            <w:t>2023 7th Cyber Security in Networking Conference (CSNet)</w:t>
          </w:r>
          <w:r>
            <w:rPr>
              <w:rFonts w:eastAsia="Times New Roman"/>
            </w:rPr>
            <w:t>, Montreal: IEEE, Oct. 2023, pp. 114–118. doi: 10.1109/CSNet59123.2023.10339744.</w:t>
          </w:r>
        </w:p>
        <w:p w14:paraId="03930632" w14:textId="77777777" w:rsidR="00D92120" w:rsidRDefault="00D92120">
          <w:pPr>
            <w:autoSpaceDE w:val="0"/>
            <w:autoSpaceDN w:val="0"/>
            <w:ind w:hanging="640"/>
            <w:divId w:val="1865633984"/>
            <w:rPr>
              <w:rFonts w:eastAsia="Times New Roman"/>
            </w:rPr>
          </w:pPr>
          <w:r>
            <w:rPr>
              <w:rFonts w:eastAsia="Times New Roman"/>
            </w:rPr>
            <w:t>[29]</w:t>
          </w:r>
          <w:r>
            <w:rPr>
              <w:rFonts w:eastAsia="Times New Roman"/>
            </w:rPr>
            <w:tab/>
            <w:t xml:space="preserve">P. Bansal and A. Ouda, “Study on Integration of FastAPI and Machine Learning for Continuous Authentication of Behavioral Biometrics,” in </w:t>
          </w:r>
          <w:r>
            <w:rPr>
              <w:rFonts w:eastAsia="Times New Roman"/>
              <w:i/>
              <w:iCs/>
            </w:rPr>
            <w:t>2022 International Symposium on Networks, Computers and Communications (ISNCC)</w:t>
          </w:r>
          <w:r>
            <w:rPr>
              <w:rFonts w:eastAsia="Times New Roman"/>
            </w:rPr>
            <w:t>, Shenzhen: IEEE, Jul. 2022, pp. 1–6. doi: 10.1109/ISNCC55209.2022.9851790.</w:t>
          </w:r>
        </w:p>
        <w:p w14:paraId="3A615D9E" w14:textId="77777777" w:rsidR="00D92120" w:rsidRDefault="00D92120">
          <w:pPr>
            <w:autoSpaceDE w:val="0"/>
            <w:autoSpaceDN w:val="0"/>
            <w:ind w:hanging="640"/>
            <w:divId w:val="55710314"/>
            <w:rPr>
              <w:rFonts w:eastAsia="Times New Roman"/>
            </w:rPr>
          </w:pPr>
          <w:r>
            <w:rPr>
              <w:rFonts w:eastAsia="Times New Roman"/>
            </w:rPr>
            <w:lastRenderedPageBreak/>
            <w:t>[30]</w:t>
          </w:r>
          <w:r>
            <w:rPr>
              <w:rFonts w:eastAsia="Times New Roman"/>
            </w:rPr>
            <w:tab/>
            <w:t xml:space="preserve">T. MIYAKE, N. KINJO, and I. NAKANISHI, “Wavelet Transform and Machine Learning-Based Biometric Authentication Using EEG Evoked by Invisible Visual Stimuli,” in </w:t>
          </w:r>
          <w:r>
            <w:rPr>
              <w:rFonts w:eastAsia="Times New Roman"/>
              <w:i/>
              <w:iCs/>
            </w:rPr>
            <w:t>2020 IEEE REGION 10 CONFERENCE (TENCON)</w:t>
          </w:r>
          <w:r>
            <w:rPr>
              <w:rFonts w:eastAsia="Times New Roman"/>
            </w:rPr>
            <w:t>, IEEE, Nov. 2020, pp. 573–578. doi: 10.1109/TENCON50793.2020.9293772.</w:t>
          </w:r>
        </w:p>
        <w:p w14:paraId="44514BBE" w14:textId="77777777" w:rsidR="00D92120" w:rsidRDefault="00D92120">
          <w:pPr>
            <w:autoSpaceDE w:val="0"/>
            <w:autoSpaceDN w:val="0"/>
            <w:ind w:hanging="640"/>
            <w:divId w:val="64686209"/>
            <w:rPr>
              <w:rFonts w:eastAsia="Times New Roman"/>
            </w:rPr>
          </w:pPr>
          <w:r>
            <w:rPr>
              <w:rFonts w:eastAsia="Times New Roman"/>
            </w:rPr>
            <w:t>[31]</w:t>
          </w:r>
          <w:r>
            <w:rPr>
              <w:rFonts w:eastAsia="Times New Roman"/>
            </w:rPr>
            <w:tab/>
            <w:t xml:space="preserve">H. Kong, L. Lu, J. Yu, Y. Chen, and F. Tang, “Continuous Authentication Through Finger Gesture Interaction for Smart Homes Using WiFi,” </w:t>
          </w:r>
          <w:r>
            <w:rPr>
              <w:rFonts w:eastAsia="Times New Roman"/>
              <w:i/>
              <w:iCs/>
            </w:rPr>
            <w:t>IEEE Trans Mob Comput</w:t>
          </w:r>
          <w:r>
            <w:rPr>
              <w:rFonts w:eastAsia="Times New Roman"/>
            </w:rPr>
            <w:t>, vol. 20, no. 11, pp. 3148–3162, Nov. 2021, doi: 10.1109/TMC.2020.2994955.</w:t>
          </w:r>
        </w:p>
        <w:p w14:paraId="7DD38D97" w14:textId="77777777" w:rsidR="00D92120" w:rsidRDefault="00D92120">
          <w:pPr>
            <w:autoSpaceDE w:val="0"/>
            <w:autoSpaceDN w:val="0"/>
            <w:ind w:hanging="640"/>
            <w:divId w:val="1298678600"/>
            <w:rPr>
              <w:rFonts w:eastAsia="Times New Roman"/>
            </w:rPr>
          </w:pPr>
          <w:r>
            <w:rPr>
              <w:rFonts w:eastAsia="Times New Roman"/>
            </w:rPr>
            <w:t>[32]</w:t>
          </w:r>
          <w:r>
            <w:rPr>
              <w:rFonts w:eastAsia="Times New Roman"/>
            </w:rPr>
            <w:tab/>
            <w:t xml:space="preserve">A. Mosenia, S. Sur-Kolay, A. Raghunathan, and N. K. Jha, “CABA: Continuous Authentication Based on BioAura,” </w:t>
          </w:r>
          <w:r>
            <w:rPr>
              <w:rFonts w:eastAsia="Times New Roman"/>
              <w:i/>
              <w:iCs/>
            </w:rPr>
            <w:t>IEEE Transactions on Computers</w:t>
          </w:r>
          <w:r>
            <w:rPr>
              <w:rFonts w:eastAsia="Times New Roman"/>
            </w:rPr>
            <w:t>, vol. 66, no. 5, pp. 759–772, May 2017, doi: 10.1109/TC.2016.2622262.</w:t>
          </w:r>
        </w:p>
        <w:p w14:paraId="37EBC454" w14:textId="77777777" w:rsidR="00D92120" w:rsidRDefault="00D92120">
          <w:pPr>
            <w:autoSpaceDE w:val="0"/>
            <w:autoSpaceDN w:val="0"/>
            <w:ind w:hanging="640"/>
            <w:divId w:val="1183980406"/>
            <w:rPr>
              <w:rFonts w:eastAsia="Times New Roman"/>
            </w:rPr>
          </w:pPr>
          <w:r>
            <w:rPr>
              <w:rFonts w:eastAsia="Times New Roman"/>
            </w:rPr>
            <w:t>[33]</w:t>
          </w:r>
          <w:r>
            <w:rPr>
              <w:rFonts w:eastAsia="Times New Roman"/>
            </w:rPr>
            <w:tab/>
            <w:t xml:space="preserve">W. Meng, D. S. Wong, S. Furnell, and J. Zhou, “Surveying the development of biometric user authentication on mobile phones,” </w:t>
          </w:r>
          <w:r>
            <w:rPr>
              <w:rFonts w:eastAsia="Times New Roman"/>
              <w:i/>
              <w:iCs/>
            </w:rPr>
            <w:t>IEEE Communications Surveys and Tutorials</w:t>
          </w:r>
          <w:r>
            <w:rPr>
              <w:rFonts w:eastAsia="Times New Roman"/>
            </w:rPr>
            <w:t>, vol. 17, no. 3, pp. 1268–1293, Jul. 2015, doi: 10.1109/COMST.2014.2386915.</w:t>
          </w:r>
        </w:p>
        <w:p w14:paraId="6AD7A8B3" w14:textId="77777777" w:rsidR="00D92120" w:rsidRDefault="00D92120">
          <w:pPr>
            <w:autoSpaceDE w:val="0"/>
            <w:autoSpaceDN w:val="0"/>
            <w:ind w:hanging="640"/>
            <w:divId w:val="386534507"/>
            <w:rPr>
              <w:rFonts w:eastAsia="Times New Roman"/>
            </w:rPr>
          </w:pPr>
          <w:r>
            <w:rPr>
              <w:rFonts w:eastAsia="Times New Roman"/>
            </w:rPr>
            <w:t>[34]</w:t>
          </w:r>
          <w:r>
            <w:rPr>
              <w:rFonts w:eastAsia="Times New Roman"/>
            </w:rPr>
            <w:tab/>
            <w:t>A. Das, C. Galdi, H. Han, R. Ramachandra, J.-L. Dugelay, and A. Dantcheva, “Recent Advances in Biometric Technology for Mobile Devices.” [Online]. Available: https://www.scopus.com</w:t>
          </w:r>
        </w:p>
        <w:p w14:paraId="6E6FC13A" w14:textId="77777777" w:rsidR="00D92120" w:rsidRDefault="00D92120">
          <w:pPr>
            <w:autoSpaceDE w:val="0"/>
            <w:autoSpaceDN w:val="0"/>
            <w:ind w:hanging="640"/>
            <w:divId w:val="1611203699"/>
            <w:rPr>
              <w:rFonts w:eastAsia="Times New Roman"/>
            </w:rPr>
          </w:pPr>
          <w:r>
            <w:rPr>
              <w:rFonts w:eastAsia="Times New Roman"/>
            </w:rPr>
            <w:t>[35]</w:t>
          </w:r>
          <w:r>
            <w:rPr>
              <w:rFonts w:eastAsia="Times New Roman"/>
            </w:rPr>
            <w:tab/>
            <w:t xml:space="preserve">R. Ryu, S. Yeom, S. H. Kim, and D. Herbert, “Continuous Multimodal Biometric Authentication Schemes: A Systematic Review,” </w:t>
          </w:r>
          <w:r>
            <w:rPr>
              <w:rFonts w:eastAsia="Times New Roman"/>
              <w:i/>
              <w:iCs/>
            </w:rPr>
            <w:t>IEEE Access</w:t>
          </w:r>
          <w:r>
            <w:rPr>
              <w:rFonts w:eastAsia="Times New Roman"/>
            </w:rPr>
            <w:t>, vol. 9. Institute of Electrical and Electronics Engineers Inc., pp. 34541–34557, 2021. doi: 10.1109/ACCESS.2021.3061589.</w:t>
          </w:r>
        </w:p>
        <w:p w14:paraId="5054C4FB" w14:textId="77777777" w:rsidR="00D92120" w:rsidRDefault="00D92120">
          <w:pPr>
            <w:autoSpaceDE w:val="0"/>
            <w:autoSpaceDN w:val="0"/>
            <w:ind w:hanging="640"/>
            <w:divId w:val="1173183016"/>
            <w:rPr>
              <w:rFonts w:eastAsia="Times New Roman"/>
            </w:rPr>
          </w:pPr>
          <w:r>
            <w:rPr>
              <w:rFonts w:eastAsia="Times New Roman"/>
            </w:rPr>
            <w:t>[36]</w:t>
          </w:r>
          <w:r>
            <w:rPr>
              <w:rFonts w:eastAsia="Times New Roman"/>
            </w:rPr>
            <w:tab/>
            <w:t xml:space="preserve">I. Cooper and J. Yon, “Ethical Issues in Biometrics,” </w:t>
          </w:r>
          <w:r>
            <w:rPr>
              <w:rFonts w:eastAsia="Times New Roman"/>
              <w:i/>
              <w:iCs/>
            </w:rPr>
            <w:t>Science Insights</w:t>
          </w:r>
          <w:r>
            <w:rPr>
              <w:rFonts w:eastAsia="Times New Roman"/>
            </w:rPr>
            <w:t>, vol. 30, no. 2, pp. 63–69, Sep. 2019, doi: 10.15354/si.19.re095.</w:t>
          </w:r>
        </w:p>
        <w:p w14:paraId="5F15B536" w14:textId="77777777" w:rsidR="00D92120" w:rsidRDefault="00D92120">
          <w:pPr>
            <w:autoSpaceDE w:val="0"/>
            <w:autoSpaceDN w:val="0"/>
            <w:ind w:hanging="640"/>
            <w:divId w:val="1089154757"/>
            <w:rPr>
              <w:rFonts w:eastAsia="Times New Roman"/>
            </w:rPr>
          </w:pPr>
          <w:r>
            <w:rPr>
              <w:rFonts w:eastAsia="Times New Roman"/>
            </w:rPr>
            <w:t>[37]</w:t>
          </w:r>
          <w:r>
            <w:rPr>
              <w:rFonts w:eastAsia="Times New Roman"/>
            </w:rPr>
            <w:tab/>
            <w:t>J. Telo, “ANALYZING THE EFFECTIVENESS OF BEHAVIORAL BIOMETRICS IN AUTHENTICATION: A COMPREHENSIVE REVIEW,” Jan. 2019. [Online]. Available: https://orcid.org/0009-0004-5101-8064</w:t>
          </w:r>
        </w:p>
        <w:p w14:paraId="5ED5C543" w14:textId="77777777" w:rsidR="00D92120" w:rsidRDefault="00D92120">
          <w:pPr>
            <w:autoSpaceDE w:val="0"/>
            <w:autoSpaceDN w:val="0"/>
            <w:ind w:hanging="640"/>
            <w:divId w:val="1407917398"/>
            <w:rPr>
              <w:rFonts w:eastAsia="Times New Roman"/>
            </w:rPr>
          </w:pPr>
          <w:r>
            <w:rPr>
              <w:rFonts w:eastAsia="Times New Roman"/>
            </w:rPr>
            <w:t>[38]</w:t>
          </w:r>
          <w:r>
            <w:rPr>
              <w:rFonts w:eastAsia="Times New Roman"/>
            </w:rPr>
            <w:tab/>
            <w:t xml:space="preserve">A. F. Baig and S. Eskeland, “Security, privacy, and usability in continuous authentication: A survey,” </w:t>
          </w:r>
          <w:r>
            <w:rPr>
              <w:rFonts w:eastAsia="Times New Roman"/>
              <w:i/>
              <w:iCs/>
            </w:rPr>
            <w:t>Sensors</w:t>
          </w:r>
          <w:r>
            <w:rPr>
              <w:rFonts w:eastAsia="Times New Roman"/>
            </w:rPr>
            <w:t>, vol. 21, no. 17. MDPI, Sep. 01, 2021. doi: 10.3390/s21175967.</w:t>
          </w:r>
        </w:p>
        <w:p w14:paraId="49FD83B7" w14:textId="77777777" w:rsidR="00D92120" w:rsidRDefault="00D92120">
          <w:pPr>
            <w:autoSpaceDE w:val="0"/>
            <w:autoSpaceDN w:val="0"/>
            <w:ind w:hanging="640"/>
            <w:divId w:val="144780595"/>
            <w:rPr>
              <w:rFonts w:eastAsia="Times New Roman"/>
            </w:rPr>
          </w:pPr>
          <w:r>
            <w:rPr>
              <w:rFonts w:eastAsia="Times New Roman"/>
            </w:rPr>
            <w:t>[39]</w:t>
          </w:r>
          <w:r>
            <w:rPr>
              <w:rFonts w:eastAsia="Times New Roman"/>
            </w:rPr>
            <w:tab/>
            <w:t>C. Wendehorst and Y. Duller, “Biometric Recognition and Behavioural Detection,” Aug. 2021. Accessed: Dec. 24, 2023. [Online]. Available: https://www.europarl.europa.eu/thinktank/en/document/IPOL_STU(2021)696968</w:t>
          </w:r>
        </w:p>
        <w:p w14:paraId="1DB2DE4C" w14:textId="77777777" w:rsidR="00D92120" w:rsidRDefault="00D92120">
          <w:pPr>
            <w:autoSpaceDE w:val="0"/>
            <w:autoSpaceDN w:val="0"/>
            <w:ind w:hanging="640"/>
            <w:divId w:val="420639748"/>
            <w:rPr>
              <w:rFonts w:eastAsia="Times New Roman"/>
            </w:rPr>
          </w:pPr>
          <w:r>
            <w:rPr>
              <w:rFonts w:eastAsia="Times New Roman"/>
            </w:rPr>
            <w:t>[40]</w:t>
          </w:r>
          <w:r>
            <w:rPr>
              <w:rFonts w:eastAsia="Times New Roman"/>
            </w:rPr>
            <w:tab/>
            <w:t>Keyless, “Why liveness detection is not enough to prevent spoofing threats.” Accessed: Dec. 24, 2023. [Online]. Available: https://keyless.io/blog/post/Why-liveness-detection-is-not-enough-to-prevent-spoofing-threats</w:t>
          </w:r>
        </w:p>
        <w:p w14:paraId="7206C2C7" w14:textId="77777777" w:rsidR="00D92120" w:rsidRDefault="00D92120">
          <w:pPr>
            <w:autoSpaceDE w:val="0"/>
            <w:autoSpaceDN w:val="0"/>
            <w:ind w:hanging="640"/>
            <w:divId w:val="1631788541"/>
            <w:rPr>
              <w:rFonts w:eastAsia="Times New Roman"/>
            </w:rPr>
          </w:pPr>
          <w:r>
            <w:rPr>
              <w:rFonts w:eastAsia="Times New Roman"/>
            </w:rPr>
            <w:lastRenderedPageBreak/>
            <w:t>[41]</w:t>
          </w:r>
          <w:r>
            <w:rPr>
              <w:rFonts w:eastAsia="Times New Roman"/>
            </w:rPr>
            <w:tab/>
            <w:t>M. Kufel, “Adversarial Attacks against Behavioral-based Continuous Authentication,” STOCKHOLM, 2020.</w:t>
          </w:r>
        </w:p>
        <w:p w14:paraId="086B3CD7" w14:textId="77777777" w:rsidR="00D92120" w:rsidRDefault="00D92120">
          <w:pPr>
            <w:autoSpaceDE w:val="0"/>
            <w:autoSpaceDN w:val="0"/>
            <w:ind w:hanging="640"/>
            <w:divId w:val="154153173"/>
            <w:rPr>
              <w:rFonts w:eastAsia="Times New Roman"/>
            </w:rPr>
          </w:pPr>
          <w:r>
            <w:rPr>
              <w:rFonts w:eastAsia="Times New Roman"/>
            </w:rPr>
            <w:t>[42]</w:t>
          </w:r>
          <w:r>
            <w:rPr>
              <w:rFonts w:eastAsia="Times New Roman"/>
            </w:rPr>
            <w:tab/>
            <w:t xml:space="preserve">Y. X. Marcus Tan, A. Iacovazzi, I. Homoliak, Y. Elovici, and A. Binder, “Adversarial Attacks on Remote User Authentication Using Behavioural Mouse Dynamics,” in </w:t>
          </w:r>
          <w:r>
            <w:rPr>
              <w:rFonts w:eastAsia="Times New Roman"/>
              <w:i/>
              <w:iCs/>
            </w:rPr>
            <w:t>2019 International Joint Conference on Neural Networks (IJCNN)</w:t>
          </w:r>
          <w:r>
            <w:rPr>
              <w:rFonts w:eastAsia="Times New Roman"/>
            </w:rPr>
            <w:t>, IEEE, Jul. 2019, pp. 1–10. doi: 10.1109/IJCNN.2019.8852414.</w:t>
          </w:r>
        </w:p>
        <w:p w14:paraId="1509B0FE" w14:textId="77777777" w:rsidR="00D92120" w:rsidRDefault="00D92120">
          <w:pPr>
            <w:autoSpaceDE w:val="0"/>
            <w:autoSpaceDN w:val="0"/>
            <w:ind w:hanging="640"/>
            <w:divId w:val="1661230920"/>
            <w:rPr>
              <w:rFonts w:eastAsia="Times New Roman"/>
            </w:rPr>
          </w:pPr>
          <w:r>
            <w:rPr>
              <w:rFonts w:eastAsia="Times New Roman"/>
            </w:rPr>
            <w:t>[43]</w:t>
          </w:r>
          <w:r>
            <w:rPr>
              <w:rFonts w:eastAsia="Times New Roman"/>
            </w:rPr>
            <w:tab/>
            <w:t xml:space="preserve">Z. Xiaojian, C. Liandong, F. Jie, W. Xiangqun, and W. Qi, “Power IoT security protection architecture based on zero trust framework,” in </w:t>
          </w:r>
          <w:r>
            <w:rPr>
              <w:rFonts w:eastAsia="Times New Roman"/>
              <w:i/>
              <w:iCs/>
            </w:rPr>
            <w:t>2021 IEEE 5th International Conference on Cryptography, Security and Privacy (CSP)</w:t>
          </w:r>
          <w:r>
            <w:rPr>
              <w:rFonts w:eastAsia="Times New Roman"/>
            </w:rPr>
            <w:t>, IEEE, Jan. 2021, pp. 166–170. doi: 10.1109/CSP51677.2021.9357607.</w:t>
          </w:r>
        </w:p>
        <w:p w14:paraId="2FD7AC2F" w14:textId="77777777" w:rsidR="00D92120" w:rsidRDefault="00D92120">
          <w:pPr>
            <w:autoSpaceDE w:val="0"/>
            <w:autoSpaceDN w:val="0"/>
            <w:ind w:hanging="640"/>
            <w:divId w:val="1976786551"/>
            <w:rPr>
              <w:rFonts w:eastAsia="Times New Roman"/>
            </w:rPr>
          </w:pPr>
          <w:r>
            <w:rPr>
              <w:rFonts w:eastAsia="Times New Roman"/>
            </w:rPr>
            <w:t>[44]</w:t>
          </w:r>
          <w:r>
            <w:rPr>
              <w:rFonts w:eastAsia="Times New Roman"/>
            </w:rPr>
            <w:tab/>
            <w:t xml:space="preserve">I. Alsmadi </w:t>
          </w:r>
          <w:r>
            <w:rPr>
              <w:rFonts w:eastAsia="Times New Roman"/>
              <w:i/>
              <w:iCs/>
            </w:rPr>
            <w:t>et al.</w:t>
          </w:r>
          <w:r>
            <w:rPr>
              <w:rFonts w:eastAsia="Times New Roman"/>
            </w:rPr>
            <w:t xml:space="preserve">, “Adversarial Machine Learning in Text Processing: A Literature Survey,” </w:t>
          </w:r>
          <w:r>
            <w:rPr>
              <w:rFonts w:eastAsia="Times New Roman"/>
              <w:i/>
              <w:iCs/>
            </w:rPr>
            <w:t>IEEE Access</w:t>
          </w:r>
          <w:r>
            <w:rPr>
              <w:rFonts w:eastAsia="Times New Roman"/>
            </w:rPr>
            <w:t>, vol. 10, pp. 17043–17077, 2022, doi: 10.1109/ACCESS.2022.3146405.</w:t>
          </w:r>
        </w:p>
        <w:p w14:paraId="7FF54B7B" w14:textId="77777777" w:rsidR="00D92120" w:rsidRDefault="00D92120">
          <w:pPr>
            <w:autoSpaceDE w:val="0"/>
            <w:autoSpaceDN w:val="0"/>
            <w:ind w:hanging="640"/>
            <w:divId w:val="251083943"/>
            <w:rPr>
              <w:rFonts w:eastAsia="Times New Roman"/>
            </w:rPr>
          </w:pPr>
          <w:r>
            <w:rPr>
              <w:rFonts w:eastAsia="Times New Roman"/>
            </w:rPr>
            <w:t>[45]</w:t>
          </w:r>
          <w:r>
            <w:rPr>
              <w:rFonts w:eastAsia="Times New Roman"/>
            </w:rPr>
            <w:tab/>
            <w:t xml:space="preserve">D. M. Edwards and D. B. Rawat, “Quantum Adversarial Machine Learning: Status, Challenges and Perspectives,” in </w:t>
          </w:r>
          <w:r>
            <w:rPr>
              <w:rFonts w:eastAsia="Times New Roman"/>
              <w:i/>
              <w:iCs/>
            </w:rPr>
            <w:t>Proceedings - 2020 2nd IEEE International Conference on Trust, Privacy and Security in Intelligent Systems and Applications, TPS-ISA 2020</w:t>
          </w:r>
          <w:r>
            <w:rPr>
              <w:rFonts w:eastAsia="Times New Roman"/>
            </w:rPr>
            <w:t>, Institute of Electrical and Electronics Engineers Inc., Oct. 2020, pp. 128–133. doi: 10.1109/TPS-ISA50397.2020.00026.</w:t>
          </w:r>
        </w:p>
        <w:p w14:paraId="005DA7AC" w14:textId="77777777" w:rsidR="00D92120" w:rsidRDefault="00D92120">
          <w:pPr>
            <w:autoSpaceDE w:val="0"/>
            <w:autoSpaceDN w:val="0"/>
            <w:ind w:hanging="640"/>
            <w:divId w:val="2032485741"/>
            <w:rPr>
              <w:rFonts w:eastAsia="Times New Roman"/>
            </w:rPr>
          </w:pPr>
          <w:r>
            <w:rPr>
              <w:rFonts w:eastAsia="Times New Roman"/>
            </w:rPr>
            <w:t>[46]</w:t>
          </w:r>
          <w:r>
            <w:rPr>
              <w:rFonts w:eastAsia="Times New Roman"/>
            </w:rPr>
            <w:tab/>
            <w:t>Plurilock, “Keystroke Dynamics - Plurilock.” Accessed: Apr. 21, 2024. [Online]. Available: https://plurilock.com/deep-dive/keystroke-dynamics/</w:t>
          </w:r>
        </w:p>
        <w:p w14:paraId="23F619DF" w14:textId="77777777" w:rsidR="00D92120" w:rsidRDefault="00D92120">
          <w:pPr>
            <w:autoSpaceDE w:val="0"/>
            <w:autoSpaceDN w:val="0"/>
            <w:ind w:hanging="640"/>
            <w:divId w:val="149905750"/>
            <w:rPr>
              <w:rFonts w:eastAsia="Times New Roman"/>
            </w:rPr>
          </w:pPr>
          <w:r>
            <w:rPr>
              <w:rFonts w:eastAsia="Times New Roman"/>
            </w:rPr>
            <w:t>[47]</w:t>
          </w:r>
          <w:r>
            <w:rPr>
              <w:rFonts w:eastAsia="Times New Roman"/>
            </w:rPr>
            <w:tab/>
            <w:t>D. Migdal, “Contributions to keystroke dynamics for privacy and security on the Internet,” Mar. 2020. [Online]. Available: https://theses.hal.science/tel-02518436</w:t>
          </w:r>
        </w:p>
        <w:p w14:paraId="334B562F" w14:textId="77777777" w:rsidR="00D92120" w:rsidRDefault="00D92120">
          <w:pPr>
            <w:autoSpaceDE w:val="0"/>
            <w:autoSpaceDN w:val="0"/>
            <w:ind w:hanging="640"/>
            <w:divId w:val="1333218195"/>
            <w:rPr>
              <w:rFonts w:eastAsia="Times New Roman"/>
            </w:rPr>
          </w:pPr>
          <w:r>
            <w:rPr>
              <w:rFonts w:eastAsia="Times New Roman"/>
            </w:rPr>
            <w:t>[48]</w:t>
          </w:r>
          <w:r>
            <w:rPr>
              <w:rFonts w:eastAsia="Times New Roman"/>
            </w:rPr>
            <w:tab/>
            <w:t>R. Shadman, A. A. Wahab, M. Manno, M. Lukaszewski, D. Hou, and F. Hussain, “Keystroke Dynamics: Concepts, Techniques, and Applications,” Mar. 2023, [Online]. Available: http://arxiv.org/abs/2303.04605</w:t>
          </w:r>
        </w:p>
        <w:p w14:paraId="6C360697" w14:textId="77777777" w:rsidR="00D92120" w:rsidRDefault="00D92120">
          <w:pPr>
            <w:autoSpaceDE w:val="0"/>
            <w:autoSpaceDN w:val="0"/>
            <w:ind w:hanging="640"/>
            <w:divId w:val="1641567821"/>
            <w:rPr>
              <w:rFonts w:eastAsia="Times New Roman"/>
            </w:rPr>
          </w:pPr>
          <w:r>
            <w:rPr>
              <w:rFonts w:eastAsia="Times New Roman"/>
            </w:rPr>
            <w:t>[49]</w:t>
          </w:r>
          <w:r>
            <w:rPr>
              <w:rFonts w:eastAsia="Times New Roman"/>
            </w:rPr>
            <w:tab/>
            <w:t xml:space="preserve">A. T. Kiyani, A. Lasebae, K. Ali, M. U. Rehman, and B. Haq, “Continuous User Authentication Featuring Keystroke Dynamics Based on Robust Recurrent Confidence Model and Ensemble Learning Approach,” </w:t>
          </w:r>
          <w:r>
            <w:rPr>
              <w:rFonts w:eastAsia="Times New Roman"/>
              <w:i/>
              <w:iCs/>
            </w:rPr>
            <w:t>IEEE Access</w:t>
          </w:r>
          <w:r>
            <w:rPr>
              <w:rFonts w:eastAsia="Times New Roman"/>
            </w:rPr>
            <w:t>, vol. 8, pp. 156177–156189, 2020, doi: 10.1109/ACCESS.2020.3019467.</w:t>
          </w:r>
        </w:p>
        <w:p w14:paraId="6FA7AD90" w14:textId="77777777" w:rsidR="00D92120" w:rsidRDefault="00D92120">
          <w:pPr>
            <w:autoSpaceDE w:val="0"/>
            <w:autoSpaceDN w:val="0"/>
            <w:ind w:hanging="640"/>
            <w:divId w:val="2036732908"/>
            <w:rPr>
              <w:rFonts w:eastAsia="Times New Roman"/>
            </w:rPr>
          </w:pPr>
          <w:r>
            <w:rPr>
              <w:rFonts w:eastAsia="Times New Roman"/>
            </w:rPr>
            <w:t>[50]</w:t>
          </w:r>
          <w:r>
            <w:rPr>
              <w:rFonts w:eastAsia="Times New Roman"/>
            </w:rPr>
            <w:tab/>
            <w:t>DIGIALERT, “Biometric Authentication: The Future of Cybersecurity.” Accessed: Apr. 21, 2024. [Online]. Available: https://www.linkedin.com/pulse/biometric-authentication-future-cybersecurity-digialert-mfdic</w:t>
          </w:r>
        </w:p>
        <w:p w14:paraId="0EBA5DEF" w14:textId="77777777" w:rsidR="00D92120" w:rsidRDefault="00D92120">
          <w:pPr>
            <w:autoSpaceDE w:val="0"/>
            <w:autoSpaceDN w:val="0"/>
            <w:ind w:hanging="640"/>
            <w:divId w:val="1102144991"/>
            <w:rPr>
              <w:rFonts w:eastAsia="Times New Roman"/>
            </w:rPr>
          </w:pPr>
          <w:r>
            <w:rPr>
              <w:rFonts w:eastAsia="Times New Roman"/>
            </w:rPr>
            <w:t>[51]</w:t>
          </w:r>
          <w:r>
            <w:rPr>
              <w:rFonts w:eastAsia="Times New Roman"/>
            </w:rPr>
            <w:tab/>
            <w:t xml:space="preserve">J. Bonneau, “The Science of Guessing: Analyzing an Anonymized Corpus of 70 Million Passwords,” in </w:t>
          </w:r>
          <w:r>
            <w:rPr>
              <w:rFonts w:eastAsia="Times New Roman"/>
              <w:i/>
              <w:iCs/>
            </w:rPr>
            <w:t>2012 IEEE Symposium on Security and Privacy</w:t>
          </w:r>
          <w:r>
            <w:rPr>
              <w:rFonts w:eastAsia="Times New Roman"/>
            </w:rPr>
            <w:t>, IEEE, May 2012, pp. 538–552. doi: 10.1109/SP.2012.49.</w:t>
          </w:r>
        </w:p>
        <w:p w14:paraId="1EB24D9A" w14:textId="77777777" w:rsidR="00D92120" w:rsidRDefault="00D92120">
          <w:pPr>
            <w:autoSpaceDE w:val="0"/>
            <w:autoSpaceDN w:val="0"/>
            <w:ind w:hanging="640"/>
            <w:divId w:val="1182937171"/>
            <w:rPr>
              <w:rFonts w:eastAsia="Times New Roman"/>
            </w:rPr>
          </w:pPr>
          <w:r>
            <w:rPr>
              <w:rFonts w:eastAsia="Times New Roman"/>
            </w:rPr>
            <w:lastRenderedPageBreak/>
            <w:t>[52]</w:t>
          </w:r>
          <w:r>
            <w:rPr>
              <w:rFonts w:eastAsia="Times New Roman"/>
            </w:rPr>
            <w:tab/>
            <w:t>Lexisnexis, “What is Behavioral Biometrics | LexisNexis Risk Solutions.” Accessed: Jan. 29, 2024. [Online]. Available: https://risk.lexisnexis.com/insights-resources/article/what-is-behavioral-biometrics</w:t>
          </w:r>
        </w:p>
        <w:p w14:paraId="3957D421" w14:textId="77777777" w:rsidR="00D92120" w:rsidRDefault="00D92120">
          <w:pPr>
            <w:autoSpaceDE w:val="0"/>
            <w:autoSpaceDN w:val="0"/>
            <w:ind w:hanging="640"/>
            <w:divId w:val="109786791"/>
            <w:rPr>
              <w:rFonts w:eastAsia="Times New Roman"/>
            </w:rPr>
          </w:pPr>
          <w:r>
            <w:rPr>
              <w:rFonts w:eastAsia="Times New Roman"/>
            </w:rPr>
            <w:t>[53]</w:t>
          </w:r>
          <w:r>
            <w:rPr>
              <w:rFonts w:eastAsia="Times New Roman"/>
            </w:rPr>
            <w:tab/>
            <w:t>R. Soni, “The Importance of Continuous Authentication for Business Growth.” Accessed: Jan. 29, 2024. [Online]. Available: https://www.loginradius.com/blog/growth/implement-continuous-authentication-business-value/</w:t>
          </w:r>
        </w:p>
        <w:p w14:paraId="7971BEE4" w14:textId="77777777" w:rsidR="00D92120" w:rsidRDefault="00D92120">
          <w:pPr>
            <w:autoSpaceDE w:val="0"/>
            <w:autoSpaceDN w:val="0"/>
            <w:ind w:hanging="640"/>
            <w:divId w:val="1016813386"/>
            <w:rPr>
              <w:rFonts w:eastAsia="Times New Roman"/>
            </w:rPr>
          </w:pPr>
          <w:r>
            <w:rPr>
              <w:rFonts w:eastAsia="Times New Roman"/>
            </w:rPr>
            <w:t>[54]</w:t>
          </w:r>
          <w:r>
            <w:rPr>
              <w:rFonts w:eastAsia="Times New Roman"/>
            </w:rPr>
            <w:tab/>
            <w:t>A. Ataman, “Machine Learning in Data Integration: 8 Challenges &amp; Use Cases.” Accessed: Jan. 29, 2024. [Online]. Available: https://research.aimultiple.com/machine-learning-data-integration/</w:t>
          </w:r>
        </w:p>
        <w:p w14:paraId="1BB526EB" w14:textId="77777777" w:rsidR="00D92120" w:rsidRDefault="00D92120">
          <w:pPr>
            <w:autoSpaceDE w:val="0"/>
            <w:autoSpaceDN w:val="0"/>
            <w:ind w:hanging="640"/>
            <w:divId w:val="1647734962"/>
            <w:rPr>
              <w:rFonts w:eastAsia="Times New Roman"/>
            </w:rPr>
          </w:pPr>
          <w:r>
            <w:rPr>
              <w:rFonts w:eastAsia="Times New Roman"/>
            </w:rPr>
            <w:t>[55]</w:t>
          </w:r>
          <w:r>
            <w:rPr>
              <w:rFonts w:eastAsia="Times New Roman"/>
            </w:rPr>
            <w:tab/>
            <w:t>Cursor Insight, “Challenges of continuous authentication (2/3): Data quality | LinkedIn.” Accessed: Jan. 29, 2024. [Online]. Available: https://www.linkedin.com/pulse/challenges-continuous-authentication-23-data-quality-cursor-insight/</w:t>
          </w:r>
        </w:p>
        <w:p w14:paraId="0FA2C30A" w14:textId="77777777" w:rsidR="00D92120" w:rsidRDefault="00D92120">
          <w:pPr>
            <w:autoSpaceDE w:val="0"/>
            <w:autoSpaceDN w:val="0"/>
            <w:ind w:hanging="640"/>
            <w:divId w:val="2005476956"/>
            <w:rPr>
              <w:rFonts w:eastAsia="Times New Roman"/>
            </w:rPr>
          </w:pPr>
          <w:r>
            <w:rPr>
              <w:rFonts w:eastAsia="Times New Roman"/>
            </w:rPr>
            <w:t>[56]</w:t>
          </w:r>
          <w:r>
            <w:rPr>
              <w:rFonts w:eastAsia="Times New Roman"/>
            </w:rPr>
            <w:tab/>
            <w:t>Zucisystems, “Top 5 Challenges When Scaling Machine Learning.” Accessed: Jan. 29, 2024. [Online]. Available: https://www.zucisystems.com/blog/top-5-challenges-when-scaling-machine-learning/</w:t>
          </w:r>
        </w:p>
        <w:p w14:paraId="72211CEA" w14:textId="77777777" w:rsidR="00D92120" w:rsidRDefault="00D92120">
          <w:pPr>
            <w:autoSpaceDE w:val="0"/>
            <w:autoSpaceDN w:val="0"/>
            <w:ind w:hanging="640"/>
            <w:divId w:val="843782855"/>
            <w:rPr>
              <w:rFonts w:eastAsia="Times New Roman"/>
            </w:rPr>
          </w:pPr>
          <w:r>
            <w:rPr>
              <w:rFonts w:eastAsia="Times New Roman"/>
            </w:rPr>
            <w:t>[57]</w:t>
          </w:r>
          <w:r>
            <w:rPr>
              <w:rFonts w:eastAsia="Times New Roman"/>
            </w:rPr>
            <w:tab/>
            <w:t xml:space="preserve">M. Soori, B. Arezoo, and R. Dastres, “Artificial intelligence, machine learning and deep learning in advanced robotics, a review,” </w:t>
          </w:r>
          <w:r>
            <w:rPr>
              <w:rFonts w:eastAsia="Times New Roman"/>
              <w:i/>
              <w:iCs/>
            </w:rPr>
            <w:t>Cognitive Robotics</w:t>
          </w:r>
          <w:r>
            <w:rPr>
              <w:rFonts w:eastAsia="Times New Roman"/>
            </w:rPr>
            <w:t>, vol. 3. KeAi Communications Co., pp. 54–70, Jan. 01, 2023. doi: 10.1016/j.cogr.2023.04.001.</w:t>
          </w:r>
        </w:p>
        <w:p w14:paraId="7B5F2561" w14:textId="77777777" w:rsidR="00D92120" w:rsidRDefault="00D92120">
          <w:pPr>
            <w:autoSpaceDE w:val="0"/>
            <w:autoSpaceDN w:val="0"/>
            <w:ind w:hanging="640"/>
            <w:divId w:val="1700740715"/>
            <w:rPr>
              <w:rFonts w:eastAsia="Times New Roman"/>
            </w:rPr>
          </w:pPr>
          <w:r>
            <w:rPr>
              <w:rFonts w:eastAsia="Times New Roman"/>
            </w:rPr>
            <w:t>[58]</w:t>
          </w:r>
          <w:r>
            <w:rPr>
              <w:rFonts w:eastAsia="Times New Roman"/>
            </w:rPr>
            <w:tab/>
            <w:t>US Census Bureau, “Continuous Monitoring in a Risk Management Framework US Census Bureau,” 2012.</w:t>
          </w:r>
        </w:p>
        <w:p w14:paraId="0C29FB7E" w14:textId="77777777" w:rsidR="00D92120" w:rsidRDefault="00D92120">
          <w:pPr>
            <w:autoSpaceDE w:val="0"/>
            <w:autoSpaceDN w:val="0"/>
            <w:ind w:hanging="640"/>
            <w:divId w:val="689841257"/>
            <w:rPr>
              <w:rFonts w:eastAsia="Times New Roman"/>
            </w:rPr>
          </w:pPr>
          <w:r>
            <w:rPr>
              <w:rFonts w:eastAsia="Times New Roman"/>
            </w:rPr>
            <w:t>[59]</w:t>
          </w:r>
          <w:r>
            <w:rPr>
              <w:rFonts w:eastAsia="Times New Roman"/>
            </w:rPr>
            <w:tab/>
            <w:t>European Data Protection Supervisor, “Biometric Continuous Authentication.” Accessed: Jan. 29, 2024. [Online]. Available: https://edps.europa.eu/press-publications/publications/techsonar/biometric-continuous-authentication_en#</w:t>
          </w:r>
        </w:p>
        <w:p w14:paraId="41A1D0FD" w14:textId="77777777" w:rsidR="00D92120" w:rsidRDefault="00D92120">
          <w:pPr>
            <w:autoSpaceDE w:val="0"/>
            <w:autoSpaceDN w:val="0"/>
            <w:ind w:hanging="640"/>
            <w:divId w:val="1948000965"/>
            <w:rPr>
              <w:rFonts w:eastAsia="Times New Roman"/>
            </w:rPr>
          </w:pPr>
          <w:r>
            <w:rPr>
              <w:rFonts w:eastAsia="Times New Roman"/>
            </w:rPr>
            <w:t>[60]</w:t>
          </w:r>
          <w:r>
            <w:rPr>
              <w:rFonts w:eastAsia="Times New Roman"/>
            </w:rPr>
            <w:tab/>
            <w:t xml:space="preserve">R. Moskovitch </w:t>
          </w:r>
          <w:r>
            <w:rPr>
              <w:rFonts w:eastAsia="Times New Roman"/>
              <w:i/>
              <w:iCs/>
            </w:rPr>
            <w:t>et al.</w:t>
          </w:r>
          <w:r>
            <w:rPr>
              <w:rFonts w:eastAsia="Times New Roman"/>
            </w:rPr>
            <w:t xml:space="preserve">, “Identity theft, computers and behavioral biometrics,” in </w:t>
          </w:r>
          <w:r>
            <w:rPr>
              <w:rFonts w:eastAsia="Times New Roman"/>
              <w:i/>
              <w:iCs/>
            </w:rPr>
            <w:t>2009 IEEE International Conference on Intelligence and Security Informatics</w:t>
          </w:r>
          <w:r>
            <w:rPr>
              <w:rFonts w:eastAsia="Times New Roman"/>
            </w:rPr>
            <w:t>, IEEE, 2009, pp. 155–160. doi: 10.1109/ISI.2009.5137288.</w:t>
          </w:r>
        </w:p>
        <w:p w14:paraId="77DB46EF" w14:textId="77777777" w:rsidR="00D92120" w:rsidRDefault="00D92120">
          <w:pPr>
            <w:autoSpaceDE w:val="0"/>
            <w:autoSpaceDN w:val="0"/>
            <w:ind w:hanging="640"/>
            <w:divId w:val="14163286"/>
            <w:rPr>
              <w:rFonts w:eastAsia="Times New Roman"/>
            </w:rPr>
          </w:pPr>
          <w:r>
            <w:rPr>
              <w:rFonts w:eastAsia="Times New Roman"/>
            </w:rPr>
            <w:t>[61]</w:t>
          </w:r>
          <w:r>
            <w:rPr>
              <w:rFonts w:eastAsia="Times New Roman"/>
            </w:rPr>
            <w:tab/>
            <w:t xml:space="preserve">O. Buckley, D. Hodges, J. Windle, and S. Earl, “CLICKA: Collecting and leveraging identity cues with keystroke dynamics,” </w:t>
          </w:r>
          <w:r>
            <w:rPr>
              <w:rFonts w:eastAsia="Times New Roman"/>
              <w:i/>
              <w:iCs/>
            </w:rPr>
            <w:t>Comput Secur</w:t>
          </w:r>
          <w:r>
            <w:rPr>
              <w:rFonts w:eastAsia="Times New Roman"/>
            </w:rPr>
            <w:t>, vol. 120, Sep. 2022, doi: 10.1016/j.cose.2022.102780.</w:t>
          </w:r>
        </w:p>
        <w:p w14:paraId="323D348A" w14:textId="77777777" w:rsidR="00D92120" w:rsidRDefault="00D92120">
          <w:pPr>
            <w:autoSpaceDE w:val="0"/>
            <w:autoSpaceDN w:val="0"/>
            <w:ind w:hanging="640"/>
            <w:divId w:val="2118517902"/>
            <w:rPr>
              <w:rFonts w:eastAsia="Times New Roman"/>
            </w:rPr>
          </w:pPr>
          <w:r>
            <w:rPr>
              <w:rFonts w:eastAsia="Times New Roman"/>
            </w:rPr>
            <w:t>[62]</w:t>
          </w:r>
          <w:r>
            <w:rPr>
              <w:rFonts w:eastAsia="Times New Roman"/>
            </w:rPr>
            <w:tab/>
            <w:t>H.-C. Chang, J. Li, and M. Stamp, “Machine Learning-Based Analysis of Free-Text Keystroke Dynamics,” 2022, pp. 331–356. doi: 10.1007/978-3-030-97087-1_14.</w:t>
          </w:r>
        </w:p>
        <w:p w14:paraId="71155365" w14:textId="77777777" w:rsidR="00D92120" w:rsidRDefault="00D92120">
          <w:pPr>
            <w:autoSpaceDE w:val="0"/>
            <w:autoSpaceDN w:val="0"/>
            <w:ind w:hanging="640"/>
            <w:divId w:val="1465076813"/>
            <w:rPr>
              <w:rFonts w:eastAsia="Times New Roman"/>
            </w:rPr>
          </w:pPr>
          <w:r>
            <w:rPr>
              <w:rFonts w:eastAsia="Times New Roman"/>
            </w:rPr>
            <w:lastRenderedPageBreak/>
            <w:t>[63]</w:t>
          </w:r>
          <w:r>
            <w:rPr>
              <w:rFonts w:eastAsia="Times New Roman"/>
            </w:rPr>
            <w:tab/>
            <w:t xml:space="preserve">M. H. Nguyen and F. de la Torre, “Optimal feature selection for support vector machines,” </w:t>
          </w:r>
          <w:r>
            <w:rPr>
              <w:rFonts w:eastAsia="Times New Roman"/>
              <w:i/>
              <w:iCs/>
            </w:rPr>
            <w:t>Pattern Recognit</w:t>
          </w:r>
          <w:r>
            <w:rPr>
              <w:rFonts w:eastAsia="Times New Roman"/>
            </w:rPr>
            <w:t>, vol. 43, no. 3, pp. 584–591, Mar. 2010, doi: 10.1016/j.patcog.2009.09.003.</w:t>
          </w:r>
        </w:p>
        <w:p w14:paraId="5A2D2B8C" w14:textId="77777777" w:rsidR="00D92120" w:rsidRDefault="00D92120">
          <w:pPr>
            <w:autoSpaceDE w:val="0"/>
            <w:autoSpaceDN w:val="0"/>
            <w:ind w:hanging="640"/>
            <w:divId w:val="1170414157"/>
            <w:rPr>
              <w:rFonts w:eastAsia="Times New Roman"/>
            </w:rPr>
          </w:pPr>
          <w:r>
            <w:rPr>
              <w:rFonts w:eastAsia="Times New Roman"/>
            </w:rPr>
            <w:t>[64]</w:t>
          </w:r>
          <w:r>
            <w:rPr>
              <w:rFonts w:eastAsia="Times New Roman"/>
            </w:rPr>
            <w:tab/>
            <w:t>LeewayHertz, “Model validation techniques in machine learning.” Accessed: Mar. 17, 2024. [Online]. Available: https://www.leewayhertz.com/model-validation-in-machine-learning/</w:t>
          </w:r>
        </w:p>
        <w:p w14:paraId="11EC7C65" w14:textId="77777777" w:rsidR="00D92120" w:rsidRDefault="00D92120">
          <w:pPr>
            <w:autoSpaceDE w:val="0"/>
            <w:autoSpaceDN w:val="0"/>
            <w:ind w:hanging="640"/>
            <w:divId w:val="2100982540"/>
            <w:rPr>
              <w:rFonts w:eastAsia="Times New Roman"/>
            </w:rPr>
          </w:pPr>
          <w:r>
            <w:rPr>
              <w:rFonts w:eastAsia="Times New Roman"/>
            </w:rPr>
            <w:t>[65]</w:t>
          </w:r>
          <w:r>
            <w:rPr>
              <w:rFonts w:eastAsia="Times New Roman"/>
            </w:rPr>
            <w:tab/>
            <w:t>datacamp, “What is Python? - The Most Versatile Programming Language.” Accessed: Mar. 14, 2024. [Online]. Available: https://www.datacamp.com/blog/all-about-python-the-most-versatile-programming-language</w:t>
          </w:r>
        </w:p>
        <w:p w14:paraId="386CDCB3" w14:textId="77777777" w:rsidR="00D92120" w:rsidRDefault="00D92120">
          <w:pPr>
            <w:autoSpaceDE w:val="0"/>
            <w:autoSpaceDN w:val="0"/>
            <w:ind w:hanging="640"/>
            <w:divId w:val="1293290581"/>
            <w:rPr>
              <w:rFonts w:eastAsia="Times New Roman"/>
            </w:rPr>
          </w:pPr>
          <w:r>
            <w:rPr>
              <w:rFonts w:eastAsia="Times New Roman"/>
            </w:rPr>
            <w:t>[66]</w:t>
          </w:r>
          <w:r>
            <w:rPr>
              <w:rFonts w:eastAsia="Times New Roman"/>
            </w:rPr>
            <w:tab/>
            <w:t>datacamp, “Setting Up VSCode For Python: A Complete Guide | DataCamp.” Accessed: Apr. 21, 2024. [Online]. Available: https://www.datacamp.com/tutorial/setting-up-vscode-python</w:t>
          </w:r>
        </w:p>
        <w:p w14:paraId="435B86BC" w14:textId="77777777" w:rsidR="00D92120" w:rsidRDefault="00D92120">
          <w:pPr>
            <w:autoSpaceDE w:val="0"/>
            <w:autoSpaceDN w:val="0"/>
            <w:ind w:hanging="640"/>
            <w:divId w:val="471796963"/>
            <w:rPr>
              <w:rFonts w:eastAsia="Times New Roman"/>
            </w:rPr>
          </w:pPr>
          <w:r>
            <w:rPr>
              <w:rFonts w:eastAsia="Times New Roman"/>
            </w:rPr>
            <w:t>[67]</w:t>
          </w:r>
          <w:r>
            <w:rPr>
              <w:rFonts w:eastAsia="Times New Roman"/>
            </w:rPr>
            <w:tab/>
            <w:t>B. Gurpreet, “Building a Graphical User Interface app in Python | Devportal.” Accessed: Apr. 21, 2024. [Online]. Available: https://developers.lseg.com/en/article-catalog/article/building-a-graphical-user-interface-app-in-python</w:t>
          </w:r>
        </w:p>
        <w:p w14:paraId="294CAD9E" w14:textId="77777777" w:rsidR="00D92120" w:rsidRDefault="00D92120">
          <w:pPr>
            <w:autoSpaceDE w:val="0"/>
            <w:autoSpaceDN w:val="0"/>
            <w:ind w:hanging="640"/>
            <w:divId w:val="1566257926"/>
            <w:rPr>
              <w:rFonts w:eastAsia="Times New Roman"/>
            </w:rPr>
          </w:pPr>
          <w:r>
            <w:rPr>
              <w:rFonts w:eastAsia="Times New Roman"/>
            </w:rPr>
            <w:t>[68]</w:t>
          </w:r>
          <w:r>
            <w:rPr>
              <w:rFonts w:eastAsia="Times New Roman"/>
            </w:rPr>
            <w:tab/>
            <w:t>Hyperskill University, “What is JSON?” Accessed: May 03, 2024. [Online]. Available: https://hyperskill.org/university/javascript/what-is-json</w:t>
          </w:r>
        </w:p>
        <w:p w14:paraId="7DAD5FA2" w14:textId="77777777" w:rsidR="00D92120" w:rsidRDefault="00D92120">
          <w:pPr>
            <w:autoSpaceDE w:val="0"/>
            <w:autoSpaceDN w:val="0"/>
            <w:ind w:hanging="640"/>
            <w:divId w:val="87888989"/>
            <w:rPr>
              <w:rFonts w:eastAsia="Times New Roman"/>
            </w:rPr>
          </w:pPr>
          <w:r>
            <w:rPr>
              <w:rFonts w:eastAsia="Times New Roman"/>
            </w:rPr>
            <w:t>[69]</w:t>
          </w:r>
          <w:r>
            <w:rPr>
              <w:rFonts w:eastAsia="Times New Roman"/>
            </w:rPr>
            <w:tab/>
            <w:t>Pyhton, “hashlib — Secure hashes and message digests.” Accessed: May 03, 2024. [Online]. Available: https://docs.python.org/3/library/hashlib.html</w:t>
          </w:r>
        </w:p>
        <w:p w14:paraId="7F3AD6DD" w14:textId="77777777" w:rsidR="00D92120" w:rsidRDefault="00D92120">
          <w:pPr>
            <w:autoSpaceDE w:val="0"/>
            <w:autoSpaceDN w:val="0"/>
            <w:ind w:hanging="640"/>
            <w:divId w:val="784275870"/>
            <w:rPr>
              <w:rFonts w:eastAsia="Times New Roman"/>
            </w:rPr>
          </w:pPr>
          <w:r>
            <w:rPr>
              <w:rFonts w:eastAsia="Times New Roman"/>
            </w:rPr>
            <w:t>[70]</w:t>
          </w:r>
          <w:r>
            <w:rPr>
              <w:rFonts w:eastAsia="Times New Roman"/>
            </w:rPr>
            <w:tab/>
            <w:t>scikit learn, “1.4. Support Vector Machines.” Accessed: Apr. 21, 2024. [Online]. Available: https://scikit-learn.org/stable/modules/svm.html</w:t>
          </w:r>
        </w:p>
        <w:p w14:paraId="0F51D6CC" w14:textId="77777777" w:rsidR="00D92120" w:rsidRDefault="00D92120">
          <w:pPr>
            <w:autoSpaceDE w:val="0"/>
            <w:autoSpaceDN w:val="0"/>
            <w:ind w:hanging="640"/>
            <w:divId w:val="1687903507"/>
            <w:rPr>
              <w:rFonts w:eastAsia="Times New Roman"/>
            </w:rPr>
          </w:pPr>
          <w:r>
            <w:rPr>
              <w:rFonts w:eastAsia="Times New Roman"/>
            </w:rPr>
            <w:t>[71]</w:t>
          </w:r>
          <w:r>
            <w:rPr>
              <w:rFonts w:eastAsia="Times New Roman"/>
            </w:rPr>
            <w:tab/>
            <w:t>Firebase, “Privacy and Security in Firebase,” Jul. 2023, Accessed: Mar. 14, 2024. [Online]. Available: https://firebase.google.com/support/privacy#data_protection</w:t>
          </w:r>
        </w:p>
        <w:p w14:paraId="51AA02FC" w14:textId="77777777" w:rsidR="00D92120" w:rsidRDefault="00D92120">
          <w:pPr>
            <w:autoSpaceDE w:val="0"/>
            <w:autoSpaceDN w:val="0"/>
            <w:ind w:hanging="640"/>
            <w:divId w:val="1272124713"/>
            <w:rPr>
              <w:rFonts w:eastAsia="Times New Roman"/>
            </w:rPr>
          </w:pPr>
          <w:r>
            <w:rPr>
              <w:rFonts w:eastAsia="Times New Roman"/>
            </w:rPr>
            <w:t>[72]</w:t>
          </w:r>
          <w:r>
            <w:rPr>
              <w:rFonts w:eastAsia="Times New Roman"/>
            </w:rPr>
            <w:tab/>
            <w:t>M. Chris, “Overview of Pandas Data Types - Practical Business Python.” Accessed: Apr. 22, 2024. [Online]. Available: https://pbpython.com/pandas_dtypes.html</w:t>
          </w:r>
        </w:p>
        <w:p w14:paraId="02416434" w14:textId="77777777" w:rsidR="00D92120" w:rsidRDefault="00D92120">
          <w:pPr>
            <w:autoSpaceDE w:val="0"/>
            <w:autoSpaceDN w:val="0"/>
            <w:ind w:hanging="640"/>
            <w:divId w:val="1203902952"/>
            <w:rPr>
              <w:rFonts w:eastAsia="Times New Roman"/>
            </w:rPr>
          </w:pPr>
          <w:r>
            <w:rPr>
              <w:rFonts w:eastAsia="Times New Roman"/>
            </w:rPr>
            <w:t>[73]</w:t>
          </w:r>
          <w:r>
            <w:rPr>
              <w:rFonts w:eastAsia="Times New Roman"/>
            </w:rPr>
            <w:tab/>
            <w:t>K. Michael, “Keystroke Dynamics: The Benefits of Behavioral Biometrics.” Accessed: Apr. 22, 2024. [Online]. Available: https://www.linkedin.com/pulse/keystroke-dynamics-benefits-behavioral-biometrics-michael-i-kaplan/</w:t>
          </w:r>
        </w:p>
        <w:p w14:paraId="21ADCC86" w14:textId="77777777" w:rsidR="00D92120" w:rsidRDefault="00D92120">
          <w:pPr>
            <w:autoSpaceDE w:val="0"/>
            <w:autoSpaceDN w:val="0"/>
            <w:ind w:hanging="640"/>
            <w:divId w:val="1921988744"/>
            <w:rPr>
              <w:rFonts w:eastAsia="Times New Roman"/>
            </w:rPr>
          </w:pPr>
          <w:r>
            <w:rPr>
              <w:rFonts w:eastAsia="Times New Roman"/>
            </w:rPr>
            <w:t>[74]</w:t>
          </w:r>
          <w:r>
            <w:rPr>
              <w:rFonts w:eastAsia="Times New Roman"/>
            </w:rPr>
            <w:tab/>
            <w:t>RECFACES, “Two Main Types of Biometrics: Physical vs. Behavioral Biometrics | RecFaces.” Accessed: Apr. 22, 2024. [Online]. Available: https://recfaces.com/articles/types-of-biometrics</w:t>
          </w:r>
        </w:p>
        <w:p w14:paraId="238BFBE9" w14:textId="77777777" w:rsidR="00D92120" w:rsidRDefault="00D92120">
          <w:pPr>
            <w:autoSpaceDE w:val="0"/>
            <w:autoSpaceDN w:val="0"/>
            <w:ind w:hanging="640"/>
            <w:divId w:val="1070351110"/>
            <w:rPr>
              <w:rFonts w:eastAsia="Times New Roman"/>
            </w:rPr>
          </w:pPr>
          <w:r>
            <w:rPr>
              <w:rFonts w:eastAsia="Times New Roman"/>
            </w:rPr>
            <w:t>[75]</w:t>
          </w:r>
          <w:r>
            <w:rPr>
              <w:rFonts w:eastAsia="Times New Roman"/>
            </w:rPr>
            <w:tab/>
            <w:t>Scikit learn, “6.3. Preprocessing data.” Accessed: Apr. 23, 2024. [Online]. Available: https://scikit-learn.org/stable/modules/preprocessing.html#preprocessing</w:t>
          </w:r>
        </w:p>
        <w:p w14:paraId="4C4BF236" w14:textId="77777777" w:rsidR="00D92120" w:rsidRDefault="00D92120">
          <w:pPr>
            <w:autoSpaceDE w:val="0"/>
            <w:autoSpaceDN w:val="0"/>
            <w:ind w:hanging="640"/>
            <w:divId w:val="1553418437"/>
            <w:rPr>
              <w:rFonts w:eastAsia="Times New Roman"/>
            </w:rPr>
          </w:pPr>
          <w:r>
            <w:rPr>
              <w:rFonts w:eastAsia="Times New Roman"/>
            </w:rPr>
            <w:lastRenderedPageBreak/>
            <w:t>[76]</w:t>
          </w:r>
          <w:r>
            <w:rPr>
              <w:rFonts w:eastAsia="Times New Roman"/>
            </w:rPr>
            <w:tab/>
            <w:t xml:space="preserve">M. Hejazi and Y. P. Singh, “ONE-CLASS SUPPORT VECTOR MACHINES APPROACH TO ANOMALY DETECTION,” </w:t>
          </w:r>
          <w:r>
            <w:rPr>
              <w:rFonts w:eastAsia="Times New Roman"/>
              <w:i/>
              <w:iCs/>
            </w:rPr>
            <w:t>Applied Artificial Intelligence</w:t>
          </w:r>
          <w:r>
            <w:rPr>
              <w:rFonts w:eastAsia="Times New Roman"/>
            </w:rPr>
            <w:t>, vol. 27, no. 5, pp. 351–366, May 2013, doi: 10.1080/08839514.2013.785791.</w:t>
          </w:r>
        </w:p>
        <w:p w14:paraId="2D0EEBDE" w14:textId="1897CFEC" w:rsidR="00801869" w:rsidRPr="00F576A1" w:rsidRDefault="00D92120" w:rsidP="00C57EB6">
          <w:r>
            <w:rPr>
              <w:rFonts w:eastAsia="Times New Roman"/>
            </w:rPr>
            <w:t> </w:t>
          </w:r>
        </w:p>
      </w:sdtContent>
    </w:sdt>
    <w:p w14:paraId="083FE77D" w14:textId="77777777" w:rsidR="00C57EB6" w:rsidRPr="00F576A1" w:rsidRDefault="00C57EB6" w:rsidP="00C57EB6"/>
    <w:p w14:paraId="16A05ACA" w14:textId="77777777" w:rsidR="00C57EB6" w:rsidRPr="00F576A1" w:rsidRDefault="00C57EB6" w:rsidP="00C57EB6">
      <w:pPr>
        <w:sectPr w:rsidR="00C57EB6" w:rsidRPr="00F576A1" w:rsidSect="00893A8D">
          <w:pgSz w:w="11906" w:h="16838"/>
          <w:pgMar w:top="1134" w:right="1134" w:bottom="1134" w:left="1134" w:header="709" w:footer="709" w:gutter="0"/>
          <w:pgNumType w:start="1"/>
          <w:cols w:space="708"/>
          <w:docGrid w:linePitch="360"/>
        </w:sectPr>
      </w:pPr>
    </w:p>
    <w:p w14:paraId="20C7A996" w14:textId="4A632276" w:rsidR="002B750B" w:rsidRDefault="002B750B" w:rsidP="009846EC">
      <w:pPr>
        <w:pStyle w:val="Headingbackmatter"/>
        <w:rPr>
          <w:b w:val="0"/>
        </w:rPr>
      </w:pPr>
      <w:bookmarkStart w:id="135" w:name="_Toc165647928"/>
      <w:r w:rsidRPr="00F576A1">
        <w:rPr>
          <w:b w:val="0"/>
        </w:rPr>
        <w:lastRenderedPageBreak/>
        <w:t>Appendi</w:t>
      </w:r>
      <w:r w:rsidR="00A70659">
        <w:rPr>
          <w:b w:val="0"/>
        </w:rPr>
        <w:t>ces</w:t>
      </w:r>
      <w:bookmarkEnd w:id="135"/>
    </w:p>
    <w:p w14:paraId="0E9788BD" w14:textId="77777777" w:rsidR="0058054B" w:rsidRPr="00F576A1" w:rsidRDefault="0058054B" w:rsidP="0058054B">
      <w:pPr>
        <w:pStyle w:val="NoSpacing"/>
      </w:pPr>
    </w:p>
    <w:p w14:paraId="6D1332AB" w14:textId="77777777" w:rsidR="00825AF7" w:rsidRPr="00825AF7" w:rsidRDefault="00825AF7" w:rsidP="00F65767">
      <w:pPr>
        <w:pStyle w:val="Heading2"/>
        <w:numPr>
          <w:ilvl w:val="0"/>
          <w:numId w:val="0"/>
        </w:numPr>
        <w:ind w:left="576" w:hanging="576"/>
      </w:pPr>
      <w:bookmarkStart w:id="136" w:name="_Toc165647929"/>
      <w:r w:rsidRPr="00825AF7">
        <w:t>Appendix A: Typing Task Materials</w:t>
      </w:r>
      <w:bookmarkEnd w:id="136"/>
    </w:p>
    <w:p w14:paraId="148BCCCD" w14:textId="7FC699CD" w:rsidR="00825AF7" w:rsidRPr="00825AF7" w:rsidRDefault="00825AF7" w:rsidP="00825AF7">
      <w:pPr>
        <w:pStyle w:val="NoSpacing"/>
      </w:pPr>
      <w:r w:rsidRPr="00825AF7">
        <w:t xml:space="preserve">This appendix includes the full texts provided to participants for the various typing tasks described in Chapter </w:t>
      </w:r>
      <w:r w:rsidR="00F65767">
        <w:t>5.2</w:t>
      </w:r>
      <w:r w:rsidRPr="00825AF7">
        <w:t xml:space="preserve">: </w:t>
      </w:r>
      <w:r w:rsidR="00F65767">
        <w:t>Design</w:t>
      </w:r>
      <w:r w:rsidRPr="00825AF7">
        <w:t>. Each text was selected to assess specific keystroke dynamics and to simulate different types of typing scenarios participants might encounter in daily use of digital environments.</w:t>
      </w:r>
    </w:p>
    <w:p w14:paraId="75F6556E" w14:textId="77777777" w:rsidR="00825AF7" w:rsidRPr="00825AF7" w:rsidRDefault="00825AF7" w:rsidP="00373414">
      <w:pPr>
        <w:pStyle w:val="Heading3"/>
        <w:numPr>
          <w:ilvl w:val="0"/>
          <w:numId w:val="0"/>
        </w:numPr>
        <w:ind w:left="720" w:hanging="720"/>
      </w:pPr>
      <w:bookmarkStart w:id="137" w:name="_Toc165647930"/>
      <w:r w:rsidRPr="00825AF7">
        <w:t>A1: Fixed Text Typing Task</w:t>
      </w:r>
      <w:bookmarkEnd w:id="137"/>
    </w:p>
    <w:p w14:paraId="1DDA81F4" w14:textId="0E0CD69F" w:rsidR="00CC0E11" w:rsidRDefault="00825AF7" w:rsidP="00CC0E11">
      <w:pPr>
        <w:pStyle w:val="NoSpacing"/>
      </w:pPr>
      <w:r w:rsidRPr="00825AF7">
        <w:t>The following text was presented to participants for the Fixed Text Typing Task, designed to measure the accuracy and consistency of their keystroke dynamics</w:t>
      </w:r>
      <w:r w:rsidR="00026DB7">
        <w:t>.</w:t>
      </w:r>
    </w:p>
    <w:p w14:paraId="6E4EF0C4" w14:textId="77777777" w:rsidR="00CC0E11" w:rsidRDefault="00CC0E11" w:rsidP="00CC0E11">
      <w:pPr>
        <w:pStyle w:val="NoSpacing"/>
      </w:pPr>
    </w:p>
    <w:p w14:paraId="671306D0" w14:textId="77777777" w:rsidR="00CC0E11" w:rsidRPr="00CC0E11" w:rsidRDefault="00CC0E11" w:rsidP="00CC0E11">
      <w:pPr>
        <w:pStyle w:val="NoSpacing"/>
      </w:pPr>
      <w:r w:rsidRPr="00CC0E11">
        <w:t>Title: The Future of Security: Keystroke Dynamics</w:t>
      </w:r>
    </w:p>
    <w:p w14:paraId="5FF94A54" w14:textId="77777777" w:rsidR="00CC0E11" w:rsidRPr="00CC0E11" w:rsidRDefault="00CC0E11" w:rsidP="00CC0E11">
      <w:pPr>
        <w:pStyle w:val="NoSpacing"/>
      </w:pPr>
      <w:r w:rsidRPr="00CC0E11">
        <w:t>In today’s digital age, where security breaches and identity theft are increasingly common, the need for innovative authentication methods has never been greater. One of the most promising solutions to this challenge is continuous user behavioural authentication through keystroke dynamics.</w:t>
      </w:r>
    </w:p>
    <w:p w14:paraId="79A56083" w14:textId="77777777" w:rsidR="00CC0E11" w:rsidRPr="00CC0E11" w:rsidRDefault="00CC0E11" w:rsidP="00CC0E11">
      <w:pPr>
        <w:pStyle w:val="NoSpacing"/>
      </w:pPr>
      <w:r w:rsidRPr="00CC0E11">
        <w:t>But what exactly is keystroke dynamics? Simply put, it’s a form of biometric authentication that analyses the way a user types on a keyboard. This method doesn’t just look at what keys are pressed but considers the unique rhythm and timing of each individual’s typing pattern. From the speed between keystrokes to the pressure applied to each key, these subtle differences can be used to continuously verify a user’s identity.</w:t>
      </w:r>
    </w:p>
    <w:p w14:paraId="58748649" w14:textId="77777777" w:rsidR="00CC0E11" w:rsidRPr="00CC0E11" w:rsidRDefault="00CC0E11" w:rsidP="00CC0E11">
      <w:pPr>
        <w:pStyle w:val="NoSpacing"/>
      </w:pPr>
      <w:r w:rsidRPr="00CC0E11">
        <w:t>The beauty of keystroke dynamics lies in its simplicity and non-intrusiveness. Unlike traditional authentication methods that require specific actions at set times, think typing a password or scanning a fingerprint, keystroke dynamics works silently in the background. This means users can be authenticated continuously as they interact with their devices, offering a seamless security experience.</w:t>
      </w:r>
    </w:p>
    <w:p w14:paraId="095092BD" w14:textId="77777777" w:rsidR="00CC0E11" w:rsidRPr="00CC0E11" w:rsidRDefault="00CC0E11" w:rsidP="00CC0E11">
      <w:pPr>
        <w:pStyle w:val="NoSpacing"/>
      </w:pPr>
      <w:r w:rsidRPr="00CC0E11">
        <w:t>So, how does it work? At the heart of keystroke dynamics is a sophisticated algorithm that learns and analyses your unique typing pattern. When you first enrol in the system, it records a baseline of your typing behaviour. This baseline then serves as a reference for future typing sessions. Each time you type, the system compares your current keystrokes to the baseline, looking for matches or discrepancies.</w:t>
      </w:r>
    </w:p>
    <w:p w14:paraId="731A0591" w14:textId="77777777" w:rsidR="00CC0E11" w:rsidRPr="00CC0E11" w:rsidRDefault="00CC0E11" w:rsidP="00CC0E11">
      <w:pPr>
        <w:pStyle w:val="NoSpacing"/>
      </w:pPr>
      <w:r w:rsidRPr="00CC0E11">
        <w:t>The potential applications for keystroke dynamics are vast. From securing access to sensitive financial accounts to protecting confidential information in a corporate environment, this technology offers a flexible and effective security solution. It’s particularly useful in scenarios where continuous authentication is crucial, providing an added layer of security without disrupting the user experience.</w:t>
      </w:r>
    </w:p>
    <w:p w14:paraId="4854929F" w14:textId="77777777" w:rsidR="00CC0E11" w:rsidRPr="00CC0E11" w:rsidRDefault="00CC0E11" w:rsidP="00CC0E11">
      <w:pPr>
        <w:pStyle w:val="NoSpacing"/>
      </w:pPr>
      <w:r w:rsidRPr="00CC0E11">
        <w:t>As we continue to explore and refine keystroke dynamics, the future of digital security looks promising. By leveraging our unique behavioural patterns, we can create a more secure and user-friendly authentication landscape. And as part of this project, your contribution through typing tasks helps us improve the accuracy and reliability of this innovative technology. Together, we’re not just typing; we’re paving the way for a safer digital world.</w:t>
      </w:r>
    </w:p>
    <w:p w14:paraId="6F89BCD8" w14:textId="77777777" w:rsidR="00CC0E11" w:rsidRPr="00CC0E11" w:rsidRDefault="00CC0E11" w:rsidP="00CC0E11">
      <w:pPr>
        <w:pStyle w:val="NoSpacing"/>
      </w:pPr>
      <w:r w:rsidRPr="00CC0E11">
        <w:t xml:space="preserve">In conclusion, my participation as a user/tester in this keystroke dynamics project is more than just a contribution; it's a vital part of a collective journey towards redefining security in our digital lives. By joining forces, we are not only enhancing the reliability and sophistication of authentication technologies but also setting a new standard for privacy and protection in the digital realm. My involvement marks a step forward in the collective pursuit of a secure digital environment, where </w:t>
      </w:r>
      <w:r w:rsidRPr="00CC0E11">
        <w:lastRenderedPageBreak/>
        <w:t>trust and technology go hand in hand. Together, let's embrace this opportunity to shape a future where digital security is as natural and effortless as typing a message. Thank you for being an integral part of this pioneering venture.</w:t>
      </w:r>
    </w:p>
    <w:p w14:paraId="33CB9CE0" w14:textId="77777777" w:rsidR="00CC0E11" w:rsidRDefault="00CC0E11" w:rsidP="00CC0E11">
      <w:pPr>
        <w:pStyle w:val="NoSpacing"/>
      </w:pPr>
    </w:p>
    <w:p w14:paraId="7EE43D00" w14:textId="77777777" w:rsidR="00D371AF" w:rsidRDefault="00D371AF" w:rsidP="00CC0E11">
      <w:pPr>
        <w:pStyle w:val="NoSpacing"/>
      </w:pPr>
    </w:p>
    <w:p w14:paraId="1CDA3A3C" w14:textId="6090540E" w:rsidR="00D371AF" w:rsidRPr="00D371AF" w:rsidRDefault="00455EEE" w:rsidP="00401BB4">
      <w:pPr>
        <w:pStyle w:val="Heading3"/>
        <w:numPr>
          <w:ilvl w:val="0"/>
          <w:numId w:val="0"/>
        </w:numPr>
        <w:ind w:left="720" w:hanging="720"/>
      </w:pPr>
      <w:bookmarkStart w:id="138" w:name="_Toc165647931"/>
      <w:r>
        <w:t>A</w:t>
      </w:r>
      <w:r w:rsidR="00401BB4">
        <w:t>2</w:t>
      </w:r>
      <w:r w:rsidR="00D371AF" w:rsidRPr="00D371AF">
        <w:t>: Transcript of Custom Text Voice Note</w:t>
      </w:r>
      <w:bookmarkEnd w:id="138"/>
    </w:p>
    <w:p w14:paraId="465B11BD" w14:textId="06D0C2D2" w:rsidR="00FD3663" w:rsidRPr="00FD3663" w:rsidRDefault="00FD3663" w:rsidP="00FD3663">
      <w:pPr>
        <w:pStyle w:val="NoSpacing"/>
      </w:pPr>
      <w:r w:rsidRPr="00FD3663">
        <w:t xml:space="preserve">The Custom Text Typing Task described in Chapter 5.2 involved participants transcribing a voice note. This task was designed to evaluate participants' typing </w:t>
      </w:r>
      <w:r w:rsidR="0063119D" w:rsidRPr="00FD3663">
        <w:t>behaviour</w:t>
      </w:r>
      <w:r w:rsidRPr="00FD3663">
        <w:t xml:space="preserve"> under cognitive load, as they responded to auditory cues and aimed for transcription from spoken word to typed text. </w:t>
      </w:r>
      <w:r w:rsidR="0094377D" w:rsidRPr="00FD3663">
        <w:t>The exercise was crucial for observing individual typing patterns and measuring the responsiveness of the keystroke dynamics authentication system to various user interactions.</w:t>
      </w:r>
    </w:p>
    <w:p w14:paraId="2EC45335" w14:textId="0ECA5D98" w:rsidR="00FD3663" w:rsidRPr="00FD3663" w:rsidRDefault="00FD3663" w:rsidP="00FD3663">
      <w:pPr>
        <w:pStyle w:val="NoSpacing"/>
      </w:pPr>
      <w:r w:rsidRPr="00FD3663">
        <w:t xml:space="preserve">Below is the transcript used in the study, representing the type of content participants engaged with. This data is </w:t>
      </w:r>
      <w:r w:rsidR="002A311B">
        <w:t>important</w:t>
      </w:r>
      <w:r w:rsidRPr="00FD3663">
        <w:t xml:space="preserve"> for </w:t>
      </w:r>
      <w:r w:rsidR="0094377D" w:rsidRPr="00FD3663">
        <w:t>analysing</w:t>
      </w:r>
      <w:r w:rsidRPr="00FD3663">
        <w:t xml:space="preserve"> the performance and reliability of the continuous authentication system when processing varied </w:t>
      </w:r>
      <w:r w:rsidR="00EF510C" w:rsidRPr="00FD3663">
        <w:t>written</w:t>
      </w:r>
      <w:r w:rsidRPr="00FD3663">
        <w:t xml:space="preserve"> input. The "</w:t>
      </w:r>
      <w:r w:rsidRPr="00FD3663">
        <w:rPr>
          <w:b/>
          <w:bCs/>
        </w:rPr>
        <w:t>Read Aloud</w:t>
      </w:r>
      <w:r w:rsidRPr="00FD3663">
        <w:t>" feature in Microsoft Word was used to record the voice note, which participants transcribed, enabling the examination of unique behavioural biometrics in a controlled, yet realistic setting.</w:t>
      </w:r>
    </w:p>
    <w:p w14:paraId="6C349699" w14:textId="77777777" w:rsidR="008E3BDB" w:rsidRPr="00D371AF" w:rsidRDefault="008E3BDB" w:rsidP="00D371AF">
      <w:pPr>
        <w:pStyle w:val="NoSpacing"/>
      </w:pPr>
    </w:p>
    <w:p w14:paraId="77A817F8" w14:textId="05748C8A" w:rsidR="00D228A6" w:rsidRPr="00D228A6" w:rsidRDefault="00305931" w:rsidP="00D228A6">
      <w:pPr>
        <w:pStyle w:val="NoSpacing"/>
      </w:pPr>
      <w:r>
        <w:t xml:space="preserve">Once upon a time, there was a small bird named Blue. </w:t>
      </w:r>
      <w:r w:rsidR="0044387C">
        <w:t>Blue</w:t>
      </w:r>
      <w:r w:rsidR="00D228A6" w:rsidRPr="00D228A6">
        <w:t xml:space="preserve"> lived in a small nest on top of a green tree. Every morning, </w:t>
      </w:r>
      <w:r w:rsidR="0044387C">
        <w:t>Blue</w:t>
      </w:r>
      <w:r w:rsidR="00D228A6" w:rsidRPr="00D228A6">
        <w:t xml:space="preserve"> would fly around the park, looking for food and singing songs. The park was full of big trees, colourful flowers, and a large pond.</w:t>
      </w:r>
    </w:p>
    <w:p w14:paraId="06AC7D95" w14:textId="77777777" w:rsidR="00D228A6" w:rsidRPr="00D228A6" w:rsidRDefault="00D228A6" w:rsidP="00D228A6">
      <w:pPr>
        <w:pStyle w:val="NoSpacing"/>
      </w:pPr>
      <w:r w:rsidRPr="00D228A6">
        <w:t>One day, while flying, Blue met a friendly squirrel named Sam. Sam had brown fur and a bushy tail. He loved to collect nuts and play in the trees. Blue and Sam quickly became good friends. They decided to go on an adventure to find the biggest tree in the park.</w:t>
      </w:r>
    </w:p>
    <w:p w14:paraId="225A739B" w14:textId="45055FF5" w:rsidR="00D228A6" w:rsidRPr="00D228A6" w:rsidRDefault="00D228A6" w:rsidP="00D228A6">
      <w:pPr>
        <w:pStyle w:val="NoSpacing"/>
      </w:pPr>
      <w:r w:rsidRPr="00D228A6">
        <w:t xml:space="preserve">As they searched, they talked and laughed, sharing stories of their lives in the park. </w:t>
      </w:r>
      <w:r w:rsidR="002E6231" w:rsidRPr="00D228A6">
        <w:t>The sun was shining, and the sky was dark blue.</w:t>
      </w:r>
      <w:r w:rsidR="002E6231">
        <w:t xml:space="preserve"> </w:t>
      </w:r>
      <w:r w:rsidRPr="00D228A6">
        <w:t>After a while, they found the biggest tree they had ever seen. It was tall and wide, with strong branches and lush leaves.</w:t>
      </w:r>
    </w:p>
    <w:p w14:paraId="0311B6D0" w14:textId="77777777" w:rsidR="00D228A6" w:rsidRPr="00D228A6" w:rsidRDefault="00D228A6" w:rsidP="00D228A6">
      <w:pPr>
        <w:pStyle w:val="NoSpacing"/>
      </w:pPr>
      <w:r w:rsidRPr="00D228A6">
        <w:t>Excited, Blue flew up to see the view from the top, while Sam climbed up with his nimble paws. From the top, they could see the whole park. They saw other animals playing, children running around, and flowers blooming everywhere.</w:t>
      </w:r>
    </w:p>
    <w:p w14:paraId="599EF133" w14:textId="77777777" w:rsidR="00D228A6" w:rsidRPr="00D228A6" w:rsidRDefault="00D228A6" w:rsidP="00D228A6">
      <w:pPr>
        <w:pStyle w:val="NoSpacing"/>
      </w:pPr>
      <w:r w:rsidRPr="00D228A6">
        <w:t>Feeling happy and tired, Blue and Sam decided to rest in the shade of the big tree. They talked about their adventure and how fun it was to explore together. They agreed to go on adventures more often.</w:t>
      </w:r>
    </w:p>
    <w:p w14:paraId="41980EBE" w14:textId="4833AA39" w:rsidR="00D228A6" w:rsidRPr="00D228A6" w:rsidRDefault="00D228A6" w:rsidP="00D228A6">
      <w:pPr>
        <w:pStyle w:val="NoSpacing"/>
      </w:pPr>
      <w:r w:rsidRPr="00D228A6">
        <w:t>As the day ended, they said goodbye and went back to their homes. Blue flew back to her nest, and Sam climbed back to his tree. They fell asleep, dreaming of their next adventure together.</w:t>
      </w:r>
      <w:r w:rsidR="00D72BB3">
        <w:t>”</w:t>
      </w:r>
    </w:p>
    <w:p w14:paraId="3D22F288" w14:textId="2D84CC82" w:rsidR="00D371AF" w:rsidRPr="00D371AF" w:rsidRDefault="00D371AF" w:rsidP="00D371AF">
      <w:pPr>
        <w:pStyle w:val="NoSpacing"/>
      </w:pPr>
    </w:p>
    <w:p w14:paraId="0799E4C1" w14:textId="77777777" w:rsidR="00D371AF" w:rsidRPr="00CC0E11" w:rsidRDefault="00D371AF" w:rsidP="00CC0E11">
      <w:pPr>
        <w:pStyle w:val="NoSpacing"/>
      </w:pPr>
    </w:p>
    <w:p w14:paraId="6F351777" w14:textId="74D772D0" w:rsidR="002B750B" w:rsidRDefault="00EF132C" w:rsidP="00EF132C">
      <w:pPr>
        <w:pStyle w:val="Heading2"/>
        <w:numPr>
          <w:ilvl w:val="0"/>
          <w:numId w:val="0"/>
        </w:numPr>
        <w:ind w:left="576" w:hanging="576"/>
      </w:pPr>
      <w:bookmarkStart w:id="139" w:name="_Toc165647932"/>
      <w:r w:rsidRPr="00EF132C">
        <w:t>Appendix</w:t>
      </w:r>
      <w:r>
        <w:t xml:space="preserve"> B</w:t>
      </w:r>
      <w:r w:rsidRPr="00EF132C">
        <w:t>: Firebase Admin SDK Configuration Template</w:t>
      </w:r>
      <w:bookmarkEnd w:id="139"/>
    </w:p>
    <w:p w14:paraId="77CEFB26" w14:textId="680D0164" w:rsidR="008E0712" w:rsidRDefault="004217F4" w:rsidP="00825AF7">
      <w:pPr>
        <w:pStyle w:val="NoSpacing"/>
      </w:pPr>
      <w:r w:rsidRPr="004217F4">
        <w:t>This appendix provides an example</w:t>
      </w:r>
      <w:r w:rsidR="00B57A47">
        <w:t xml:space="preserve"> as shown in Figure</w:t>
      </w:r>
      <w:r w:rsidR="0006705A">
        <w:t xml:space="preserve"> </w:t>
      </w:r>
      <w:r w:rsidR="0088431E">
        <w:t>40</w:t>
      </w:r>
      <w:r w:rsidRPr="004217F4">
        <w:t xml:space="preserve"> of the JSON configuration for setting up the Firebase Admin SDK. Observe that sensitive details have been removed </w:t>
      </w:r>
      <w:r>
        <w:t>for security purpose.</w:t>
      </w:r>
    </w:p>
    <w:p w14:paraId="5C78EC3A" w14:textId="77777777" w:rsidR="004217F4" w:rsidRDefault="004217F4" w:rsidP="00825AF7">
      <w:pPr>
        <w:pStyle w:val="NoSpacing"/>
      </w:pPr>
    </w:p>
    <w:p w14:paraId="21772A85" w14:textId="77777777" w:rsidR="009C7C4D" w:rsidRDefault="00B927CA" w:rsidP="009C7C4D">
      <w:pPr>
        <w:pStyle w:val="NoSpacing"/>
        <w:keepNext/>
      </w:pPr>
      <w:r w:rsidRPr="00B927CA">
        <w:rPr>
          <w:noProof/>
        </w:rPr>
        <w:drawing>
          <wp:inline distT="0" distB="0" distL="0" distR="0" wp14:anchorId="7D455625" wp14:editId="34CEFDF7">
            <wp:extent cx="6120130" cy="11836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1183640"/>
                    </a:xfrm>
                    <a:prstGeom prst="rect">
                      <a:avLst/>
                    </a:prstGeom>
                  </pic:spPr>
                </pic:pic>
              </a:graphicData>
            </a:graphic>
          </wp:inline>
        </w:drawing>
      </w:r>
    </w:p>
    <w:p w14:paraId="5CA2E0A5" w14:textId="12B914B0" w:rsidR="008E0712" w:rsidRDefault="009C7C4D" w:rsidP="009C7C4D">
      <w:pPr>
        <w:pStyle w:val="Caption"/>
      </w:pPr>
      <w:bookmarkStart w:id="140" w:name="_Toc165647826"/>
      <w:r>
        <w:t xml:space="preserve">Figure </w:t>
      </w:r>
      <w:r w:rsidR="0016064D">
        <w:fldChar w:fldCharType="begin"/>
      </w:r>
      <w:r w:rsidR="0016064D">
        <w:instrText xml:space="preserve"> SEQ Figure \* ARABIC </w:instrText>
      </w:r>
      <w:r w:rsidR="0016064D">
        <w:fldChar w:fldCharType="separate"/>
      </w:r>
      <w:r w:rsidR="00B15B14">
        <w:rPr>
          <w:noProof/>
        </w:rPr>
        <w:t>40</w:t>
      </w:r>
      <w:r w:rsidR="0016064D">
        <w:rPr>
          <w:noProof/>
        </w:rPr>
        <w:fldChar w:fldCharType="end"/>
      </w:r>
      <w:r>
        <w:tab/>
      </w:r>
      <w:r w:rsidRPr="009C7C4D">
        <w:t>Firebase Admin SDK Configuration</w:t>
      </w:r>
      <w:bookmarkEnd w:id="140"/>
    </w:p>
    <w:p w14:paraId="7669D310" w14:textId="77777777" w:rsidR="00822A31" w:rsidRDefault="00822A31" w:rsidP="00822A31">
      <w:pPr>
        <w:rPr>
          <w:iCs/>
          <w:sz w:val="20"/>
          <w:szCs w:val="18"/>
        </w:rPr>
      </w:pPr>
    </w:p>
    <w:p w14:paraId="2B158D74" w14:textId="16611479" w:rsidR="00A5452D" w:rsidRDefault="00C0353B" w:rsidP="00680F54">
      <w:pPr>
        <w:pStyle w:val="Heading2"/>
        <w:numPr>
          <w:ilvl w:val="0"/>
          <w:numId w:val="0"/>
        </w:numPr>
        <w:ind w:left="576" w:hanging="576"/>
      </w:pPr>
      <w:bookmarkStart w:id="141" w:name="_Toc165647933"/>
      <w:r w:rsidRPr="00C0353B">
        <w:t>Appendix C: Data Export Script</w:t>
      </w:r>
      <w:r w:rsidR="00680F54">
        <w:t xml:space="preserve"> </w:t>
      </w:r>
      <w:r w:rsidR="00A5452D">
        <w:t>For user 7</w:t>
      </w:r>
      <w:r w:rsidR="001778F1">
        <w:t>,</w:t>
      </w:r>
      <w:r w:rsidR="00A5452D">
        <w:t xml:space="preserve"> user_test11</w:t>
      </w:r>
      <w:r w:rsidR="001778F1">
        <w:t xml:space="preserve"> and the rest of the users</w:t>
      </w:r>
      <w:bookmarkEnd w:id="141"/>
    </w:p>
    <w:p w14:paraId="3355677A" w14:textId="2E7BC88D" w:rsidR="00822A31" w:rsidRDefault="00C0353B" w:rsidP="00A5452D">
      <w:pPr>
        <w:pStyle w:val="NoSpacing"/>
      </w:pPr>
      <w:r w:rsidRPr="00C0353B">
        <w:t>This appendix includes the script</w:t>
      </w:r>
      <w:r w:rsidR="0006705A">
        <w:t xml:space="preserve"> (shown in Figure </w:t>
      </w:r>
      <w:r w:rsidR="0088431E">
        <w:t>41</w:t>
      </w:r>
      <w:r w:rsidR="0006705A">
        <w:t>,</w:t>
      </w:r>
      <w:r w:rsidR="00596C6F">
        <w:t xml:space="preserve"> </w:t>
      </w:r>
      <w:r w:rsidR="0088431E">
        <w:t>42</w:t>
      </w:r>
      <w:r w:rsidR="00596C6F">
        <w:t xml:space="preserve">, and </w:t>
      </w:r>
      <w:r w:rsidR="0088431E">
        <w:t>43</w:t>
      </w:r>
      <w:r w:rsidR="0006705A">
        <w:t>)</w:t>
      </w:r>
      <w:r w:rsidRPr="00C0353B">
        <w:t xml:space="preserve"> used for exporting Firestore data to CSV. It details the Pandas DataFrame creation, column order adjustments, and the exclusion of test users for isolated SVM model testing.</w:t>
      </w:r>
    </w:p>
    <w:p w14:paraId="1399E575" w14:textId="77777777" w:rsidR="00A5452D" w:rsidRPr="00A5452D" w:rsidRDefault="00A5452D" w:rsidP="00A5452D">
      <w:pPr>
        <w:pStyle w:val="NoSpacing"/>
      </w:pPr>
    </w:p>
    <w:p w14:paraId="231223B1" w14:textId="77777777" w:rsidR="00A5452D" w:rsidRDefault="00822A31" w:rsidP="00A5452D">
      <w:pPr>
        <w:keepNext/>
      </w:pPr>
      <w:r w:rsidRPr="00082F55">
        <w:rPr>
          <w:noProof/>
        </w:rPr>
        <w:drawing>
          <wp:inline distT="0" distB="0" distL="0" distR="0" wp14:anchorId="452A7AF3" wp14:editId="09BB881C">
            <wp:extent cx="4955458" cy="1685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85846" cy="1696264"/>
                    </a:xfrm>
                    <a:prstGeom prst="rect">
                      <a:avLst/>
                    </a:prstGeom>
                  </pic:spPr>
                </pic:pic>
              </a:graphicData>
            </a:graphic>
          </wp:inline>
        </w:drawing>
      </w:r>
    </w:p>
    <w:p w14:paraId="4CE375BD" w14:textId="5E295C3F" w:rsidR="00363143" w:rsidRDefault="00A5452D" w:rsidP="004C2797">
      <w:pPr>
        <w:pStyle w:val="Caption"/>
      </w:pPr>
      <w:bookmarkStart w:id="142" w:name="_Toc165647827"/>
      <w:r>
        <w:t xml:space="preserve">Figure </w:t>
      </w:r>
      <w:r w:rsidR="0016064D">
        <w:fldChar w:fldCharType="begin"/>
      </w:r>
      <w:r w:rsidR="0016064D">
        <w:instrText xml:space="preserve"> SEQ Figure \* ARABIC </w:instrText>
      </w:r>
      <w:r w:rsidR="0016064D">
        <w:fldChar w:fldCharType="separate"/>
      </w:r>
      <w:r w:rsidR="00B15B14">
        <w:rPr>
          <w:noProof/>
        </w:rPr>
        <w:t>41</w:t>
      </w:r>
      <w:r w:rsidR="0016064D">
        <w:rPr>
          <w:noProof/>
        </w:rPr>
        <w:fldChar w:fldCharType="end"/>
      </w:r>
      <w:r w:rsidR="00424015">
        <w:tab/>
      </w:r>
      <w:r w:rsidR="00424015" w:rsidRPr="00424015">
        <w:t>Data Export Script</w:t>
      </w:r>
      <w:r w:rsidR="00424015">
        <w:t xml:space="preserve"> for </w:t>
      </w:r>
      <w:r w:rsidR="001D1424">
        <w:t>authenticated users</w:t>
      </w:r>
      <w:r w:rsidR="004C2797">
        <w:t xml:space="preserve"> without </w:t>
      </w:r>
      <w:r w:rsidR="004C2797" w:rsidRPr="004C2797">
        <w:t>user 7</w:t>
      </w:r>
      <w:r w:rsidR="004C2797">
        <w:t xml:space="preserve"> and </w:t>
      </w:r>
      <w:r w:rsidR="004C2797" w:rsidRPr="004C2797">
        <w:t>user_test11</w:t>
      </w:r>
      <w:bookmarkEnd w:id="142"/>
    </w:p>
    <w:p w14:paraId="1C6148C4" w14:textId="77777777" w:rsidR="004C2797" w:rsidRDefault="004C2797" w:rsidP="004C2797">
      <w:pPr>
        <w:pStyle w:val="NoSpacing"/>
      </w:pPr>
    </w:p>
    <w:p w14:paraId="72718E88" w14:textId="77777777" w:rsidR="004C2797" w:rsidRPr="004C2797" w:rsidRDefault="004C2797" w:rsidP="004C2797">
      <w:pPr>
        <w:pStyle w:val="NoSpacing"/>
      </w:pPr>
    </w:p>
    <w:p w14:paraId="08165975" w14:textId="77777777" w:rsidR="00FA2275" w:rsidRDefault="009C1611" w:rsidP="00FA2275">
      <w:pPr>
        <w:keepNext/>
      </w:pPr>
      <w:r w:rsidRPr="009C1611">
        <w:rPr>
          <w:noProof/>
        </w:rPr>
        <w:drawing>
          <wp:inline distT="0" distB="0" distL="0" distR="0" wp14:anchorId="22A653D3" wp14:editId="48A81A50">
            <wp:extent cx="3348355" cy="2296739"/>
            <wp:effectExtent l="0" t="0" r="444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62778" cy="2306632"/>
                    </a:xfrm>
                    <a:prstGeom prst="rect">
                      <a:avLst/>
                    </a:prstGeom>
                  </pic:spPr>
                </pic:pic>
              </a:graphicData>
            </a:graphic>
          </wp:inline>
        </w:drawing>
      </w:r>
    </w:p>
    <w:p w14:paraId="3BD608B6" w14:textId="15C1AC63" w:rsidR="00363143" w:rsidRDefault="00FA2275" w:rsidP="004C2797">
      <w:pPr>
        <w:pStyle w:val="Caption"/>
      </w:pPr>
      <w:bookmarkStart w:id="143" w:name="_Toc165647828"/>
      <w:r>
        <w:t xml:space="preserve">Figure </w:t>
      </w:r>
      <w:r w:rsidR="0016064D">
        <w:fldChar w:fldCharType="begin"/>
      </w:r>
      <w:r w:rsidR="0016064D">
        <w:instrText xml:space="preserve"> SEQ Figure \* ARABIC </w:instrText>
      </w:r>
      <w:r w:rsidR="0016064D">
        <w:fldChar w:fldCharType="separate"/>
      </w:r>
      <w:r w:rsidR="00B15B14">
        <w:rPr>
          <w:noProof/>
        </w:rPr>
        <w:t>42</w:t>
      </w:r>
      <w:r w:rsidR="0016064D">
        <w:rPr>
          <w:noProof/>
        </w:rPr>
        <w:fldChar w:fldCharType="end"/>
      </w:r>
      <w:r w:rsidR="00982D3B">
        <w:rPr>
          <w:noProof/>
        </w:rPr>
        <w:tab/>
      </w:r>
      <w:r w:rsidR="008F0C83">
        <w:t xml:space="preserve"> Data export for user 7</w:t>
      </w:r>
      <w:bookmarkEnd w:id="143"/>
    </w:p>
    <w:p w14:paraId="0B551131" w14:textId="77777777" w:rsidR="004C2797" w:rsidRDefault="004C2797" w:rsidP="004C2797">
      <w:pPr>
        <w:pStyle w:val="NoSpacing"/>
      </w:pPr>
    </w:p>
    <w:p w14:paraId="70A68905" w14:textId="77777777" w:rsidR="004C2797" w:rsidRPr="004C2797" w:rsidRDefault="004C2797" w:rsidP="004C2797">
      <w:pPr>
        <w:pStyle w:val="NoSpacing"/>
      </w:pPr>
    </w:p>
    <w:p w14:paraId="15B5E14A" w14:textId="77777777" w:rsidR="00FA2275" w:rsidRPr="00FA2275" w:rsidRDefault="00FA2275" w:rsidP="00FA2275"/>
    <w:p w14:paraId="63B63D65" w14:textId="77777777" w:rsidR="00FA2275" w:rsidRDefault="00FA2275" w:rsidP="00FA2275">
      <w:pPr>
        <w:keepNext/>
      </w:pPr>
      <w:r w:rsidRPr="00FA2275">
        <w:rPr>
          <w:noProof/>
        </w:rPr>
        <w:lastRenderedPageBreak/>
        <w:drawing>
          <wp:inline distT="0" distB="0" distL="0" distR="0" wp14:anchorId="57C9C08D" wp14:editId="0D1DC151">
            <wp:extent cx="3223895" cy="22903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40230" cy="2301915"/>
                    </a:xfrm>
                    <a:prstGeom prst="rect">
                      <a:avLst/>
                    </a:prstGeom>
                  </pic:spPr>
                </pic:pic>
              </a:graphicData>
            </a:graphic>
          </wp:inline>
        </w:drawing>
      </w:r>
    </w:p>
    <w:p w14:paraId="32C7F385" w14:textId="0DEA6CB6" w:rsidR="00363143" w:rsidRDefault="00FA2275" w:rsidP="00FA2275">
      <w:pPr>
        <w:pStyle w:val="Caption"/>
      </w:pPr>
      <w:bookmarkStart w:id="144" w:name="_Toc165647829"/>
      <w:r>
        <w:t xml:space="preserve">Figure </w:t>
      </w:r>
      <w:r w:rsidR="0016064D">
        <w:fldChar w:fldCharType="begin"/>
      </w:r>
      <w:r w:rsidR="0016064D">
        <w:instrText xml:space="preserve"> SEQ Figure \* ARABIC </w:instrText>
      </w:r>
      <w:r w:rsidR="0016064D">
        <w:fldChar w:fldCharType="separate"/>
      </w:r>
      <w:r w:rsidR="00B15B14">
        <w:rPr>
          <w:noProof/>
        </w:rPr>
        <w:t>43</w:t>
      </w:r>
      <w:r w:rsidR="0016064D">
        <w:rPr>
          <w:noProof/>
        </w:rPr>
        <w:fldChar w:fldCharType="end"/>
      </w:r>
      <w:r w:rsidR="00982D3B">
        <w:rPr>
          <w:noProof/>
        </w:rPr>
        <w:tab/>
      </w:r>
      <w:r w:rsidR="008F0C83">
        <w:t xml:space="preserve"> Data export for user_test11</w:t>
      </w:r>
      <w:bookmarkEnd w:id="144"/>
    </w:p>
    <w:p w14:paraId="39D72339" w14:textId="33AD6C43" w:rsidR="00680F54" w:rsidRDefault="00026EAD" w:rsidP="00F81BBD">
      <w:pPr>
        <w:pStyle w:val="NoSpacing"/>
      </w:pPr>
      <w:r w:rsidRPr="00026EAD">
        <w:t>For the complete code related to data collection, metrics computation, system configuration, database management, and data import, please visit:</w:t>
      </w:r>
    </w:p>
    <w:p w14:paraId="759A2EB5" w14:textId="6E331535" w:rsidR="00364038" w:rsidRDefault="0016064D" w:rsidP="00F81BBD">
      <w:pPr>
        <w:pStyle w:val="NoSpacing"/>
      </w:pPr>
      <w:hyperlink r:id="rId60" w:history="1">
        <w:r w:rsidR="00364038" w:rsidRPr="00465CFB">
          <w:rPr>
            <w:rStyle w:val="Hyperlink"/>
          </w:rPr>
          <w:t>https://github.com/divineuniquecoder/keystrokeDynamicsProject/tree/main/keystrokesMetrics</w:t>
        </w:r>
      </w:hyperlink>
    </w:p>
    <w:p w14:paraId="46EF72A8" w14:textId="77777777" w:rsidR="00F81BBD" w:rsidRDefault="00F81BBD" w:rsidP="00F81BBD">
      <w:pPr>
        <w:pStyle w:val="NoSpacing"/>
      </w:pPr>
    </w:p>
    <w:p w14:paraId="58922CB6" w14:textId="77777777" w:rsidR="003B0EB7" w:rsidRPr="003B0EB7" w:rsidRDefault="003B0EB7" w:rsidP="003B0EB7">
      <w:pPr>
        <w:pStyle w:val="Heading2"/>
        <w:numPr>
          <w:ilvl w:val="0"/>
          <w:numId w:val="0"/>
        </w:numPr>
        <w:ind w:left="576" w:hanging="576"/>
      </w:pPr>
      <w:bookmarkStart w:id="145" w:name="_Toc165647934"/>
      <w:r w:rsidRPr="003B0EB7">
        <w:t>Appendix D: Screenshot of Data Import Confirmation</w:t>
      </w:r>
      <w:bookmarkEnd w:id="145"/>
    </w:p>
    <w:p w14:paraId="7ACA2C23" w14:textId="3C93AA21" w:rsidR="003B0EB7" w:rsidRPr="003B0EB7" w:rsidRDefault="003B0EB7" w:rsidP="003B0EB7">
      <w:pPr>
        <w:pStyle w:val="NoSpacing"/>
      </w:pPr>
      <w:r w:rsidRPr="003B0EB7">
        <w:t>This appendix provides a screenshot</w:t>
      </w:r>
      <w:r w:rsidR="001A080D">
        <w:t xml:space="preserve"> Figure 44</w:t>
      </w:r>
      <w:r w:rsidRPr="003B0EB7">
        <w:t xml:space="preserve"> as a visual confirmation of the successful data import process. The image captures the result of executing the data transformation and export script, illustrating the generation of the </w:t>
      </w:r>
      <w:r>
        <w:t>“</w:t>
      </w:r>
      <w:r w:rsidRPr="003B0EB7">
        <w:t>userALL.csv</w:t>
      </w:r>
      <w:r>
        <w:t>”</w:t>
      </w:r>
      <w:r w:rsidRPr="003B0EB7">
        <w:t xml:space="preserve"> file while excluding specific user accounts for separate testing.</w:t>
      </w:r>
    </w:p>
    <w:p w14:paraId="1D0F2A3E" w14:textId="77777777" w:rsidR="003B0EB7" w:rsidRDefault="003B0EB7" w:rsidP="003B0EB7">
      <w:pPr>
        <w:pStyle w:val="NoSpacing"/>
      </w:pPr>
    </w:p>
    <w:p w14:paraId="6F97204D" w14:textId="77777777" w:rsidR="005B13B9" w:rsidRDefault="00680F54" w:rsidP="005B13B9">
      <w:pPr>
        <w:keepNext/>
      </w:pPr>
      <w:r w:rsidRPr="00680F54">
        <w:rPr>
          <w:noProof/>
        </w:rPr>
        <w:drawing>
          <wp:inline distT="0" distB="0" distL="0" distR="0" wp14:anchorId="76DD50AC" wp14:editId="3B1222D4">
            <wp:extent cx="6120130" cy="3073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20130" cy="3073400"/>
                    </a:xfrm>
                    <a:prstGeom prst="rect">
                      <a:avLst/>
                    </a:prstGeom>
                  </pic:spPr>
                </pic:pic>
              </a:graphicData>
            </a:graphic>
          </wp:inline>
        </w:drawing>
      </w:r>
    </w:p>
    <w:p w14:paraId="7730A1AE" w14:textId="1283DE9D" w:rsidR="00680F54" w:rsidRDefault="005B13B9" w:rsidP="005B13B9">
      <w:pPr>
        <w:pStyle w:val="Caption"/>
      </w:pPr>
      <w:bookmarkStart w:id="146" w:name="_Toc165647830"/>
      <w:r>
        <w:t xml:space="preserve">Figure </w:t>
      </w:r>
      <w:r w:rsidR="0016064D">
        <w:fldChar w:fldCharType="begin"/>
      </w:r>
      <w:r w:rsidR="0016064D">
        <w:instrText xml:space="preserve"> SEQ Figure \* ARABIC </w:instrText>
      </w:r>
      <w:r w:rsidR="0016064D">
        <w:fldChar w:fldCharType="separate"/>
      </w:r>
      <w:r w:rsidR="00B15B14">
        <w:rPr>
          <w:noProof/>
        </w:rPr>
        <w:t>44</w:t>
      </w:r>
      <w:r w:rsidR="0016064D">
        <w:rPr>
          <w:noProof/>
        </w:rPr>
        <w:fldChar w:fldCharType="end"/>
      </w:r>
      <w:r>
        <w:tab/>
      </w:r>
      <w:r w:rsidRPr="005B13B9">
        <w:t>Screenshot of Data Import Confirmation</w:t>
      </w:r>
      <w:r w:rsidR="003B0EB7">
        <w:t xml:space="preserve"> for userAll.csv</w:t>
      </w:r>
      <w:bookmarkEnd w:id="146"/>
    </w:p>
    <w:p w14:paraId="7041B610" w14:textId="18235CB1" w:rsidR="00354A57" w:rsidRDefault="00354A57" w:rsidP="00DA3379">
      <w:pPr>
        <w:pStyle w:val="Heading2"/>
        <w:numPr>
          <w:ilvl w:val="0"/>
          <w:numId w:val="0"/>
        </w:numPr>
        <w:ind w:left="576" w:hanging="576"/>
      </w:pPr>
      <w:bookmarkStart w:id="147" w:name="_Toc165647935"/>
      <w:r>
        <w:t>Ap</w:t>
      </w:r>
      <w:r w:rsidR="00DA3379">
        <w:t>pendix E</w:t>
      </w:r>
      <w:r w:rsidR="00920888">
        <w:t xml:space="preserve">: </w:t>
      </w:r>
      <w:r w:rsidR="00920888" w:rsidRPr="00920888">
        <w:rPr>
          <w:bCs/>
        </w:rPr>
        <w:t>Data Preprocessing Code</w:t>
      </w:r>
      <w:bookmarkEnd w:id="147"/>
    </w:p>
    <w:p w14:paraId="34B6320C" w14:textId="687FDDCF" w:rsidR="00DA3379" w:rsidRDefault="00736FB9" w:rsidP="00DA3379">
      <w:pPr>
        <w:pStyle w:val="NoSpacing"/>
      </w:pPr>
      <w:r>
        <w:t xml:space="preserve"> </w:t>
      </w:r>
      <w:r w:rsidR="007B413D" w:rsidRPr="007B413D">
        <w:t>This appendix provides access to the complete Python code used for the data preprocessing phases of this project. The code can be viewed at</w:t>
      </w:r>
      <w:r w:rsidR="007B413D">
        <w:t xml:space="preserve"> </w:t>
      </w:r>
      <w:hyperlink r:id="rId62" w:history="1">
        <w:r w:rsidR="007B413D" w:rsidRPr="00465CFB">
          <w:rPr>
            <w:rStyle w:val="Hyperlink"/>
          </w:rPr>
          <w:t>https://github.com/divineuniquecoder/keystrokeDynamicsProject/blob/main/modelTraining/userAllprepro.py</w:t>
        </w:r>
      </w:hyperlink>
      <w:r w:rsidR="007B413D">
        <w:t xml:space="preserve"> .</w:t>
      </w:r>
      <w:r w:rsidR="006C1360" w:rsidRPr="006C1360">
        <w:t xml:space="preserve"> </w:t>
      </w:r>
      <w:r w:rsidR="00080559" w:rsidRPr="009D23FC">
        <w:t>It encompasses critical preprocessing tasks such as data cleaning, feature engineering, the management of missing values, and the preparation of the final dataset prior to model training.</w:t>
      </w:r>
      <w:r w:rsidR="00080559">
        <w:t xml:space="preserve"> </w:t>
      </w:r>
      <w:r w:rsidR="009D23FC" w:rsidRPr="009D23FC">
        <w:t>Please review this code to gain insights into the logical sequence of preprocessing activities that contribute directly to the effectiveness of the SVM model.</w:t>
      </w:r>
    </w:p>
    <w:p w14:paraId="4E88E684" w14:textId="77777777" w:rsidR="00B352FA" w:rsidRDefault="00B352FA" w:rsidP="00DA3379">
      <w:pPr>
        <w:pStyle w:val="NoSpacing"/>
      </w:pPr>
    </w:p>
    <w:p w14:paraId="4F9D6ABA" w14:textId="2A3636F2" w:rsidR="00DA3379" w:rsidRDefault="00B71487" w:rsidP="00DF7ACB">
      <w:pPr>
        <w:pStyle w:val="Heading2"/>
        <w:numPr>
          <w:ilvl w:val="0"/>
          <w:numId w:val="0"/>
        </w:numPr>
        <w:ind w:left="576" w:hanging="576"/>
      </w:pPr>
      <w:bookmarkStart w:id="148" w:name="_Toc165647936"/>
      <w:r>
        <w:t>Appendix F</w:t>
      </w:r>
      <w:r w:rsidR="00DF7ACB">
        <w:t xml:space="preserve">: </w:t>
      </w:r>
      <w:r w:rsidR="00DF7ACB" w:rsidRPr="003B0EB7">
        <w:t xml:space="preserve">Screenshot of </w:t>
      </w:r>
      <w:r w:rsidR="00EA30E0">
        <w:t>Pre-processed</w:t>
      </w:r>
      <w:r w:rsidR="00AD0A53">
        <w:t xml:space="preserve"> Data</w:t>
      </w:r>
      <w:bookmarkEnd w:id="148"/>
    </w:p>
    <w:p w14:paraId="1402B08D" w14:textId="613B7B7C" w:rsidR="00AD0A53" w:rsidRDefault="00146F4F" w:rsidP="00AD0A53">
      <w:pPr>
        <w:pStyle w:val="NoSpacing"/>
      </w:pPr>
      <w:r w:rsidRPr="00146F4F">
        <w:t xml:space="preserve">This appendix contains a snapshot confirming the successful preprocessing of the dataset. This visual evidence underscores the data’s readiness for the subsequent </w:t>
      </w:r>
      <w:r w:rsidR="00EA30E0" w:rsidRPr="00146F4F">
        <w:t>modelling</w:t>
      </w:r>
      <w:r w:rsidRPr="00146F4F">
        <w:t xml:space="preserve"> phase.</w:t>
      </w:r>
      <w:r>
        <w:t xml:space="preserve"> </w:t>
      </w:r>
    </w:p>
    <w:p w14:paraId="61EE74C2" w14:textId="77777777" w:rsidR="00146F4F" w:rsidRDefault="00146F4F" w:rsidP="00AD0A53">
      <w:pPr>
        <w:pStyle w:val="NoSpacing"/>
      </w:pPr>
    </w:p>
    <w:p w14:paraId="4280814F" w14:textId="77777777" w:rsidR="000F4C1B" w:rsidRDefault="000F4C1B" w:rsidP="000F4C1B">
      <w:pPr>
        <w:pStyle w:val="NoSpacing"/>
        <w:keepNext/>
      </w:pPr>
      <w:r w:rsidRPr="000F4C1B">
        <w:rPr>
          <w:noProof/>
        </w:rPr>
        <w:drawing>
          <wp:inline distT="0" distB="0" distL="0" distR="0" wp14:anchorId="498E7C4E" wp14:editId="058C43EC">
            <wp:extent cx="6120130" cy="1342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20130" cy="1342390"/>
                    </a:xfrm>
                    <a:prstGeom prst="rect">
                      <a:avLst/>
                    </a:prstGeom>
                  </pic:spPr>
                </pic:pic>
              </a:graphicData>
            </a:graphic>
          </wp:inline>
        </w:drawing>
      </w:r>
    </w:p>
    <w:p w14:paraId="01850FB5" w14:textId="37F73976" w:rsidR="00AD0A53" w:rsidRPr="00AD0A53" w:rsidRDefault="000F4C1B" w:rsidP="000F4C1B">
      <w:pPr>
        <w:pStyle w:val="Caption"/>
        <w:rPr>
          <w:sz w:val="24"/>
        </w:rPr>
      </w:pPr>
      <w:bookmarkStart w:id="149" w:name="_Toc165647831"/>
      <w:r>
        <w:t xml:space="preserve">Figure </w:t>
      </w:r>
      <w:r w:rsidR="0016064D">
        <w:fldChar w:fldCharType="begin"/>
      </w:r>
      <w:r w:rsidR="0016064D">
        <w:instrText xml:space="preserve"> SEQ Figure \* ARABIC </w:instrText>
      </w:r>
      <w:r w:rsidR="0016064D">
        <w:fldChar w:fldCharType="separate"/>
      </w:r>
      <w:r w:rsidR="00B15B14">
        <w:rPr>
          <w:noProof/>
        </w:rPr>
        <w:t>45</w:t>
      </w:r>
      <w:r w:rsidR="0016064D">
        <w:rPr>
          <w:noProof/>
        </w:rPr>
        <w:fldChar w:fldCharType="end"/>
      </w:r>
      <w:r>
        <w:tab/>
      </w:r>
      <w:r w:rsidR="00EA30E0" w:rsidRPr="00A343AB">
        <w:t>Pre-processed</w:t>
      </w:r>
      <w:r w:rsidR="00A343AB" w:rsidRPr="00A343AB">
        <w:t xml:space="preserve"> Data Overview</w:t>
      </w:r>
      <w:bookmarkEnd w:id="149"/>
    </w:p>
    <w:p w14:paraId="299B9C1B" w14:textId="526DE980" w:rsidR="00AD0A53" w:rsidRDefault="00A343AB" w:rsidP="00AD0A53">
      <w:pPr>
        <w:pStyle w:val="NoSpacing"/>
      </w:pPr>
      <w:r w:rsidRPr="00A343AB">
        <w:t xml:space="preserve">Figure </w:t>
      </w:r>
      <w:r w:rsidR="001A080D">
        <w:t>45</w:t>
      </w:r>
      <w:r w:rsidRPr="00A343AB">
        <w:t xml:space="preserve"> provides the </w:t>
      </w:r>
      <w:r w:rsidR="00F802D6" w:rsidRPr="00A343AB">
        <w:t>pre-processed</w:t>
      </w:r>
      <w:r w:rsidRPr="00A343AB">
        <w:t xml:space="preserve"> dataset ready for SVM analysis, exclusive of test user data, to illustrate the preprocessing outcomes and data quality.</w:t>
      </w:r>
    </w:p>
    <w:p w14:paraId="622D8FA8" w14:textId="77777777" w:rsidR="00AD0A53" w:rsidRDefault="00AD0A53" w:rsidP="00AD0A53"/>
    <w:p w14:paraId="475A2F49" w14:textId="38AEE6B7" w:rsidR="00EA30E0" w:rsidRDefault="00EA30E0" w:rsidP="00EA30E0">
      <w:pPr>
        <w:pStyle w:val="Heading2"/>
        <w:numPr>
          <w:ilvl w:val="0"/>
          <w:numId w:val="0"/>
        </w:numPr>
        <w:ind w:left="576" w:hanging="576"/>
      </w:pPr>
      <w:bookmarkStart w:id="150" w:name="_Toc165647937"/>
      <w:r w:rsidRPr="00EA30E0">
        <w:t xml:space="preserve">Appendix </w:t>
      </w:r>
      <w:r>
        <w:t>G</w:t>
      </w:r>
      <w:r w:rsidR="00745F59">
        <w:t xml:space="preserve">: Metrics </w:t>
      </w:r>
      <w:r w:rsidR="007F596C">
        <w:t>chart code</w:t>
      </w:r>
      <w:bookmarkEnd w:id="150"/>
    </w:p>
    <w:p w14:paraId="20250AE6" w14:textId="3B74B03A" w:rsidR="00EA30E0" w:rsidRPr="00EA30E0" w:rsidRDefault="0099120B" w:rsidP="00EA30E0">
      <w:r w:rsidRPr="0099120B">
        <w:t>This appendix presents snapshots of the scripts u</w:t>
      </w:r>
      <w:r>
        <w:t>sed</w:t>
      </w:r>
      <w:r w:rsidRPr="0099120B">
        <w:t xml:space="preserve"> for metric analysis discussed in Section 7.1.3.</w:t>
      </w:r>
    </w:p>
    <w:p w14:paraId="2458AE03" w14:textId="204F34D9" w:rsidR="00EA30E0" w:rsidRDefault="00EA30E0" w:rsidP="00EA30E0">
      <w:pPr>
        <w:pStyle w:val="Heading3"/>
        <w:numPr>
          <w:ilvl w:val="0"/>
          <w:numId w:val="0"/>
        </w:numPr>
        <w:ind w:left="720" w:hanging="720"/>
      </w:pPr>
      <w:bookmarkStart w:id="151" w:name="_Toc165647938"/>
      <w:r>
        <w:t>G1</w:t>
      </w:r>
      <w:r w:rsidR="002D1E52">
        <w:t xml:space="preserve">: </w:t>
      </w:r>
      <w:r w:rsidR="00F92946" w:rsidRPr="00F92946">
        <w:t xml:space="preserve">Code for </w:t>
      </w:r>
      <w:r w:rsidR="00D47AEE">
        <w:t>flight time and dwell time</w:t>
      </w:r>
      <w:bookmarkEnd w:id="151"/>
    </w:p>
    <w:p w14:paraId="3807B0BD" w14:textId="11B62000" w:rsidR="002D1E52" w:rsidRDefault="00A66003" w:rsidP="002D1E52">
      <w:pPr>
        <w:pStyle w:val="NoSpacing"/>
      </w:pPr>
      <w:r w:rsidRPr="00A66003">
        <w:t>Appendix G1 provides a view of the code executed</w:t>
      </w:r>
      <w:r>
        <w:t xml:space="preserve"> (</w:t>
      </w:r>
      <w:r w:rsidR="0084379B">
        <w:t xml:space="preserve">Figure </w:t>
      </w:r>
      <w:r w:rsidR="001A080D">
        <w:t>46</w:t>
      </w:r>
      <w:r>
        <w:t>)</w:t>
      </w:r>
      <w:r w:rsidRPr="00A66003">
        <w:t xml:space="preserve"> to analyse dwell and flight times</w:t>
      </w:r>
      <w:r w:rsidR="0084379B">
        <w:t xml:space="preserve"> in chapter 7.3.1</w:t>
      </w:r>
      <w:r w:rsidRPr="00A66003">
        <w:t>, indicating the practical accuracy in preparing data for CUA system evaluation.</w:t>
      </w:r>
    </w:p>
    <w:p w14:paraId="53709DAD" w14:textId="77777777" w:rsidR="00316551" w:rsidRDefault="00316551" w:rsidP="002D1E52">
      <w:pPr>
        <w:pStyle w:val="NoSpacing"/>
      </w:pPr>
    </w:p>
    <w:tbl>
      <w:tblPr>
        <w:tblStyle w:val="TableGrid"/>
        <w:tblW w:w="0" w:type="auto"/>
        <w:tblLook w:val="04A0" w:firstRow="1" w:lastRow="0" w:firstColumn="1" w:lastColumn="0" w:noHBand="0" w:noVBand="1"/>
      </w:tblPr>
      <w:tblGrid>
        <w:gridCol w:w="8743"/>
      </w:tblGrid>
      <w:tr w:rsidR="00316551" w14:paraId="5FCD8499" w14:textId="77777777" w:rsidTr="00316551">
        <w:trPr>
          <w:trHeight w:val="12027"/>
        </w:trPr>
        <w:tc>
          <w:tcPr>
            <w:tcW w:w="8743" w:type="dxa"/>
          </w:tcPr>
          <w:p w14:paraId="4CDDFAF2" w14:textId="77777777" w:rsidR="00316551" w:rsidRPr="00316551" w:rsidRDefault="00316551" w:rsidP="00316551">
            <w:pPr>
              <w:pStyle w:val="NoSpacing"/>
            </w:pPr>
            <w:r w:rsidRPr="00316551">
              <w:lastRenderedPageBreak/>
              <w:t>import pandas as pd</w:t>
            </w:r>
          </w:p>
          <w:p w14:paraId="7AF0EB7B" w14:textId="77777777" w:rsidR="00316551" w:rsidRPr="00316551" w:rsidRDefault="00316551" w:rsidP="00316551">
            <w:pPr>
              <w:pStyle w:val="NoSpacing"/>
            </w:pPr>
            <w:r w:rsidRPr="00316551">
              <w:t>import ast</w:t>
            </w:r>
          </w:p>
          <w:p w14:paraId="0786B829" w14:textId="77777777" w:rsidR="00316551" w:rsidRPr="00316551" w:rsidRDefault="00316551" w:rsidP="00316551">
            <w:pPr>
              <w:pStyle w:val="NoSpacing"/>
            </w:pPr>
            <w:r w:rsidRPr="00316551">
              <w:t>import numpy as np</w:t>
            </w:r>
          </w:p>
          <w:p w14:paraId="5653B4B7" w14:textId="77777777" w:rsidR="00316551" w:rsidRPr="00316551" w:rsidRDefault="00316551" w:rsidP="00316551">
            <w:pPr>
              <w:pStyle w:val="NoSpacing"/>
            </w:pPr>
            <w:r w:rsidRPr="00316551">
              <w:t>import matplotlib.pyplot as plt</w:t>
            </w:r>
          </w:p>
          <w:p w14:paraId="6448B6AE" w14:textId="77777777" w:rsidR="00316551" w:rsidRPr="00316551" w:rsidRDefault="00316551" w:rsidP="00316551">
            <w:pPr>
              <w:pStyle w:val="NoSpacing"/>
            </w:pPr>
          </w:p>
          <w:p w14:paraId="5495281F" w14:textId="77777777" w:rsidR="00316551" w:rsidRPr="00316551" w:rsidRDefault="00316551" w:rsidP="00316551">
            <w:pPr>
              <w:pStyle w:val="NoSpacing"/>
            </w:pPr>
            <w:r w:rsidRPr="00316551">
              <w:t># Load the data</w:t>
            </w:r>
          </w:p>
          <w:p w14:paraId="79311137" w14:textId="77777777" w:rsidR="00316551" w:rsidRPr="00316551" w:rsidRDefault="00316551" w:rsidP="00316551">
            <w:pPr>
              <w:pStyle w:val="NoSpacing"/>
            </w:pPr>
            <w:r w:rsidRPr="00316551">
              <w:t>data = pd.read_csv('userALL.csv')</w:t>
            </w:r>
          </w:p>
          <w:p w14:paraId="6A6E50A8" w14:textId="77777777" w:rsidR="00316551" w:rsidRPr="00316551" w:rsidRDefault="00316551" w:rsidP="00316551">
            <w:pPr>
              <w:pStyle w:val="NoSpacing"/>
            </w:pPr>
          </w:p>
          <w:p w14:paraId="2519299B" w14:textId="77777777" w:rsidR="00316551" w:rsidRPr="00316551" w:rsidRDefault="00316551" w:rsidP="00316551">
            <w:pPr>
              <w:pStyle w:val="NoSpacing"/>
            </w:pPr>
            <w:r w:rsidRPr="00316551">
              <w:t># Function to parse lists from strings</w:t>
            </w:r>
          </w:p>
          <w:p w14:paraId="515DDA5A" w14:textId="77777777" w:rsidR="00316551" w:rsidRPr="00316551" w:rsidRDefault="00316551" w:rsidP="00316551">
            <w:pPr>
              <w:pStyle w:val="NoSpacing"/>
            </w:pPr>
            <w:r w:rsidRPr="00316551">
              <w:t>def parse_times(column):</w:t>
            </w:r>
          </w:p>
          <w:p w14:paraId="188E8DA2" w14:textId="77777777" w:rsidR="00316551" w:rsidRPr="00316551" w:rsidRDefault="00316551" w:rsidP="00316551">
            <w:pPr>
              <w:pStyle w:val="NoSpacing"/>
            </w:pPr>
            <w:r w:rsidRPr="00316551">
              <w:t>    return data[column].apply(lambda x: ast.literal_eval(x) if pd.notnull(x) else np.nan)</w:t>
            </w:r>
          </w:p>
          <w:p w14:paraId="2FDC38A6" w14:textId="77777777" w:rsidR="00316551" w:rsidRPr="00316551" w:rsidRDefault="00316551" w:rsidP="00316551">
            <w:pPr>
              <w:pStyle w:val="NoSpacing"/>
            </w:pPr>
          </w:p>
          <w:p w14:paraId="2E760602" w14:textId="77777777" w:rsidR="00316551" w:rsidRPr="00316551" w:rsidRDefault="00316551" w:rsidP="00316551">
            <w:pPr>
              <w:pStyle w:val="NoSpacing"/>
            </w:pPr>
            <w:r w:rsidRPr="00316551">
              <w:t># Convert stringified lists in 'flight_times' and 'dwell_times' to actual lists</w:t>
            </w:r>
          </w:p>
          <w:p w14:paraId="00D13C11" w14:textId="77777777" w:rsidR="00316551" w:rsidRPr="00316551" w:rsidRDefault="00316551" w:rsidP="00316551">
            <w:pPr>
              <w:pStyle w:val="NoSpacing"/>
            </w:pPr>
            <w:r w:rsidRPr="00316551">
              <w:t>data['flight_times'] = parse_times('flight_times')</w:t>
            </w:r>
          </w:p>
          <w:p w14:paraId="75FA1AA2" w14:textId="77777777" w:rsidR="00316551" w:rsidRPr="00316551" w:rsidRDefault="00316551" w:rsidP="00316551">
            <w:pPr>
              <w:pStyle w:val="NoSpacing"/>
            </w:pPr>
            <w:r w:rsidRPr="00316551">
              <w:t>data['dwell_times'] = parse_times('dwell_times')</w:t>
            </w:r>
          </w:p>
          <w:p w14:paraId="16DCBD7B" w14:textId="77777777" w:rsidR="00316551" w:rsidRPr="00316551" w:rsidRDefault="00316551" w:rsidP="00316551">
            <w:pPr>
              <w:pStyle w:val="NoSpacing"/>
            </w:pPr>
          </w:p>
          <w:p w14:paraId="2D5DC3AB" w14:textId="77777777" w:rsidR="00316551" w:rsidRPr="00316551" w:rsidRDefault="00316551" w:rsidP="00316551">
            <w:pPr>
              <w:pStyle w:val="NoSpacing"/>
            </w:pPr>
            <w:r w:rsidRPr="00316551">
              <w:t># Explode the 'flight_times' lists into rows</w:t>
            </w:r>
          </w:p>
          <w:p w14:paraId="01284281" w14:textId="77777777" w:rsidR="00316551" w:rsidRPr="00316551" w:rsidRDefault="00316551" w:rsidP="00316551">
            <w:pPr>
              <w:pStyle w:val="NoSpacing"/>
            </w:pPr>
            <w:r w:rsidRPr="00316551">
              <w:t>data_flight = data[['user_id', 'flight_times']].explode('flight_times')</w:t>
            </w:r>
          </w:p>
          <w:p w14:paraId="008BF801" w14:textId="77777777" w:rsidR="00316551" w:rsidRPr="00316551" w:rsidRDefault="00316551" w:rsidP="00316551">
            <w:pPr>
              <w:pStyle w:val="NoSpacing"/>
            </w:pPr>
            <w:r w:rsidRPr="00316551">
              <w:t>data_dwell = data[['user_id', 'dwell_times']].explode('dwell_times')</w:t>
            </w:r>
          </w:p>
          <w:p w14:paraId="14B5E721" w14:textId="77777777" w:rsidR="00316551" w:rsidRPr="00316551" w:rsidRDefault="00316551" w:rsidP="00316551">
            <w:pPr>
              <w:pStyle w:val="NoSpacing"/>
            </w:pPr>
          </w:p>
          <w:p w14:paraId="217094C6" w14:textId="77777777" w:rsidR="00316551" w:rsidRPr="00316551" w:rsidRDefault="00316551" w:rsidP="00316551">
            <w:pPr>
              <w:pStyle w:val="NoSpacing"/>
            </w:pPr>
            <w:r w:rsidRPr="00316551">
              <w:t># Convert 'flight_times' and 'dwell_times' to numeric</w:t>
            </w:r>
          </w:p>
          <w:p w14:paraId="77082876" w14:textId="77777777" w:rsidR="00316551" w:rsidRPr="00316551" w:rsidRDefault="00316551" w:rsidP="00316551">
            <w:pPr>
              <w:pStyle w:val="NoSpacing"/>
            </w:pPr>
            <w:r w:rsidRPr="00316551">
              <w:t>data_flight['flight_times'] = pd.to_numeric(data_flight['flight_times'], errors='coerce')</w:t>
            </w:r>
          </w:p>
          <w:p w14:paraId="0F0525BA" w14:textId="77777777" w:rsidR="00316551" w:rsidRPr="00316551" w:rsidRDefault="00316551" w:rsidP="00316551">
            <w:pPr>
              <w:pStyle w:val="NoSpacing"/>
            </w:pPr>
            <w:r w:rsidRPr="00316551">
              <w:t>data_dwell['dwell_times'] = pd.to_numeric(data_dwell['dwell_times'], errors='coerce')</w:t>
            </w:r>
          </w:p>
          <w:p w14:paraId="53850D30" w14:textId="77777777" w:rsidR="00316551" w:rsidRPr="00316551" w:rsidRDefault="00316551" w:rsidP="00316551">
            <w:pPr>
              <w:pStyle w:val="NoSpacing"/>
            </w:pPr>
          </w:p>
          <w:p w14:paraId="3257C241" w14:textId="77777777" w:rsidR="00316551" w:rsidRPr="00316551" w:rsidRDefault="00316551" w:rsidP="00316551">
            <w:pPr>
              <w:pStyle w:val="NoSpacing"/>
            </w:pPr>
            <w:r w:rsidRPr="00316551">
              <w:t># Group by 'user_id' and calculate the count for both metrics</w:t>
            </w:r>
          </w:p>
          <w:p w14:paraId="6BC40CF4" w14:textId="77777777" w:rsidR="00316551" w:rsidRPr="00316551" w:rsidRDefault="00316551" w:rsidP="00316551">
            <w:pPr>
              <w:pStyle w:val="NoSpacing"/>
            </w:pPr>
            <w:r w:rsidRPr="00316551">
              <w:t>flight_stats = data_flight.groupby('user_id')['flight_times'].agg(['count'])</w:t>
            </w:r>
          </w:p>
          <w:p w14:paraId="5B31E892" w14:textId="77777777" w:rsidR="00316551" w:rsidRPr="00316551" w:rsidRDefault="00316551" w:rsidP="00316551">
            <w:pPr>
              <w:pStyle w:val="NoSpacing"/>
            </w:pPr>
            <w:r w:rsidRPr="00316551">
              <w:t>dwell_stats = data_dwell.groupby('user_id')['dwell_times'].agg(['count'])</w:t>
            </w:r>
          </w:p>
          <w:p w14:paraId="24B413AA" w14:textId="77777777" w:rsidR="00316551" w:rsidRPr="00316551" w:rsidRDefault="00316551" w:rsidP="00316551">
            <w:pPr>
              <w:pStyle w:val="NoSpacing"/>
            </w:pPr>
          </w:p>
          <w:p w14:paraId="2B632671" w14:textId="77777777" w:rsidR="00316551" w:rsidRPr="00316551" w:rsidRDefault="00316551" w:rsidP="00316551">
            <w:pPr>
              <w:pStyle w:val="NoSpacing"/>
            </w:pPr>
            <w:r w:rsidRPr="00316551">
              <w:t># Print the resulting statistics</w:t>
            </w:r>
          </w:p>
          <w:p w14:paraId="15C6940C" w14:textId="77777777" w:rsidR="00316551" w:rsidRPr="00316551" w:rsidRDefault="00316551" w:rsidP="00316551">
            <w:pPr>
              <w:pStyle w:val="NoSpacing"/>
            </w:pPr>
            <w:r w:rsidRPr="00316551">
              <w:t>print("Flight Time Stats:")</w:t>
            </w:r>
          </w:p>
          <w:p w14:paraId="7E2A3F69" w14:textId="77777777" w:rsidR="00316551" w:rsidRPr="00316551" w:rsidRDefault="00316551" w:rsidP="00316551">
            <w:pPr>
              <w:pStyle w:val="NoSpacing"/>
            </w:pPr>
            <w:r w:rsidRPr="00316551">
              <w:t>print(flight_stats)</w:t>
            </w:r>
          </w:p>
          <w:p w14:paraId="35CFA20C" w14:textId="77777777" w:rsidR="00316551" w:rsidRPr="00316551" w:rsidRDefault="00316551" w:rsidP="00316551">
            <w:pPr>
              <w:pStyle w:val="NoSpacing"/>
            </w:pPr>
            <w:r w:rsidRPr="00316551">
              <w:t>print("\nDwell Time Stats:")</w:t>
            </w:r>
          </w:p>
          <w:p w14:paraId="7988666B" w14:textId="77777777" w:rsidR="00316551" w:rsidRPr="00316551" w:rsidRDefault="00316551" w:rsidP="00316551">
            <w:pPr>
              <w:pStyle w:val="NoSpacing"/>
            </w:pPr>
            <w:r w:rsidRPr="00316551">
              <w:t>print(dwell_stats)</w:t>
            </w:r>
          </w:p>
          <w:p w14:paraId="00CE22B1" w14:textId="77777777" w:rsidR="00316551" w:rsidRPr="00316551" w:rsidRDefault="00316551" w:rsidP="00316551">
            <w:pPr>
              <w:pStyle w:val="NoSpacing"/>
            </w:pPr>
          </w:p>
          <w:p w14:paraId="7F1591AD" w14:textId="77777777" w:rsidR="00316551" w:rsidRPr="00316551" w:rsidRDefault="00316551" w:rsidP="00316551">
            <w:pPr>
              <w:pStyle w:val="NoSpacing"/>
            </w:pPr>
            <w:r w:rsidRPr="00316551">
              <w:t># Plotting the count of flight times per user</w:t>
            </w:r>
          </w:p>
          <w:p w14:paraId="79828E95" w14:textId="77777777" w:rsidR="00316551" w:rsidRPr="00316551" w:rsidRDefault="00316551" w:rsidP="00316551">
            <w:pPr>
              <w:pStyle w:val="NoSpacing"/>
            </w:pPr>
            <w:r w:rsidRPr="00316551">
              <w:t>plt.figure(figsize=(10, 6))</w:t>
            </w:r>
          </w:p>
          <w:p w14:paraId="20A4F5B9" w14:textId="77777777" w:rsidR="00316551" w:rsidRPr="00316551" w:rsidRDefault="00316551" w:rsidP="00316551">
            <w:pPr>
              <w:pStyle w:val="NoSpacing"/>
            </w:pPr>
            <w:r w:rsidRPr="00316551">
              <w:t>flight_stats['count'].plot(kind='bar', color='skyblue', alpha=0.6, label='Flight Times')</w:t>
            </w:r>
          </w:p>
          <w:p w14:paraId="73737CF7" w14:textId="77777777" w:rsidR="00316551" w:rsidRPr="00316551" w:rsidRDefault="00316551" w:rsidP="00316551">
            <w:pPr>
              <w:pStyle w:val="NoSpacing"/>
            </w:pPr>
            <w:r w:rsidRPr="00316551">
              <w:t>dwell_stats['count'].plot(kind='bar', color='coral', alpha=0.6, label='Dwell Times')</w:t>
            </w:r>
          </w:p>
          <w:p w14:paraId="308E09DD" w14:textId="77777777" w:rsidR="00316551" w:rsidRPr="00316551" w:rsidRDefault="00316551" w:rsidP="00316551">
            <w:pPr>
              <w:pStyle w:val="NoSpacing"/>
            </w:pPr>
            <w:r w:rsidRPr="00316551">
              <w:t>plt.title('Count of Flight and Dwell Times per User')</w:t>
            </w:r>
          </w:p>
          <w:p w14:paraId="541D401F" w14:textId="77777777" w:rsidR="00316551" w:rsidRPr="00316551" w:rsidRDefault="00316551" w:rsidP="00316551">
            <w:pPr>
              <w:pStyle w:val="NoSpacing"/>
            </w:pPr>
            <w:r w:rsidRPr="00316551">
              <w:t>plt.xlabel('User ID')</w:t>
            </w:r>
          </w:p>
          <w:p w14:paraId="0131C121" w14:textId="77777777" w:rsidR="00316551" w:rsidRPr="00316551" w:rsidRDefault="00316551" w:rsidP="00316551">
            <w:pPr>
              <w:pStyle w:val="NoSpacing"/>
            </w:pPr>
            <w:r w:rsidRPr="00316551">
              <w:t>plt.ylabel('Number of Observations')</w:t>
            </w:r>
          </w:p>
          <w:p w14:paraId="6CCAB69F" w14:textId="77777777" w:rsidR="00316551" w:rsidRPr="00316551" w:rsidRDefault="00316551" w:rsidP="00316551">
            <w:pPr>
              <w:pStyle w:val="NoSpacing"/>
            </w:pPr>
            <w:r w:rsidRPr="00316551">
              <w:t>plt.legend()</w:t>
            </w:r>
          </w:p>
          <w:p w14:paraId="37CCF556" w14:textId="77777777" w:rsidR="00316551" w:rsidRPr="00316551" w:rsidRDefault="00316551" w:rsidP="00316551">
            <w:pPr>
              <w:pStyle w:val="NoSpacing"/>
            </w:pPr>
            <w:r w:rsidRPr="00316551">
              <w:t>plt.xticks(rotation=45)</w:t>
            </w:r>
          </w:p>
          <w:p w14:paraId="20CFD28F" w14:textId="3115F6AF" w:rsidR="00316551" w:rsidRDefault="00316551" w:rsidP="002D1E52">
            <w:pPr>
              <w:pStyle w:val="NoSpacing"/>
            </w:pPr>
            <w:r w:rsidRPr="00316551">
              <w:t>plt.show()</w:t>
            </w:r>
          </w:p>
        </w:tc>
      </w:tr>
    </w:tbl>
    <w:p w14:paraId="001A13D0" w14:textId="46803AFA" w:rsidR="00F802D6" w:rsidRDefault="00C60923" w:rsidP="00C60923">
      <w:pPr>
        <w:pStyle w:val="Caption"/>
      </w:pPr>
      <w:bookmarkStart w:id="152" w:name="_Toc165647832"/>
      <w:r>
        <w:t xml:space="preserve">Figure </w:t>
      </w:r>
      <w:r w:rsidR="0016064D">
        <w:fldChar w:fldCharType="begin"/>
      </w:r>
      <w:r w:rsidR="0016064D">
        <w:instrText xml:space="preserve"> SEQ Figure \* ARABIC </w:instrText>
      </w:r>
      <w:r w:rsidR="0016064D">
        <w:fldChar w:fldCharType="separate"/>
      </w:r>
      <w:r w:rsidR="00B15B14">
        <w:rPr>
          <w:noProof/>
        </w:rPr>
        <w:t>46</w:t>
      </w:r>
      <w:r w:rsidR="0016064D">
        <w:rPr>
          <w:noProof/>
        </w:rPr>
        <w:fldChar w:fldCharType="end"/>
      </w:r>
      <w:r>
        <w:tab/>
        <w:t>Analysis of dwell time and flight time</w:t>
      </w:r>
      <w:bookmarkEnd w:id="152"/>
    </w:p>
    <w:p w14:paraId="7C53996D" w14:textId="77777777" w:rsidR="00F802D6" w:rsidRDefault="00F802D6" w:rsidP="00AD0A53"/>
    <w:p w14:paraId="4C64FE10" w14:textId="6843FB5F" w:rsidR="00F802D6" w:rsidRDefault="005D3E8F" w:rsidP="005D3E8F">
      <w:pPr>
        <w:pStyle w:val="Heading3"/>
        <w:numPr>
          <w:ilvl w:val="0"/>
          <w:numId w:val="0"/>
        </w:numPr>
        <w:ind w:left="720" w:hanging="720"/>
      </w:pPr>
      <w:bookmarkStart w:id="153" w:name="_Toc165647939"/>
      <w:r>
        <w:lastRenderedPageBreak/>
        <w:t>G2:</w:t>
      </w:r>
      <w:r w:rsidR="000B56BD" w:rsidRPr="000B56BD">
        <w:rPr>
          <w:rFonts w:ascii="Segoe UI" w:eastAsiaTheme="minorEastAsia" w:hAnsi="Segoe UI" w:cs="Segoe UI"/>
          <w:b w:val="0"/>
          <w:color w:val="0D0D0D"/>
          <w:sz w:val="22"/>
          <w:szCs w:val="22"/>
          <w:shd w:val="clear" w:color="auto" w:fill="FFFFFF"/>
        </w:rPr>
        <w:t xml:space="preserve"> </w:t>
      </w:r>
      <w:r w:rsidR="000B56BD" w:rsidRPr="000B56BD">
        <w:t>Code for Error Rate</w:t>
      </w:r>
      <w:r w:rsidR="007348A4">
        <w:t>,</w:t>
      </w:r>
      <w:r w:rsidR="000B56BD" w:rsidRPr="000B56BD">
        <w:t xml:space="preserve"> </w:t>
      </w:r>
      <w:r w:rsidR="000B56BD">
        <w:t xml:space="preserve">CPM and </w:t>
      </w:r>
      <w:r w:rsidR="00FE7CA7">
        <w:t>WPM</w:t>
      </w:r>
      <w:r w:rsidR="007348A4">
        <w:t xml:space="preserve"> </w:t>
      </w:r>
      <w:r w:rsidR="007348A4" w:rsidRPr="000B56BD">
        <w:t>Analysis</w:t>
      </w:r>
      <w:bookmarkEnd w:id="153"/>
    </w:p>
    <w:p w14:paraId="6D7D9E89" w14:textId="4EDD55C4" w:rsidR="00685F6B" w:rsidRDefault="00685F6B" w:rsidP="00685F6B">
      <w:pPr>
        <w:pStyle w:val="NoSpacing"/>
      </w:pPr>
      <w:r w:rsidRPr="00685F6B">
        <w:t>Appendix G</w:t>
      </w:r>
      <w:r>
        <w:t>2</w:t>
      </w:r>
      <w:r w:rsidRPr="00685F6B">
        <w:t xml:space="preserve"> provides a view of the code executed (</w:t>
      </w:r>
      <w:r w:rsidR="00444341">
        <w:t>Figure 4</w:t>
      </w:r>
      <w:r w:rsidR="003A50A9">
        <w:t>7</w:t>
      </w:r>
      <w:r w:rsidRPr="00685F6B">
        <w:t xml:space="preserve">) to analyse </w:t>
      </w:r>
      <w:r w:rsidR="0084379B">
        <w:t>error rate, cpm and wpm</w:t>
      </w:r>
      <w:r w:rsidR="00444341">
        <w:t xml:space="preserve"> for </w:t>
      </w:r>
      <w:r w:rsidR="00444341" w:rsidRPr="00685F6B">
        <w:t>chapter 7.3.</w:t>
      </w:r>
      <w:r w:rsidR="00444341">
        <w:t>2</w:t>
      </w:r>
      <w:r w:rsidRPr="00685F6B">
        <w:t>, indicating the practical accuracy in preparing data for CUA system evaluation.</w:t>
      </w:r>
    </w:p>
    <w:p w14:paraId="61B14517" w14:textId="77777777" w:rsidR="00FE7CA7" w:rsidRPr="00685F6B" w:rsidRDefault="00FE7CA7" w:rsidP="00685F6B">
      <w:pPr>
        <w:pStyle w:val="NoSpacing"/>
      </w:pPr>
    </w:p>
    <w:tbl>
      <w:tblPr>
        <w:tblStyle w:val="TableGrid"/>
        <w:tblW w:w="0" w:type="auto"/>
        <w:tblLook w:val="04A0" w:firstRow="1" w:lastRow="0" w:firstColumn="1" w:lastColumn="0" w:noHBand="0" w:noVBand="1"/>
      </w:tblPr>
      <w:tblGrid>
        <w:gridCol w:w="9628"/>
      </w:tblGrid>
      <w:tr w:rsidR="00FE7CA7" w:rsidRPr="005A67E5" w14:paraId="5AC7EE2A" w14:textId="77777777" w:rsidTr="005A67E5">
        <w:trPr>
          <w:trHeight w:val="983"/>
        </w:trPr>
        <w:tc>
          <w:tcPr>
            <w:tcW w:w="9628" w:type="dxa"/>
          </w:tcPr>
          <w:p w14:paraId="17AFBF81" w14:textId="77777777" w:rsidR="005A67E5" w:rsidRPr="005A67E5" w:rsidRDefault="005A67E5" w:rsidP="005A67E5">
            <w:pPr>
              <w:pStyle w:val="NoSpacing"/>
            </w:pPr>
            <w:r w:rsidRPr="005A67E5">
              <w:t>import pandas as pd</w:t>
            </w:r>
          </w:p>
          <w:p w14:paraId="4C5273BB" w14:textId="77777777" w:rsidR="005A67E5" w:rsidRPr="005A67E5" w:rsidRDefault="005A67E5" w:rsidP="005A67E5">
            <w:pPr>
              <w:pStyle w:val="NoSpacing"/>
            </w:pPr>
            <w:r w:rsidRPr="005A67E5">
              <w:t>import matplotlib.pyplot as plt</w:t>
            </w:r>
          </w:p>
          <w:p w14:paraId="122EABCC" w14:textId="77777777" w:rsidR="005A67E5" w:rsidRPr="005A67E5" w:rsidRDefault="005A67E5" w:rsidP="005A67E5">
            <w:pPr>
              <w:pStyle w:val="NoSpacing"/>
            </w:pPr>
            <w:r w:rsidRPr="005A67E5">
              <w:t>import seaborn as sns</w:t>
            </w:r>
          </w:p>
          <w:p w14:paraId="238162F0" w14:textId="77777777" w:rsidR="005A67E5" w:rsidRPr="005A67E5" w:rsidRDefault="005A67E5" w:rsidP="005A67E5">
            <w:pPr>
              <w:pStyle w:val="NoSpacing"/>
            </w:pPr>
          </w:p>
          <w:p w14:paraId="35BD6303" w14:textId="77777777" w:rsidR="005A67E5" w:rsidRPr="005A67E5" w:rsidRDefault="005A67E5" w:rsidP="005A67E5">
            <w:pPr>
              <w:pStyle w:val="NoSpacing"/>
            </w:pPr>
            <w:r w:rsidRPr="005A67E5">
              <w:t># Load the data</w:t>
            </w:r>
          </w:p>
          <w:p w14:paraId="3D8C2B0E" w14:textId="77777777" w:rsidR="005A67E5" w:rsidRPr="005A67E5" w:rsidRDefault="005A67E5" w:rsidP="005A67E5">
            <w:pPr>
              <w:pStyle w:val="NoSpacing"/>
            </w:pPr>
            <w:r w:rsidRPr="005A67E5">
              <w:t>data = pd.read_csv('userALL.csv')</w:t>
            </w:r>
          </w:p>
          <w:p w14:paraId="455C7E12" w14:textId="77777777" w:rsidR="005A67E5" w:rsidRPr="005A67E5" w:rsidRDefault="005A67E5" w:rsidP="005A67E5">
            <w:pPr>
              <w:pStyle w:val="NoSpacing"/>
            </w:pPr>
          </w:p>
          <w:p w14:paraId="085D450B" w14:textId="77777777" w:rsidR="005A67E5" w:rsidRPr="005A67E5" w:rsidRDefault="005A67E5" w:rsidP="005A67E5">
            <w:pPr>
              <w:pStyle w:val="NoSpacing"/>
            </w:pPr>
            <w:r w:rsidRPr="005A67E5">
              <w:t># Filter data to include only rows where the task type is 'Fixed Text'</w:t>
            </w:r>
          </w:p>
          <w:p w14:paraId="7D2E7BED" w14:textId="77777777" w:rsidR="005A67E5" w:rsidRPr="005A67E5" w:rsidRDefault="005A67E5" w:rsidP="005A67E5">
            <w:pPr>
              <w:pStyle w:val="NoSpacing"/>
            </w:pPr>
            <w:r w:rsidRPr="005A67E5">
              <w:t>filtered_data = data[data['task_type'] == 'Fixed Text']</w:t>
            </w:r>
          </w:p>
          <w:p w14:paraId="7B55377E" w14:textId="77777777" w:rsidR="005A67E5" w:rsidRPr="005A67E5" w:rsidRDefault="005A67E5" w:rsidP="005A67E5">
            <w:pPr>
              <w:pStyle w:val="NoSpacing"/>
            </w:pPr>
          </w:p>
          <w:p w14:paraId="0F3EDB7B" w14:textId="77777777" w:rsidR="005A67E5" w:rsidRPr="005A67E5" w:rsidRDefault="005A67E5" w:rsidP="005A67E5">
            <w:pPr>
              <w:pStyle w:val="NoSpacing"/>
            </w:pPr>
            <w:r w:rsidRPr="005A67E5">
              <w:t># Calculate the mean for error_rate, wpm, and cpm grouped by user_id</w:t>
            </w:r>
          </w:p>
          <w:p w14:paraId="7976B727" w14:textId="77777777" w:rsidR="005A67E5" w:rsidRPr="005A67E5" w:rsidRDefault="005A67E5" w:rsidP="005A67E5">
            <w:pPr>
              <w:pStyle w:val="NoSpacing"/>
            </w:pPr>
            <w:r w:rsidRPr="005A67E5">
              <w:t>error_stats = filtered_data.groupby('user_id')['error_rate'].mean()</w:t>
            </w:r>
          </w:p>
          <w:p w14:paraId="5A5D3938" w14:textId="77777777" w:rsidR="005A67E5" w:rsidRPr="005A67E5" w:rsidRDefault="005A67E5" w:rsidP="005A67E5">
            <w:pPr>
              <w:pStyle w:val="NoSpacing"/>
            </w:pPr>
            <w:r w:rsidRPr="005A67E5">
              <w:t>wpm_stats = filtered_data.groupby('user_id')['wpm'].mean()</w:t>
            </w:r>
          </w:p>
          <w:p w14:paraId="45690278" w14:textId="77777777" w:rsidR="005A67E5" w:rsidRPr="005A67E5" w:rsidRDefault="005A67E5" w:rsidP="005A67E5">
            <w:pPr>
              <w:pStyle w:val="NoSpacing"/>
            </w:pPr>
            <w:r w:rsidRPr="005A67E5">
              <w:t>cpm_stats = filtered_data.groupby('user_id')['cpm'].mean()</w:t>
            </w:r>
          </w:p>
          <w:p w14:paraId="6890895D" w14:textId="77777777" w:rsidR="005A67E5" w:rsidRPr="005A67E5" w:rsidRDefault="005A67E5" w:rsidP="005A67E5">
            <w:pPr>
              <w:pStyle w:val="NoSpacing"/>
            </w:pPr>
          </w:p>
          <w:p w14:paraId="0BF2917A" w14:textId="77777777" w:rsidR="005A67E5" w:rsidRPr="005A67E5" w:rsidRDefault="005A67E5" w:rsidP="005A67E5">
            <w:pPr>
              <w:pStyle w:val="NoSpacing"/>
            </w:pPr>
            <w:r w:rsidRPr="005A67E5">
              <w:t># Print the resulting statistics</w:t>
            </w:r>
          </w:p>
          <w:p w14:paraId="73C39CE1" w14:textId="77777777" w:rsidR="005A67E5" w:rsidRPr="005A67E5" w:rsidRDefault="005A67E5" w:rsidP="005A67E5">
            <w:pPr>
              <w:pStyle w:val="NoSpacing"/>
            </w:pPr>
            <w:r w:rsidRPr="005A67E5">
              <w:t>print("\nError Rates per User:")</w:t>
            </w:r>
          </w:p>
          <w:p w14:paraId="32666058" w14:textId="77777777" w:rsidR="005A67E5" w:rsidRPr="005A67E5" w:rsidRDefault="005A67E5" w:rsidP="005A67E5">
            <w:pPr>
              <w:pStyle w:val="NoSpacing"/>
            </w:pPr>
            <w:r w:rsidRPr="005A67E5">
              <w:t>print(error_stats)</w:t>
            </w:r>
          </w:p>
          <w:p w14:paraId="1C8AEC82" w14:textId="77777777" w:rsidR="005A67E5" w:rsidRPr="005A67E5" w:rsidRDefault="005A67E5" w:rsidP="005A67E5">
            <w:pPr>
              <w:pStyle w:val="NoSpacing"/>
            </w:pPr>
            <w:r w:rsidRPr="005A67E5">
              <w:t>print("\nWords Per Minute (WPM) per User:")</w:t>
            </w:r>
          </w:p>
          <w:p w14:paraId="189FF738" w14:textId="77777777" w:rsidR="005A67E5" w:rsidRPr="005A67E5" w:rsidRDefault="005A67E5" w:rsidP="005A67E5">
            <w:pPr>
              <w:pStyle w:val="NoSpacing"/>
            </w:pPr>
            <w:r w:rsidRPr="005A67E5">
              <w:t>print(wpm_stats)</w:t>
            </w:r>
          </w:p>
          <w:p w14:paraId="4BDBD777" w14:textId="77777777" w:rsidR="005A67E5" w:rsidRPr="005A67E5" w:rsidRDefault="005A67E5" w:rsidP="005A67E5">
            <w:pPr>
              <w:pStyle w:val="NoSpacing"/>
            </w:pPr>
            <w:r w:rsidRPr="005A67E5">
              <w:t>print("\nCharacters Per Minute (CPM) per User:")</w:t>
            </w:r>
          </w:p>
          <w:p w14:paraId="4BE5CBF1" w14:textId="77777777" w:rsidR="005A67E5" w:rsidRPr="005A67E5" w:rsidRDefault="005A67E5" w:rsidP="005A67E5">
            <w:pPr>
              <w:pStyle w:val="NoSpacing"/>
            </w:pPr>
            <w:r w:rsidRPr="005A67E5">
              <w:t>print(cpm_stats)</w:t>
            </w:r>
          </w:p>
          <w:p w14:paraId="49CDC2FA" w14:textId="77777777" w:rsidR="005A67E5" w:rsidRPr="005A67E5" w:rsidRDefault="005A67E5" w:rsidP="005A67E5">
            <w:pPr>
              <w:pStyle w:val="NoSpacing"/>
            </w:pPr>
          </w:p>
          <w:p w14:paraId="75BDD645" w14:textId="77777777" w:rsidR="005A67E5" w:rsidRPr="005A67E5" w:rsidRDefault="005A67E5" w:rsidP="005A67E5">
            <w:pPr>
              <w:pStyle w:val="NoSpacing"/>
            </w:pPr>
            <w:r w:rsidRPr="005A67E5">
              <w:t># Visualization setup</w:t>
            </w:r>
          </w:p>
          <w:p w14:paraId="0ED21306" w14:textId="77777777" w:rsidR="005A67E5" w:rsidRPr="005A67E5" w:rsidRDefault="005A67E5" w:rsidP="005A67E5">
            <w:pPr>
              <w:pStyle w:val="NoSpacing"/>
            </w:pPr>
            <w:r w:rsidRPr="005A67E5">
              <w:t>sns.set(style="whitegrid")</w:t>
            </w:r>
          </w:p>
          <w:p w14:paraId="2C308DB2" w14:textId="77777777" w:rsidR="005A67E5" w:rsidRPr="005A67E5" w:rsidRDefault="005A67E5" w:rsidP="005A67E5">
            <w:pPr>
              <w:pStyle w:val="NoSpacing"/>
            </w:pPr>
            <w:r w:rsidRPr="005A67E5">
              <w:t>uniform_color = '#3498db'  </w:t>
            </w:r>
          </w:p>
          <w:p w14:paraId="5DB8A833" w14:textId="77777777" w:rsidR="005A67E5" w:rsidRPr="005A67E5" w:rsidRDefault="005A67E5" w:rsidP="005A67E5">
            <w:pPr>
              <w:pStyle w:val="NoSpacing"/>
            </w:pPr>
          </w:p>
          <w:p w14:paraId="101991C2" w14:textId="77777777" w:rsidR="005A67E5" w:rsidRPr="005A67E5" w:rsidRDefault="005A67E5" w:rsidP="005A67E5">
            <w:pPr>
              <w:pStyle w:val="NoSpacing"/>
            </w:pPr>
            <w:r w:rsidRPr="005A67E5">
              <w:t># Error Rate Visualization</w:t>
            </w:r>
          </w:p>
          <w:p w14:paraId="3FF9822A" w14:textId="77777777" w:rsidR="005A67E5" w:rsidRPr="005A67E5" w:rsidRDefault="005A67E5" w:rsidP="005A67E5">
            <w:pPr>
              <w:pStyle w:val="NoSpacing"/>
            </w:pPr>
            <w:r w:rsidRPr="005A67E5">
              <w:t>plt.figure(figsize=(10, 6))</w:t>
            </w:r>
          </w:p>
          <w:p w14:paraId="6203520F" w14:textId="77777777" w:rsidR="005A67E5" w:rsidRPr="005A67E5" w:rsidRDefault="005A67E5" w:rsidP="005A67E5">
            <w:pPr>
              <w:pStyle w:val="NoSpacing"/>
            </w:pPr>
            <w:r w:rsidRPr="005A67E5">
              <w:t>sns.barplot(x=error_stats.index, y=error_stats.values, color=uniform_color)</w:t>
            </w:r>
          </w:p>
          <w:p w14:paraId="346FEA42" w14:textId="77777777" w:rsidR="005A67E5" w:rsidRPr="005A67E5" w:rsidRDefault="005A67E5" w:rsidP="005A67E5">
            <w:pPr>
              <w:pStyle w:val="NoSpacing"/>
            </w:pPr>
            <w:r w:rsidRPr="005A67E5">
              <w:t>plt.title('Error Rates per User for Fixed Text')</w:t>
            </w:r>
          </w:p>
          <w:p w14:paraId="447AB387" w14:textId="77777777" w:rsidR="005A67E5" w:rsidRPr="005A67E5" w:rsidRDefault="005A67E5" w:rsidP="005A67E5">
            <w:pPr>
              <w:pStyle w:val="NoSpacing"/>
            </w:pPr>
            <w:r w:rsidRPr="005A67E5">
              <w:t>plt.xlabel('User ID')</w:t>
            </w:r>
          </w:p>
          <w:p w14:paraId="32461BCF" w14:textId="77777777" w:rsidR="005A67E5" w:rsidRPr="005A67E5" w:rsidRDefault="005A67E5" w:rsidP="005A67E5">
            <w:pPr>
              <w:pStyle w:val="NoSpacing"/>
            </w:pPr>
            <w:r w:rsidRPr="005A67E5">
              <w:t>plt.ylabel('Error Rate')</w:t>
            </w:r>
          </w:p>
          <w:p w14:paraId="46A59EE7" w14:textId="77777777" w:rsidR="005A67E5" w:rsidRPr="005A67E5" w:rsidRDefault="005A67E5" w:rsidP="005A67E5">
            <w:pPr>
              <w:pStyle w:val="NoSpacing"/>
            </w:pPr>
            <w:r w:rsidRPr="005A67E5">
              <w:t>plt.xticks(rotation=45)</w:t>
            </w:r>
          </w:p>
          <w:p w14:paraId="5ACDE16D" w14:textId="77777777" w:rsidR="005A67E5" w:rsidRPr="005A67E5" w:rsidRDefault="005A67E5" w:rsidP="005A67E5">
            <w:pPr>
              <w:pStyle w:val="NoSpacing"/>
            </w:pPr>
            <w:r w:rsidRPr="005A67E5">
              <w:t>plt.show()</w:t>
            </w:r>
          </w:p>
          <w:p w14:paraId="274E06D0" w14:textId="77777777" w:rsidR="005A67E5" w:rsidRPr="005A67E5" w:rsidRDefault="005A67E5" w:rsidP="005A67E5">
            <w:pPr>
              <w:pStyle w:val="NoSpacing"/>
            </w:pPr>
          </w:p>
          <w:p w14:paraId="776828D5" w14:textId="77777777" w:rsidR="005A67E5" w:rsidRPr="005A67E5" w:rsidRDefault="005A67E5" w:rsidP="005A67E5">
            <w:pPr>
              <w:pStyle w:val="NoSpacing"/>
            </w:pPr>
            <w:r w:rsidRPr="005A67E5">
              <w:t># WPM Visualization</w:t>
            </w:r>
          </w:p>
          <w:p w14:paraId="71F37A52" w14:textId="77777777" w:rsidR="005A67E5" w:rsidRPr="005A67E5" w:rsidRDefault="005A67E5" w:rsidP="005A67E5">
            <w:pPr>
              <w:pStyle w:val="NoSpacing"/>
            </w:pPr>
            <w:r w:rsidRPr="005A67E5">
              <w:t>plt.figure(figsize=(10, 6))</w:t>
            </w:r>
          </w:p>
          <w:p w14:paraId="24A8A13D" w14:textId="77777777" w:rsidR="005A67E5" w:rsidRPr="005A67E5" w:rsidRDefault="005A67E5" w:rsidP="005A67E5">
            <w:pPr>
              <w:pStyle w:val="NoSpacing"/>
            </w:pPr>
            <w:r w:rsidRPr="005A67E5">
              <w:t>sns.barplot(x=wpm_stats.index, y=wpm_stats.values, color=uniform_color)</w:t>
            </w:r>
          </w:p>
          <w:p w14:paraId="743E67F7" w14:textId="77777777" w:rsidR="005A67E5" w:rsidRPr="005A67E5" w:rsidRDefault="005A67E5" w:rsidP="005A67E5">
            <w:pPr>
              <w:pStyle w:val="NoSpacing"/>
            </w:pPr>
            <w:r w:rsidRPr="005A67E5">
              <w:t>plt.title('Words Per Minute (WPM) per User for Fixed Text')</w:t>
            </w:r>
          </w:p>
          <w:p w14:paraId="19276186" w14:textId="77777777" w:rsidR="005A67E5" w:rsidRPr="005A67E5" w:rsidRDefault="005A67E5" w:rsidP="005A67E5">
            <w:pPr>
              <w:pStyle w:val="NoSpacing"/>
            </w:pPr>
            <w:r w:rsidRPr="005A67E5">
              <w:t>plt.xlabel('User ID')</w:t>
            </w:r>
          </w:p>
          <w:p w14:paraId="16D50FA6" w14:textId="77777777" w:rsidR="005A67E5" w:rsidRPr="005A67E5" w:rsidRDefault="005A67E5" w:rsidP="005A67E5">
            <w:pPr>
              <w:pStyle w:val="NoSpacing"/>
            </w:pPr>
            <w:r w:rsidRPr="005A67E5">
              <w:t>plt.ylabel('WPM')</w:t>
            </w:r>
          </w:p>
          <w:p w14:paraId="06C60F1A" w14:textId="77777777" w:rsidR="005A67E5" w:rsidRPr="005A67E5" w:rsidRDefault="005A67E5" w:rsidP="005A67E5">
            <w:pPr>
              <w:pStyle w:val="NoSpacing"/>
            </w:pPr>
            <w:r w:rsidRPr="005A67E5">
              <w:t>plt.xticks(rotation=45)</w:t>
            </w:r>
          </w:p>
          <w:p w14:paraId="773E09F8" w14:textId="77777777" w:rsidR="005A67E5" w:rsidRPr="005A67E5" w:rsidRDefault="005A67E5" w:rsidP="005A67E5">
            <w:pPr>
              <w:pStyle w:val="NoSpacing"/>
            </w:pPr>
            <w:r w:rsidRPr="005A67E5">
              <w:t>plt.show()</w:t>
            </w:r>
          </w:p>
          <w:p w14:paraId="221171C5" w14:textId="77777777" w:rsidR="005A67E5" w:rsidRPr="005A67E5" w:rsidRDefault="005A67E5" w:rsidP="005A67E5">
            <w:pPr>
              <w:pStyle w:val="NoSpacing"/>
            </w:pPr>
          </w:p>
          <w:p w14:paraId="12466404" w14:textId="77777777" w:rsidR="005A67E5" w:rsidRPr="005A67E5" w:rsidRDefault="005A67E5" w:rsidP="005A67E5">
            <w:pPr>
              <w:pStyle w:val="NoSpacing"/>
            </w:pPr>
            <w:r w:rsidRPr="005A67E5">
              <w:lastRenderedPageBreak/>
              <w:t># CPM Visualization</w:t>
            </w:r>
          </w:p>
          <w:p w14:paraId="3177B1F0" w14:textId="77777777" w:rsidR="005A67E5" w:rsidRPr="005A67E5" w:rsidRDefault="005A67E5" w:rsidP="005A67E5">
            <w:pPr>
              <w:pStyle w:val="NoSpacing"/>
            </w:pPr>
            <w:r w:rsidRPr="005A67E5">
              <w:t>plt.figure(figsize=(10, 6))</w:t>
            </w:r>
          </w:p>
          <w:p w14:paraId="57F21EC6" w14:textId="77777777" w:rsidR="005A67E5" w:rsidRPr="005A67E5" w:rsidRDefault="005A67E5" w:rsidP="005A67E5">
            <w:pPr>
              <w:pStyle w:val="NoSpacing"/>
            </w:pPr>
            <w:r w:rsidRPr="005A67E5">
              <w:t>sns.barplot(x=cpm_stats.index, y=cpm_stats.values, color=uniform_color)</w:t>
            </w:r>
          </w:p>
          <w:p w14:paraId="7E9382EB" w14:textId="77777777" w:rsidR="005A67E5" w:rsidRPr="005A67E5" w:rsidRDefault="005A67E5" w:rsidP="005A67E5">
            <w:pPr>
              <w:pStyle w:val="NoSpacing"/>
            </w:pPr>
            <w:r w:rsidRPr="005A67E5">
              <w:t>plt.title('Characters Per Minute (CPM) per User for Fixed Text')</w:t>
            </w:r>
          </w:p>
          <w:p w14:paraId="7C126E46" w14:textId="77777777" w:rsidR="005A67E5" w:rsidRPr="005A67E5" w:rsidRDefault="005A67E5" w:rsidP="005A67E5">
            <w:pPr>
              <w:pStyle w:val="NoSpacing"/>
            </w:pPr>
            <w:r w:rsidRPr="005A67E5">
              <w:t>plt.xlabel('User ID')</w:t>
            </w:r>
          </w:p>
          <w:p w14:paraId="6A1D6BD6" w14:textId="77777777" w:rsidR="005A67E5" w:rsidRPr="005A67E5" w:rsidRDefault="005A67E5" w:rsidP="005A67E5">
            <w:pPr>
              <w:pStyle w:val="NoSpacing"/>
            </w:pPr>
            <w:r w:rsidRPr="005A67E5">
              <w:t>plt.ylabel('CPM')</w:t>
            </w:r>
          </w:p>
          <w:p w14:paraId="05BEED0D" w14:textId="77777777" w:rsidR="005A67E5" w:rsidRPr="005A67E5" w:rsidRDefault="005A67E5" w:rsidP="005A67E5">
            <w:pPr>
              <w:pStyle w:val="NoSpacing"/>
            </w:pPr>
            <w:r w:rsidRPr="005A67E5">
              <w:t>plt.xticks(rotation=45)</w:t>
            </w:r>
          </w:p>
          <w:p w14:paraId="364045F1" w14:textId="629E6AD1" w:rsidR="00FE7CA7" w:rsidRPr="005A67E5" w:rsidRDefault="005A67E5" w:rsidP="005A67E5">
            <w:pPr>
              <w:pStyle w:val="NoSpacing"/>
            </w:pPr>
            <w:r w:rsidRPr="005A67E5">
              <w:t>plt.show()</w:t>
            </w:r>
          </w:p>
        </w:tc>
      </w:tr>
    </w:tbl>
    <w:p w14:paraId="40B87F62" w14:textId="6CD6F0D8" w:rsidR="00F802D6" w:rsidRDefault="00833154" w:rsidP="00833154">
      <w:pPr>
        <w:pStyle w:val="Caption"/>
      </w:pPr>
      <w:bookmarkStart w:id="154" w:name="_Toc165647833"/>
      <w:r>
        <w:lastRenderedPageBreak/>
        <w:t xml:space="preserve">Figure </w:t>
      </w:r>
      <w:r w:rsidR="0016064D">
        <w:fldChar w:fldCharType="begin"/>
      </w:r>
      <w:r w:rsidR="0016064D">
        <w:instrText xml:space="preserve"> SEQ Figure \* ARABIC </w:instrText>
      </w:r>
      <w:r w:rsidR="0016064D">
        <w:fldChar w:fldCharType="separate"/>
      </w:r>
      <w:r w:rsidR="00B15B14">
        <w:rPr>
          <w:noProof/>
        </w:rPr>
        <w:t>47</w:t>
      </w:r>
      <w:r w:rsidR="0016064D">
        <w:rPr>
          <w:noProof/>
        </w:rPr>
        <w:fldChar w:fldCharType="end"/>
      </w:r>
      <w:r>
        <w:tab/>
      </w:r>
      <w:r w:rsidRPr="00833154">
        <w:t>Analysis</w:t>
      </w:r>
      <w:r>
        <w:t xml:space="preserve"> of error rate</w:t>
      </w:r>
      <w:bookmarkEnd w:id="154"/>
    </w:p>
    <w:p w14:paraId="3B98BA01" w14:textId="77777777" w:rsidR="009717DF" w:rsidRDefault="009717DF" w:rsidP="009717DF">
      <w:pPr>
        <w:rPr>
          <w:iCs/>
          <w:sz w:val="20"/>
          <w:szCs w:val="18"/>
        </w:rPr>
      </w:pPr>
    </w:p>
    <w:p w14:paraId="6F07DE9B" w14:textId="0A030C8C" w:rsidR="009717DF" w:rsidRPr="009717DF" w:rsidRDefault="009717DF" w:rsidP="00C54250">
      <w:pPr>
        <w:pStyle w:val="Heading3"/>
        <w:numPr>
          <w:ilvl w:val="0"/>
          <w:numId w:val="0"/>
        </w:numPr>
        <w:ind w:left="720" w:hanging="720"/>
      </w:pPr>
      <w:bookmarkStart w:id="155" w:name="_Toc165647940"/>
      <w:r w:rsidRPr="009717DF">
        <w:t>G</w:t>
      </w:r>
      <w:r w:rsidR="00C54250">
        <w:t>3</w:t>
      </w:r>
      <w:r w:rsidRPr="009717DF">
        <w:t xml:space="preserve">: Code for </w:t>
      </w:r>
      <w:r>
        <w:t>S</w:t>
      </w:r>
      <w:r w:rsidRPr="009717DF">
        <w:t xml:space="preserve">entence and </w:t>
      </w:r>
      <w:r>
        <w:t>P</w:t>
      </w:r>
      <w:r w:rsidRPr="009717DF">
        <w:t xml:space="preserve">aragraph counts and </w:t>
      </w:r>
      <w:r>
        <w:t>B</w:t>
      </w:r>
      <w:r w:rsidRPr="009717DF">
        <w:t>ackspace usage Analysis</w:t>
      </w:r>
      <w:bookmarkEnd w:id="155"/>
    </w:p>
    <w:p w14:paraId="21721033" w14:textId="7FF040CC" w:rsidR="00060359" w:rsidRDefault="00060359" w:rsidP="00060359">
      <w:pPr>
        <w:pStyle w:val="NoSpacing"/>
      </w:pPr>
      <w:r w:rsidRPr="00060359">
        <w:t>Appendix G</w:t>
      </w:r>
      <w:r w:rsidR="002A7D15">
        <w:t>3</w:t>
      </w:r>
      <w:r w:rsidRPr="00060359">
        <w:t xml:space="preserve"> provides a view of the code executed </w:t>
      </w:r>
      <w:r w:rsidR="00116E4C">
        <w:t>(Figure 4</w:t>
      </w:r>
      <w:r w:rsidR="003A50A9">
        <w:t>8</w:t>
      </w:r>
      <w:r w:rsidR="00116E4C">
        <w:t>)</w:t>
      </w:r>
      <w:r w:rsidRPr="00060359">
        <w:t xml:space="preserve"> to analyse</w:t>
      </w:r>
      <w:r w:rsidRPr="00060359">
        <w:rPr>
          <w:b/>
          <w:sz w:val="22"/>
        </w:rPr>
        <w:t xml:space="preserve"> </w:t>
      </w:r>
      <w:r>
        <w:rPr>
          <w:bCs/>
        </w:rPr>
        <w:t>s</w:t>
      </w:r>
      <w:r w:rsidRPr="00060359">
        <w:rPr>
          <w:bCs/>
        </w:rPr>
        <w:t xml:space="preserve">entence and </w:t>
      </w:r>
      <w:r w:rsidR="002A7D15">
        <w:rPr>
          <w:bCs/>
        </w:rPr>
        <w:t>p</w:t>
      </w:r>
      <w:r w:rsidRPr="00060359">
        <w:rPr>
          <w:bCs/>
        </w:rPr>
        <w:t xml:space="preserve">aragraph counts and </w:t>
      </w:r>
      <w:r w:rsidR="002A7D15">
        <w:rPr>
          <w:bCs/>
        </w:rPr>
        <w:t>b</w:t>
      </w:r>
      <w:r w:rsidRPr="00060359">
        <w:rPr>
          <w:bCs/>
        </w:rPr>
        <w:t>ackspace usage</w:t>
      </w:r>
      <w:r w:rsidR="00444341">
        <w:rPr>
          <w:bCs/>
        </w:rPr>
        <w:t xml:space="preserve"> for </w:t>
      </w:r>
      <w:r w:rsidR="00444341" w:rsidRPr="00060359">
        <w:t>chapter 7.3.</w:t>
      </w:r>
      <w:r w:rsidR="00444341">
        <w:t>3</w:t>
      </w:r>
      <w:r w:rsidRPr="00060359">
        <w:t>, indicating the practical accuracy in preparing data for CUA system evaluation.</w:t>
      </w:r>
    </w:p>
    <w:p w14:paraId="00875408" w14:textId="77777777" w:rsidR="00444341" w:rsidRPr="00060359" w:rsidRDefault="00444341" w:rsidP="00060359">
      <w:pPr>
        <w:pStyle w:val="NoSpacing"/>
      </w:pPr>
    </w:p>
    <w:tbl>
      <w:tblPr>
        <w:tblStyle w:val="TableGrid"/>
        <w:tblW w:w="0" w:type="auto"/>
        <w:tblLook w:val="04A0" w:firstRow="1" w:lastRow="0" w:firstColumn="1" w:lastColumn="0" w:noHBand="0" w:noVBand="1"/>
      </w:tblPr>
      <w:tblGrid>
        <w:gridCol w:w="9628"/>
      </w:tblGrid>
      <w:tr w:rsidR="00444341" w14:paraId="07FA9DA7" w14:textId="77777777" w:rsidTr="00444341">
        <w:tc>
          <w:tcPr>
            <w:tcW w:w="9628" w:type="dxa"/>
          </w:tcPr>
          <w:p w14:paraId="47B801BA" w14:textId="77777777" w:rsidR="0084598B" w:rsidRPr="0084598B" w:rsidRDefault="0084598B" w:rsidP="0084598B">
            <w:pPr>
              <w:pStyle w:val="NoSpacing"/>
            </w:pPr>
            <w:r w:rsidRPr="0084598B">
              <w:t>import pandas as pd</w:t>
            </w:r>
          </w:p>
          <w:p w14:paraId="792710A3" w14:textId="77777777" w:rsidR="0084598B" w:rsidRPr="0084598B" w:rsidRDefault="0084598B" w:rsidP="0084598B">
            <w:pPr>
              <w:pStyle w:val="NoSpacing"/>
            </w:pPr>
            <w:r w:rsidRPr="0084598B">
              <w:t>import matplotlib.pyplot as plt</w:t>
            </w:r>
          </w:p>
          <w:p w14:paraId="6AB635C6" w14:textId="77777777" w:rsidR="0084598B" w:rsidRPr="0084598B" w:rsidRDefault="0084598B" w:rsidP="0084598B">
            <w:pPr>
              <w:pStyle w:val="NoSpacing"/>
            </w:pPr>
            <w:r w:rsidRPr="0084598B">
              <w:t>import seaborn as sns</w:t>
            </w:r>
          </w:p>
          <w:p w14:paraId="6B39D0CF" w14:textId="77777777" w:rsidR="0084598B" w:rsidRPr="0084598B" w:rsidRDefault="0084598B" w:rsidP="0084598B">
            <w:pPr>
              <w:pStyle w:val="NoSpacing"/>
            </w:pPr>
          </w:p>
          <w:p w14:paraId="240C73E9" w14:textId="77777777" w:rsidR="0084598B" w:rsidRPr="0084598B" w:rsidRDefault="0084598B" w:rsidP="0084598B">
            <w:pPr>
              <w:pStyle w:val="NoSpacing"/>
            </w:pPr>
            <w:r w:rsidRPr="0084598B">
              <w:t># Load the data</w:t>
            </w:r>
          </w:p>
          <w:p w14:paraId="0CC77BE7" w14:textId="77777777" w:rsidR="0084598B" w:rsidRPr="0084598B" w:rsidRDefault="0084598B" w:rsidP="0084598B">
            <w:pPr>
              <w:pStyle w:val="NoSpacing"/>
            </w:pPr>
            <w:r w:rsidRPr="0084598B">
              <w:t>data = pd.read_csv('userALL.csv')</w:t>
            </w:r>
          </w:p>
          <w:p w14:paraId="5BE9009E" w14:textId="77777777" w:rsidR="0084598B" w:rsidRPr="0084598B" w:rsidRDefault="0084598B" w:rsidP="0084598B">
            <w:pPr>
              <w:pStyle w:val="NoSpacing"/>
            </w:pPr>
          </w:p>
          <w:p w14:paraId="14C993FA" w14:textId="77777777" w:rsidR="0084598B" w:rsidRPr="0084598B" w:rsidRDefault="0084598B" w:rsidP="0084598B">
            <w:pPr>
              <w:pStyle w:val="NoSpacing"/>
            </w:pPr>
            <w:r w:rsidRPr="0084598B">
              <w:t># Filter data to include only rows where the task type is 'Free Typing'</w:t>
            </w:r>
          </w:p>
          <w:p w14:paraId="143EAAD9" w14:textId="77777777" w:rsidR="0084598B" w:rsidRPr="0084598B" w:rsidRDefault="0084598B" w:rsidP="0084598B">
            <w:pPr>
              <w:pStyle w:val="NoSpacing"/>
            </w:pPr>
            <w:r w:rsidRPr="0084598B">
              <w:t>filtered_data = data[data['task_type'] == 'Free Typing']</w:t>
            </w:r>
          </w:p>
          <w:p w14:paraId="432D162E" w14:textId="77777777" w:rsidR="0084598B" w:rsidRPr="0084598B" w:rsidRDefault="0084598B" w:rsidP="0084598B">
            <w:pPr>
              <w:pStyle w:val="NoSpacing"/>
            </w:pPr>
          </w:p>
          <w:p w14:paraId="33B8CA43" w14:textId="77777777" w:rsidR="0084598B" w:rsidRPr="0084598B" w:rsidRDefault="0084598B" w:rsidP="0084598B">
            <w:pPr>
              <w:pStyle w:val="NoSpacing"/>
            </w:pPr>
            <w:r w:rsidRPr="0084598B">
              <w:t># Calculate the mean for sentence_count, paragraph_count, and backspace_count grouped by user_id</w:t>
            </w:r>
          </w:p>
          <w:p w14:paraId="5334473A" w14:textId="77777777" w:rsidR="0084598B" w:rsidRPr="0084598B" w:rsidRDefault="0084598B" w:rsidP="0084598B">
            <w:pPr>
              <w:pStyle w:val="NoSpacing"/>
            </w:pPr>
            <w:r w:rsidRPr="0084598B">
              <w:t>sentence_stats = filtered_data.groupby('user_id')['sentence_count'].mean()</w:t>
            </w:r>
          </w:p>
          <w:p w14:paraId="179D6293" w14:textId="77777777" w:rsidR="0084598B" w:rsidRPr="0084598B" w:rsidRDefault="0084598B" w:rsidP="0084598B">
            <w:pPr>
              <w:pStyle w:val="NoSpacing"/>
            </w:pPr>
            <w:r w:rsidRPr="0084598B">
              <w:t>paragraph_stats = filtered_data.groupby('user_id')['paragraph_count'].mean()</w:t>
            </w:r>
          </w:p>
          <w:p w14:paraId="0BDB6777" w14:textId="77777777" w:rsidR="0084598B" w:rsidRPr="0084598B" w:rsidRDefault="0084598B" w:rsidP="0084598B">
            <w:pPr>
              <w:pStyle w:val="NoSpacing"/>
            </w:pPr>
            <w:r w:rsidRPr="0084598B">
              <w:t>backspace_stats = filtered_data.groupby('user_id')['backspace_count'].mean()</w:t>
            </w:r>
          </w:p>
          <w:p w14:paraId="7B1CED56" w14:textId="77777777" w:rsidR="0084598B" w:rsidRPr="0084598B" w:rsidRDefault="0084598B" w:rsidP="0084598B">
            <w:pPr>
              <w:pStyle w:val="NoSpacing"/>
            </w:pPr>
          </w:p>
          <w:p w14:paraId="1FC9E36C" w14:textId="77777777" w:rsidR="0084598B" w:rsidRPr="0084598B" w:rsidRDefault="0084598B" w:rsidP="0084598B">
            <w:pPr>
              <w:pStyle w:val="NoSpacing"/>
            </w:pPr>
            <w:r w:rsidRPr="0084598B">
              <w:t># Print the resulting statistics</w:t>
            </w:r>
          </w:p>
          <w:p w14:paraId="1F265E5C" w14:textId="77777777" w:rsidR="0084598B" w:rsidRPr="0084598B" w:rsidRDefault="0084598B" w:rsidP="0084598B">
            <w:pPr>
              <w:pStyle w:val="NoSpacing"/>
            </w:pPr>
            <w:r w:rsidRPr="0084598B">
              <w:t>print("\nSentence Count per User:")</w:t>
            </w:r>
          </w:p>
          <w:p w14:paraId="1DFEA4C6" w14:textId="77777777" w:rsidR="0084598B" w:rsidRPr="0084598B" w:rsidRDefault="0084598B" w:rsidP="0084598B">
            <w:pPr>
              <w:pStyle w:val="NoSpacing"/>
            </w:pPr>
            <w:r w:rsidRPr="0084598B">
              <w:t>print(sentence_stats)</w:t>
            </w:r>
          </w:p>
          <w:p w14:paraId="4D03FFFE" w14:textId="77777777" w:rsidR="0084598B" w:rsidRPr="0084598B" w:rsidRDefault="0084598B" w:rsidP="0084598B">
            <w:pPr>
              <w:pStyle w:val="NoSpacing"/>
            </w:pPr>
            <w:r w:rsidRPr="0084598B">
              <w:t>print("\nParagraph Count per User:")</w:t>
            </w:r>
          </w:p>
          <w:p w14:paraId="2D8098BA" w14:textId="77777777" w:rsidR="0084598B" w:rsidRPr="0084598B" w:rsidRDefault="0084598B" w:rsidP="0084598B">
            <w:pPr>
              <w:pStyle w:val="NoSpacing"/>
            </w:pPr>
            <w:r w:rsidRPr="0084598B">
              <w:t>print(paragraph_stats)</w:t>
            </w:r>
          </w:p>
          <w:p w14:paraId="396FEF2A" w14:textId="77777777" w:rsidR="0084598B" w:rsidRPr="0084598B" w:rsidRDefault="0084598B" w:rsidP="0084598B">
            <w:pPr>
              <w:pStyle w:val="NoSpacing"/>
            </w:pPr>
            <w:r w:rsidRPr="0084598B">
              <w:t>print("\nBackspace Count per User:")</w:t>
            </w:r>
          </w:p>
          <w:p w14:paraId="1636DEB3" w14:textId="77777777" w:rsidR="0084598B" w:rsidRPr="0084598B" w:rsidRDefault="0084598B" w:rsidP="0084598B">
            <w:pPr>
              <w:pStyle w:val="NoSpacing"/>
            </w:pPr>
            <w:r w:rsidRPr="0084598B">
              <w:t>print(backspace_stats)</w:t>
            </w:r>
          </w:p>
          <w:p w14:paraId="520A3498" w14:textId="77777777" w:rsidR="0084598B" w:rsidRPr="0084598B" w:rsidRDefault="0084598B" w:rsidP="0084598B">
            <w:pPr>
              <w:pStyle w:val="NoSpacing"/>
            </w:pPr>
          </w:p>
          <w:p w14:paraId="6C909491" w14:textId="77777777" w:rsidR="0084598B" w:rsidRPr="0084598B" w:rsidRDefault="0084598B" w:rsidP="0084598B">
            <w:pPr>
              <w:pStyle w:val="NoSpacing"/>
            </w:pPr>
            <w:r w:rsidRPr="0084598B">
              <w:t># Visualization setup</w:t>
            </w:r>
          </w:p>
          <w:p w14:paraId="01A0675B" w14:textId="77777777" w:rsidR="0084598B" w:rsidRPr="0084598B" w:rsidRDefault="0084598B" w:rsidP="0084598B">
            <w:pPr>
              <w:pStyle w:val="NoSpacing"/>
            </w:pPr>
            <w:r w:rsidRPr="0084598B">
              <w:t>sns.set(style="whitegrid")</w:t>
            </w:r>
          </w:p>
          <w:p w14:paraId="01A9B819" w14:textId="77777777" w:rsidR="0084598B" w:rsidRPr="0084598B" w:rsidRDefault="0084598B" w:rsidP="0084598B">
            <w:pPr>
              <w:pStyle w:val="NoSpacing"/>
            </w:pPr>
            <w:r w:rsidRPr="0084598B">
              <w:t>uniform_color = '#3498db'  </w:t>
            </w:r>
          </w:p>
          <w:p w14:paraId="670846BC" w14:textId="77777777" w:rsidR="0084598B" w:rsidRPr="0084598B" w:rsidRDefault="0084598B" w:rsidP="0084598B">
            <w:pPr>
              <w:pStyle w:val="NoSpacing"/>
            </w:pPr>
          </w:p>
          <w:p w14:paraId="438E93B7" w14:textId="77777777" w:rsidR="0084598B" w:rsidRPr="0084598B" w:rsidRDefault="0084598B" w:rsidP="0084598B">
            <w:pPr>
              <w:pStyle w:val="NoSpacing"/>
            </w:pPr>
            <w:r w:rsidRPr="0084598B">
              <w:t># Sentence Count Visualization</w:t>
            </w:r>
          </w:p>
          <w:p w14:paraId="4FC5B6E9" w14:textId="77777777" w:rsidR="0084598B" w:rsidRPr="0084598B" w:rsidRDefault="0084598B" w:rsidP="0084598B">
            <w:pPr>
              <w:pStyle w:val="NoSpacing"/>
            </w:pPr>
            <w:r w:rsidRPr="0084598B">
              <w:t>plt.figure(figsize=(10, 6))</w:t>
            </w:r>
          </w:p>
          <w:p w14:paraId="6F06E3E8" w14:textId="77777777" w:rsidR="0084598B" w:rsidRPr="0084598B" w:rsidRDefault="0084598B" w:rsidP="0084598B">
            <w:pPr>
              <w:pStyle w:val="NoSpacing"/>
            </w:pPr>
            <w:r w:rsidRPr="0084598B">
              <w:t>sns.barplot(x=sentence_stats.index, y=sentence_stats.values, color=uniform_color)</w:t>
            </w:r>
          </w:p>
          <w:p w14:paraId="76621E42" w14:textId="77777777" w:rsidR="0084598B" w:rsidRPr="0084598B" w:rsidRDefault="0084598B" w:rsidP="0084598B">
            <w:pPr>
              <w:pStyle w:val="NoSpacing"/>
            </w:pPr>
            <w:r w:rsidRPr="0084598B">
              <w:t>plt.title('Sentence Count per User for Free Typing')</w:t>
            </w:r>
          </w:p>
          <w:p w14:paraId="2D2FC83B" w14:textId="77777777" w:rsidR="0084598B" w:rsidRPr="0084598B" w:rsidRDefault="0084598B" w:rsidP="0084598B">
            <w:pPr>
              <w:pStyle w:val="NoSpacing"/>
            </w:pPr>
            <w:r w:rsidRPr="0084598B">
              <w:lastRenderedPageBreak/>
              <w:t>plt.xlabel('User ID')</w:t>
            </w:r>
          </w:p>
          <w:p w14:paraId="1D215BD3" w14:textId="77777777" w:rsidR="0084598B" w:rsidRPr="0084598B" w:rsidRDefault="0084598B" w:rsidP="0084598B">
            <w:pPr>
              <w:pStyle w:val="NoSpacing"/>
            </w:pPr>
            <w:r w:rsidRPr="0084598B">
              <w:t>plt.ylabel('Average Sentence Count')</w:t>
            </w:r>
          </w:p>
          <w:p w14:paraId="23CC5FB5" w14:textId="77777777" w:rsidR="0084598B" w:rsidRPr="0084598B" w:rsidRDefault="0084598B" w:rsidP="0084598B">
            <w:pPr>
              <w:pStyle w:val="NoSpacing"/>
            </w:pPr>
            <w:r w:rsidRPr="0084598B">
              <w:t>plt.xticks(rotation=45)</w:t>
            </w:r>
          </w:p>
          <w:p w14:paraId="7280631D" w14:textId="77777777" w:rsidR="0084598B" w:rsidRPr="0084598B" w:rsidRDefault="0084598B" w:rsidP="0084598B">
            <w:pPr>
              <w:pStyle w:val="NoSpacing"/>
            </w:pPr>
            <w:r w:rsidRPr="0084598B">
              <w:t>plt.show()</w:t>
            </w:r>
          </w:p>
          <w:p w14:paraId="426750DD" w14:textId="77777777" w:rsidR="0084598B" w:rsidRPr="0084598B" w:rsidRDefault="0084598B" w:rsidP="0084598B">
            <w:pPr>
              <w:pStyle w:val="NoSpacing"/>
            </w:pPr>
          </w:p>
          <w:p w14:paraId="1095F58C" w14:textId="77777777" w:rsidR="0084598B" w:rsidRPr="0084598B" w:rsidRDefault="0084598B" w:rsidP="0084598B">
            <w:pPr>
              <w:pStyle w:val="NoSpacing"/>
            </w:pPr>
            <w:r w:rsidRPr="0084598B">
              <w:t># Paragraph Count Visualization</w:t>
            </w:r>
          </w:p>
          <w:p w14:paraId="63F9A55E" w14:textId="77777777" w:rsidR="0084598B" w:rsidRPr="0084598B" w:rsidRDefault="0084598B" w:rsidP="0084598B">
            <w:pPr>
              <w:pStyle w:val="NoSpacing"/>
            </w:pPr>
            <w:r w:rsidRPr="0084598B">
              <w:t>plt.figure(figsize=(10, 6))</w:t>
            </w:r>
          </w:p>
          <w:p w14:paraId="7B49F91C" w14:textId="77777777" w:rsidR="0084598B" w:rsidRPr="0084598B" w:rsidRDefault="0084598B" w:rsidP="0084598B">
            <w:pPr>
              <w:pStyle w:val="NoSpacing"/>
            </w:pPr>
            <w:r w:rsidRPr="0084598B">
              <w:t>sns.barplot(x=paragraph_stats.index, y=paragraph_stats.values, color=uniform_color)</w:t>
            </w:r>
          </w:p>
          <w:p w14:paraId="5FE6B1F0" w14:textId="77777777" w:rsidR="0084598B" w:rsidRPr="0084598B" w:rsidRDefault="0084598B" w:rsidP="0084598B">
            <w:pPr>
              <w:pStyle w:val="NoSpacing"/>
            </w:pPr>
            <w:r w:rsidRPr="0084598B">
              <w:t>plt.title('Paragraph Count per User for Free Typing')</w:t>
            </w:r>
          </w:p>
          <w:p w14:paraId="30452D50" w14:textId="77777777" w:rsidR="0084598B" w:rsidRPr="0084598B" w:rsidRDefault="0084598B" w:rsidP="0084598B">
            <w:pPr>
              <w:pStyle w:val="NoSpacing"/>
            </w:pPr>
            <w:r w:rsidRPr="0084598B">
              <w:t>plt.xlabel('User ID')</w:t>
            </w:r>
          </w:p>
          <w:p w14:paraId="68E829D5" w14:textId="77777777" w:rsidR="0084598B" w:rsidRPr="0084598B" w:rsidRDefault="0084598B" w:rsidP="0084598B">
            <w:pPr>
              <w:pStyle w:val="NoSpacing"/>
            </w:pPr>
            <w:r w:rsidRPr="0084598B">
              <w:t>plt.ylabel('Average Paragraph Count')</w:t>
            </w:r>
          </w:p>
          <w:p w14:paraId="2D99AD11" w14:textId="77777777" w:rsidR="0084598B" w:rsidRPr="0084598B" w:rsidRDefault="0084598B" w:rsidP="0084598B">
            <w:pPr>
              <w:pStyle w:val="NoSpacing"/>
            </w:pPr>
            <w:r w:rsidRPr="0084598B">
              <w:t>plt.xticks(rotation=45)</w:t>
            </w:r>
          </w:p>
          <w:p w14:paraId="7B913319" w14:textId="77777777" w:rsidR="0084598B" w:rsidRPr="0084598B" w:rsidRDefault="0084598B" w:rsidP="0084598B">
            <w:pPr>
              <w:pStyle w:val="NoSpacing"/>
            </w:pPr>
            <w:r w:rsidRPr="0084598B">
              <w:t>plt.show()</w:t>
            </w:r>
          </w:p>
          <w:p w14:paraId="0C6242B1" w14:textId="77777777" w:rsidR="0084598B" w:rsidRPr="0084598B" w:rsidRDefault="0084598B" w:rsidP="0084598B">
            <w:pPr>
              <w:pStyle w:val="NoSpacing"/>
            </w:pPr>
          </w:p>
          <w:p w14:paraId="30A5367A" w14:textId="77777777" w:rsidR="0084598B" w:rsidRPr="0084598B" w:rsidRDefault="0084598B" w:rsidP="0084598B">
            <w:pPr>
              <w:pStyle w:val="NoSpacing"/>
            </w:pPr>
            <w:r w:rsidRPr="0084598B">
              <w:t># Backspace Count Visualization</w:t>
            </w:r>
          </w:p>
          <w:p w14:paraId="4D27A64F" w14:textId="77777777" w:rsidR="0084598B" w:rsidRPr="0084598B" w:rsidRDefault="0084598B" w:rsidP="0084598B">
            <w:pPr>
              <w:pStyle w:val="NoSpacing"/>
            </w:pPr>
            <w:r w:rsidRPr="0084598B">
              <w:t>plt.figure(figsize=(10, 6))</w:t>
            </w:r>
          </w:p>
          <w:p w14:paraId="05240330" w14:textId="77777777" w:rsidR="0084598B" w:rsidRPr="0084598B" w:rsidRDefault="0084598B" w:rsidP="0084598B">
            <w:pPr>
              <w:pStyle w:val="NoSpacing"/>
            </w:pPr>
            <w:r w:rsidRPr="0084598B">
              <w:t>sns.barplot(x=backspace_stats.index, y=backspace_stats.values, color=uniform_color)</w:t>
            </w:r>
          </w:p>
          <w:p w14:paraId="519AFDC9" w14:textId="77777777" w:rsidR="0084598B" w:rsidRPr="0084598B" w:rsidRDefault="0084598B" w:rsidP="0084598B">
            <w:pPr>
              <w:pStyle w:val="NoSpacing"/>
            </w:pPr>
            <w:r w:rsidRPr="0084598B">
              <w:t>plt.title('Backspace Count per User for Free Typing')</w:t>
            </w:r>
          </w:p>
          <w:p w14:paraId="4206EE72" w14:textId="77777777" w:rsidR="0084598B" w:rsidRPr="0084598B" w:rsidRDefault="0084598B" w:rsidP="0084598B">
            <w:pPr>
              <w:pStyle w:val="NoSpacing"/>
            </w:pPr>
            <w:r w:rsidRPr="0084598B">
              <w:t>plt.xlabel('User ID')</w:t>
            </w:r>
          </w:p>
          <w:p w14:paraId="1EF670DF" w14:textId="77777777" w:rsidR="0084598B" w:rsidRPr="0084598B" w:rsidRDefault="0084598B" w:rsidP="0084598B">
            <w:pPr>
              <w:pStyle w:val="NoSpacing"/>
            </w:pPr>
            <w:r w:rsidRPr="0084598B">
              <w:t>plt.ylabel('Average Backspace Count')</w:t>
            </w:r>
          </w:p>
          <w:p w14:paraId="6F54CC3D" w14:textId="77777777" w:rsidR="0084598B" w:rsidRPr="0084598B" w:rsidRDefault="0084598B" w:rsidP="0084598B">
            <w:pPr>
              <w:pStyle w:val="NoSpacing"/>
            </w:pPr>
            <w:r w:rsidRPr="0084598B">
              <w:t>plt.xticks(rotation=45)</w:t>
            </w:r>
          </w:p>
          <w:p w14:paraId="232C26F7" w14:textId="77777777" w:rsidR="0084598B" w:rsidRPr="0084598B" w:rsidRDefault="0084598B" w:rsidP="0084598B">
            <w:pPr>
              <w:pStyle w:val="NoSpacing"/>
            </w:pPr>
            <w:r w:rsidRPr="0084598B">
              <w:t>plt.show()</w:t>
            </w:r>
          </w:p>
          <w:p w14:paraId="6FDF8D4C" w14:textId="77777777" w:rsidR="0084598B" w:rsidRPr="0084598B" w:rsidRDefault="0084598B" w:rsidP="0084598B">
            <w:pPr>
              <w:pStyle w:val="NoSpacing"/>
            </w:pPr>
          </w:p>
          <w:p w14:paraId="0D1F61E1" w14:textId="77777777" w:rsidR="00444341" w:rsidRDefault="00444341" w:rsidP="003A50A9">
            <w:pPr>
              <w:pStyle w:val="NoSpacing"/>
              <w:keepNext/>
            </w:pPr>
          </w:p>
        </w:tc>
      </w:tr>
    </w:tbl>
    <w:p w14:paraId="2F266545" w14:textId="12132947" w:rsidR="009717DF" w:rsidRDefault="003A50A9" w:rsidP="003A50A9">
      <w:pPr>
        <w:pStyle w:val="Caption"/>
      </w:pPr>
      <w:bookmarkStart w:id="156" w:name="_Toc165647834"/>
      <w:r>
        <w:lastRenderedPageBreak/>
        <w:t xml:space="preserve">Figure </w:t>
      </w:r>
      <w:r w:rsidR="0016064D">
        <w:fldChar w:fldCharType="begin"/>
      </w:r>
      <w:r w:rsidR="0016064D">
        <w:instrText xml:space="preserve"> SEQ Figure \* ARABIC </w:instrText>
      </w:r>
      <w:r w:rsidR="0016064D">
        <w:fldChar w:fldCharType="separate"/>
      </w:r>
      <w:r w:rsidR="00B15B14">
        <w:rPr>
          <w:noProof/>
        </w:rPr>
        <w:t>48</w:t>
      </w:r>
      <w:r w:rsidR="0016064D">
        <w:rPr>
          <w:noProof/>
        </w:rPr>
        <w:fldChar w:fldCharType="end"/>
      </w:r>
      <w:r>
        <w:tab/>
        <w:t xml:space="preserve">Analysis of </w:t>
      </w:r>
      <w:r w:rsidRPr="003A50A9">
        <w:t>Sentence and Paragraph counts and Backspace usage</w:t>
      </w:r>
      <w:bookmarkEnd w:id="156"/>
      <w:r w:rsidRPr="003A50A9">
        <w:t xml:space="preserve"> </w:t>
      </w:r>
    </w:p>
    <w:p w14:paraId="178F28B2" w14:textId="75E38C73" w:rsidR="0088762D" w:rsidRDefault="0088762D" w:rsidP="0088762D">
      <w:pPr>
        <w:pStyle w:val="Heading2"/>
        <w:numPr>
          <w:ilvl w:val="0"/>
          <w:numId w:val="0"/>
        </w:numPr>
        <w:ind w:left="576" w:hanging="576"/>
      </w:pPr>
      <w:bookmarkStart w:id="157" w:name="_Toc165647941"/>
      <w:r>
        <w:t xml:space="preserve">Appendix </w:t>
      </w:r>
      <w:r w:rsidR="009072BD">
        <w:t>H</w:t>
      </w:r>
      <w:r w:rsidR="00311298">
        <w:t xml:space="preserve">: </w:t>
      </w:r>
      <w:r w:rsidR="00311298" w:rsidRPr="00311298">
        <w:rPr>
          <w:bCs/>
        </w:rPr>
        <w:t>Dataset Snapshots for Post-Processing Analysis</w:t>
      </w:r>
      <w:bookmarkEnd w:id="157"/>
    </w:p>
    <w:p w14:paraId="122E5381" w14:textId="7A0BA9A9" w:rsidR="00386014" w:rsidRPr="00386014" w:rsidRDefault="00386014" w:rsidP="00386014">
      <w:pPr>
        <w:pStyle w:val="NoSpacing"/>
      </w:pPr>
      <w:r w:rsidRPr="00386014">
        <w:t xml:space="preserve">This appendix provides snapshots of the three key datasets used in the post-processing phase of the CUA system. </w:t>
      </w:r>
      <w:r w:rsidR="00CB7111">
        <w:t xml:space="preserve">Figure </w:t>
      </w:r>
      <w:r w:rsidR="003A50A9">
        <w:t xml:space="preserve">49 </w:t>
      </w:r>
      <w:r w:rsidR="003A50A9" w:rsidRPr="00386014">
        <w:t>illustrate</w:t>
      </w:r>
      <w:r w:rsidRPr="00386014">
        <w:t xml:space="preserve"> the distinct characteristics of the data for each user group:</w:t>
      </w:r>
    </w:p>
    <w:p w14:paraId="16464047" w14:textId="2880CFB2" w:rsidR="00386014" w:rsidRPr="00386014" w:rsidRDefault="00386014" w:rsidP="00500FF3">
      <w:pPr>
        <w:pStyle w:val="NoSpacing"/>
        <w:numPr>
          <w:ilvl w:val="0"/>
          <w:numId w:val="42"/>
        </w:numPr>
      </w:pPr>
      <w:r w:rsidRPr="00386014">
        <w:rPr>
          <w:b/>
          <w:bCs/>
        </w:rPr>
        <w:t>userALLPRO</w:t>
      </w:r>
      <w:r w:rsidRPr="00386014">
        <w:t xml:space="preserve">: Features the processed keystroke dynamics data from a collective of users, including user11, during various tasks. This comprehensive dataset served as the foundation for training the One-Class SVM. Readers are encouraged to observe the varied keystroke patterns across users, highlighting the diversity in typing </w:t>
      </w:r>
      <w:r w:rsidR="00E36169" w:rsidRPr="00386014">
        <w:t>behaviour</w:t>
      </w:r>
      <w:r w:rsidRPr="00386014">
        <w:t>.</w:t>
      </w:r>
    </w:p>
    <w:p w14:paraId="201C910D" w14:textId="15A8B95C" w:rsidR="00386014" w:rsidRPr="00386014" w:rsidRDefault="00386014" w:rsidP="00500FF3">
      <w:pPr>
        <w:pStyle w:val="NoSpacing"/>
        <w:numPr>
          <w:ilvl w:val="0"/>
          <w:numId w:val="42"/>
        </w:numPr>
      </w:pPr>
      <w:r w:rsidRPr="00386014">
        <w:rPr>
          <w:b/>
          <w:bCs/>
        </w:rPr>
        <w:t>new_User11</w:t>
      </w:r>
      <w:r w:rsidRPr="00386014">
        <w:t xml:space="preserve">: Presents the specific keystroke data for user11 after undergoing the same preprocessing steps as </w:t>
      </w:r>
      <w:r w:rsidRPr="00386014">
        <w:rPr>
          <w:b/>
          <w:bCs/>
        </w:rPr>
        <w:t>userALLPRO</w:t>
      </w:r>
      <w:r w:rsidRPr="00386014">
        <w:t xml:space="preserve">. </w:t>
      </w:r>
      <w:r w:rsidR="00E36169" w:rsidRPr="00386014">
        <w:t>This allows a direct comparison between the individual's data within the collective dataset and their profile, indicating the accuracy in user-specific pattern recognition.</w:t>
      </w:r>
    </w:p>
    <w:p w14:paraId="6E4D3F7D" w14:textId="093A0A18" w:rsidR="00A34A0E" w:rsidRPr="004802DF" w:rsidRDefault="00386014" w:rsidP="00500FF3">
      <w:pPr>
        <w:pStyle w:val="NoSpacing"/>
        <w:numPr>
          <w:ilvl w:val="0"/>
          <w:numId w:val="42"/>
        </w:numPr>
      </w:pPr>
      <w:r w:rsidRPr="00386014">
        <w:rPr>
          <w:b/>
          <w:bCs/>
        </w:rPr>
        <w:t>user7</w:t>
      </w:r>
      <w:r w:rsidRPr="00386014">
        <w:t xml:space="preserve">: Contains the keystroke dynamics of user7, who is not present in the </w:t>
      </w:r>
      <w:r w:rsidRPr="00386014">
        <w:rPr>
          <w:b/>
          <w:bCs/>
        </w:rPr>
        <w:t>userALLPRO</w:t>
      </w:r>
      <w:r w:rsidRPr="00386014">
        <w:t xml:space="preserve"> data, thus representing an unauthenticated user. The comparison between user7’s data and the authenticated users' profiles </w:t>
      </w:r>
      <w:r w:rsidR="00E16516" w:rsidRPr="00386014">
        <w:t>highlights</w:t>
      </w:r>
      <w:r w:rsidRPr="00386014">
        <w:t xml:space="preserve"> the model's ability to differentiate between known and unknown typing patterns, which is </w:t>
      </w:r>
      <w:r w:rsidR="0033479A">
        <w:t>important</w:t>
      </w:r>
      <w:r w:rsidRPr="00386014">
        <w:t xml:space="preserve"> for detecting impostors.</w:t>
      </w:r>
    </w:p>
    <w:p w14:paraId="42AF47EC" w14:textId="7EC14D84" w:rsidR="004802DF" w:rsidRDefault="009825E4" w:rsidP="004802DF">
      <w:pPr>
        <w:keepNext/>
      </w:pPr>
      <w:r w:rsidRPr="009825E4">
        <w:rPr>
          <w:noProof/>
        </w:rPr>
        <w:lastRenderedPageBreak/>
        <w:drawing>
          <wp:inline distT="0" distB="0" distL="0" distR="0" wp14:anchorId="58C7C773" wp14:editId="63538C5C">
            <wp:extent cx="5091430" cy="2573713"/>
            <wp:effectExtent l="0" t="0" r="0" b="0"/>
            <wp:docPr id="16025543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554318" name="Picture 1" descr="A screenshot of a computer&#10;&#10;Description automatically generated"/>
                    <pic:cNvPicPr/>
                  </pic:nvPicPr>
                  <pic:blipFill>
                    <a:blip r:embed="rId64"/>
                    <a:stretch>
                      <a:fillRect/>
                    </a:stretch>
                  </pic:blipFill>
                  <pic:spPr>
                    <a:xfrm>
                      <a:off x="0" y="0"/>
                      <a:ext cx="5094330" cy="2575179"/>
                    </a:xfrm>
                    <a:prstGeom prst="rect">
                      <a:avLst/>
                    </a:prstGeom>
                  </pic:spPr>
                </pic:pic>
              </a:graphicData>
            </a:graphic>
          </wp:inline>
        </w:drawing>
      </w:r>
    </w:p>
    <w:p w14:paraId="556EC045" w14:textId="648C08E4" w:rsidR="004802DF" w:rsidRDefault="004802DF" w:rsidP="004802DF">
      <w:pPr>
        <w:pStyle w:val="Caption"/>
        <w:rPr>
          <w:rFonts w:asciiTheme="majorHAnsi" w:eastAsiaTheme="majorEastAsia" w:hAnsiTheme="majorHAnsi" w:cstheme="majorBidi"/>
          <w:b/>
          <w:color w:val="000000" w:themeColor="text1"/>
          <w:sz w:val="32"/>
          <w:szCs w:val="26"/>
        </w:rPr>
      </w:pPr>
      <w:bookmarkStart w:id="158" w:name="_Toc165647835"/>
      <w:r>
        <w:t xml:space="preserve">Figure </w:t>
      </w:r>
      <w:r w:rsidR="0016064D">
        <w:fldChar w:fldCharType="begin"/>
      </w:r>
      <w:r w:rsidR="0016064D">
        <w:instrText xml:space="preserve"> SEQ Figure \* ARABIC </w:instrText>
      </w:r>
      <w:r w:rsidR="0016064D">
        <w:fldChar w:fldCharType="separate"/>
      </w:r>
      <w:r w:rsidR="00B15B14">
        <w:rPr>
          <w:noProof/>
        </w:rPr>
        <w:t>49</w:t>
      </w:r>
      <w:r w:rsidR="0016064D">
        <w:rPr>
          <w:noProof/>
        </w:rPr>
        <w:fldChar w:fldCharType="end"/>
      </w:r>
      <w:r w:rsidR="00677D6C">
        <w:rPr>
          <w:rFonts w:ascii="Segoe UI" w:hAnsi="Segoe UI" w:cs="Segoe UI"/>
          <w:iCs w:val="0"/>
          <w:color w:val="0D0D0D"/>
          <w:sz w:val="22"/>
          <w:szCs w:val="22"/>
          <w:shd w:val="clear" w:color="auto" w:fill="FFFFFF"/>
        </w:rPr>
        <w:tab/>
      </w:r>
      <w:r w:rsidR="00677D6C" w:rsidRPr="00677D6C">
        <w:t>Overview of Keystroke Dynamics for Authenticated and Unauthenticated Users</w:t>
      </w:r>
      <w:bookmarkEnd w:id="158"/>
    </w:p>
    <w:p w14:paraId="16D87AB0" w14:textId="77777777" w:rsidR="00014A82" w:rsidRPr="00014A82" w:rsidRDefault="00014A82" w:rsidP="00BE2D81">
      <w:pPr>
        <w:pStyle w:val="Heading2"/>
        <w:numPr>
          <w:ilvl w:val="0"/>
          <w:numId w:val="0"/>
        </w:numPr>
        <w:ind w:left="576" w:hanging="576"/>
      </w:pPr>
      <w:bookmarkStart w:id="159" w:name="_Toc165647942"/>
      <w:r w:rsidRPr="00014A82">
        <w:t xml:space="preserve">Appendix I: Complete </w:t>
      </w:r>
      <w:bookmarkStart w:id="160" w:name="_Hlk165581571"/>
      <w:r w:rsidRPr="00014A82">
        <w:t>One-Class SVM Training and Testing Script</w:t>
      </w:r>
      <w:bookmarkEnd w:id="160"/>
      <w:bookmarkEnd w:id="159"/>
    </w:p>
    <w:p w14:paraId="0F74CACD" w14:textId="11EE38B8" w:rsidR="00014A82" w:rsidRDefault="00014A82" w:rsidP="00014A82">
      <w:pPr>
        <w:pStyle w:val="NoSpacing"/>
      </w:pPr>
      <w:r w:rsidRPr="00014A82">
        <w:t xml:space="preserve">This appendix presents the </w:t>
      </w:r>
      <w:r w:rsidR="00BE2CE9">
        <w:t xml:space="preserve">screenshot of the </w:t>
      </w:r>
      <w:r w:rsidRPr="00014A82">
        <w:t xml:space="preserve">full Python script used for the One-Class SVM training and testing within the CUA system. The script includes all necessary steps from data loading, preprocessing, model training with different </w:t>
      </w:r>
      <w:r>
        <w:t>“</w:t>
      </w:r>
      <w:r w:rsidRPr="00014A82">
        <w:t>nu</w:t>
      </w:r>
      <w:r>
        <w:t>”</w:t>
      </w:r>
      <w:r w:rsidRPr="00014A82">
        <w:t xml:space="preserve"> values, to the final evaluation using both true user and imposter data across multiple tasks. This comprehensive script was executed to validate the model's efficacy in distinguishing between authentic users and potential security threats within the framework of behavioural biometrics.</w:t>
      </w:r>
      <w:r w:rsidR="008F1EC8">
        <w:t xml:space="preserve"> </w:t>
      </w:r>
      <w:r w:rsidR="00F67307">
        <w:t xml:space="preserve">Figure </w:t>
      </w:r>
      <w:r w:rsidR="008F1EC8">
        <w:t>50</w:t>
      </w:r>
      <w:r w:rsidR="004F2E97">
        <w:t xml:space="preserve"> </w:t>
      </w:r>
      <w:r w:rsidRPr="00014A82">
        <w:t xml:space="preserve">below </w:t>
      </w:r>
      <w:r w:rsidR="004F2E97">
        <w:t xml:space="preserve">shows </w:t>
      </w:r>
      <w:r w:rsidR="004F2E97" w:rsidRPr="00014A82">
        <w:t>the</w:t>
      </w:r>
      <w:r w:rsidRPr="00014A82">
        <w:t xml:space="preserve"> process undertaken</w:t>
      </w:r>
      <w:r w:rsidR="004F2E97">
        <w:t>:</w:t>
      </w:r>
    </w:p>
    <w:p w14:paraId="1626444C" w14:textId="77777777" w:rsidR="00A04FDA" w:rsidRDefault="00A04FDA" w:rsidP="00014A82">
      <w:pPr>
        <w:pStyle w:val="NoSpacing"/>
      </w:pPr>
    </w:p>
    <w:p w14:paraId="6ACF6ABE" w14:textId="22BE33E6" w:rsidR="00A04FDA" w:rsidRDefault="00A04FDA" w:rsidP="00014A82">
      <w:pPr>
        <w:pStyle w:val="NoSpacing"/>
      </w:pPr>
      <w:r w:rsidRPr="00A04FDA">
        <w:rPr>
          <w:noProof/>
        </w:rPr>
        <w:drawing>
          <wp:inline distT="0" distB="0" distL="0" distR="0" wp14:anchorId="75D9CE20" wp14:editId="4038F760">
            <wp:extent cx="3796776" cy="3971925"/>
            <wp:effectExtent l="0" t="0" r="0" b="0"/>
            <wp:docPr id="1509112338"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112338" name="Picture 1" descr="A screenshot of a computer program&#10;&#10;Description automatically generated"/>
                    <pic:cNvPicPr/>
                  </pic:nvPicPr>
                  <pic:blipFill>
                    <a:blip r:embed="rId65"/>
                    <a:stretch>
                      <a:fillRect/>
                    </a:stretch>
                  </pic:blipFill>
                  <pic:spPr>
                    <a:xfrm>
                      <a:off x="0" y="0"/>
                      <a:ext cx="3799409" cy="3974680"/>
                    </a:xfrm>
                    <a:prstGeom prst="rect">
                      <a:avLst/>
                    </a:prstGeom>
                  </pic:spPr>
                </pic:pic>
              </a:graphicData>
            </a:graphic>
          </wp:inline>
        </w:drawing>
      </w:r>
    </w:p>
    <w:p w14:paraId="0E94D0CD" w14:textId="03005BCB" w:rsidR="00014A82" w:rsidRDefault="00F67307" w:rsidP="00F67307">
      <w:pPr>
        <w:pStyle w:val="Caption"/>
      </w:pPr>
      <w:bookmarkStart w:id="161" w:name="_Toc165647836"/>
      <w:r>
        <w:t xml:space="preserve">Figure </w:t>
      </w:r>
      <w:r w:rsidR="0016064D">
        <w:fldChar w:fldCharType="begin"/>
      </w:r>
      <w:r w:rsidR="0016064D">
        <w:instrText xml:space="preserve"> SEQ Figure \* ARABIC </w:instrText>
      </w:r>
      <w:r w:rsidR="0016064D">
        <w:fldChar w:fldCharType="separate"/>
      </w:r>
      <w:r w:rsidR="00B15B14">
        <w:rPr>
          <w:noProof/>
        </w:rPr>
        <w:t>50</w:t>
      </w:r>
      <w:r w:rsidR="0016064D">
        <w:rPr>
          <w:noProof/>
        </w:rPr>
        <w:fldChar w:fldCharType="end"/>
      </w:r>
      <w:r w:rsidR="004F2E97">
        <w:tab/>
      </w:r>
      <w:r w:rsidR="004F2E97" w:rsidRPr="00014A82">
        <w:t>One-Class SVM Training and Testing Script</w:t>
      </w:r>
      <w:bookmarkEnd w:id="161"/>
    </w:p>
    <w:p w14:paraId="7C7C19EC" w14:textId="45F8433D" w:rsidR="004802DF" w:rsidRDefault="004F2E97" w:rsidP="00014A82">
      <w:pPr>
        <w:pStyle w:val="NoSpacing"/>
      </w:pPr>
      <w:r w:rsidRPr="00014A82">
        <w:lastRenderedPageBreak/>
        <w:t>The script demonstrates a systematic approach to SVM training across numerous tasks, Custom Text, Fixed Text, and Free Typing.</w:t>
      </w:r>
      <w:r w:rsidR="00BE2D81">
        <w:t xml:space="preserve"> </w:t>
      </w:r>
      <w:r w:rsidR="00014A82" w:rsidRPr="00014A82">
        <w:t>It also details the model's evaluation process, where the classification report provides insights into the SVM's precision and recall, crucial metrics for assessing the model's authentication accuracy.</w:t>
      </w:r>
    </w:p>
    <w:p w14:paraId="0803C852" w14:textId="4B0B6D38" w:rsidR="00515C6D" w:rsidRDefault="00515C6D" w:rsidP="00515C6D">
      <w:pPr>
        <w:pStyle w:val="Heading2"/>
        <w:numPr>
          <w:ilvl w:val="0"/>
          <w:numId w:val="0"/>
        </w:numPr>
        <w:ind w:left="576" w:hanging="576"/>
      </w:pPr>
      <w:bookmarkStart w:id="162" w:name="_Toc165647943"/>
      <w:r>
        <w:t xml:space="preserve">Appendix J: </w:t>
      </w:r>
      <w:r w:rsidRPr="00515C6D">
        <w:t>Comprehensive One-Class SVM Testing Results</w:t>
      </w:r>
      <w:bookmarkEnd w:id="162"/>
    </w:p>
    <w:p w14:paraId="5DBA51DD" w14:textId="4CC70F5F" w:rsidR="00235D64" w:rsidRPr="00235D64" w:rsidRDefault="00235D64" w:rsidP="00235D64">
      <w:pPr>
        <w:pStyle w:val="NoSpacing"/>
      </w:pPr>
      <w:r w:rsidRPr="00235D64">
        <w:t>This appendix presents the detailed outcomes of One-Class SVM tests. The data highlights the model’s precision in identifying an authenticated user (user11) and detecting an impostor (user7) across various tasks and "nu" values. These results</w:t>
      </w:r>
      <w:r w:rsidR="007A5906">
        <w:t xml:space="preserve"> in Figure </w:t>
      </w:r>
      <w:r w:rsidR="008F1EC8">
        <w:t>51</w:t>
      </w:r>
      <w:r w:rsidRPr="00235D64">
        <w:t xml:space="preserve"> validate the SVM's efficacy in user authentication within the CUA system and verify the discussions in </w:t>
      </w:r>
      <w:r w:rsidR="0054026E">
        <w:t>Chapter</w:t>
      </w:r>
      <w:r w:rsidRPr="00235D64">
        <w:t xml:space="preserve"> 7.4.</w:t>
      </w:r>
    </w:p>
    <w:p w14:paraId="5F50A47A" w14:textId="77777777" w:rsidR="00D06BBF" w:rsidRDefault="00D06BBF" w:rsidP="00D06BBF">
      <w:pPr>
        <w:keepNext/>
      </w:pPr>
      <w:r w:rsidRPr="00D06BBF">
        <w:rPr>
          <w:noProof/>
        </w:rPr>
        <w:drawing>
          <wp:inline distT="0" distB="0" distL="0" distR="0" wp14:anchorId="03C87E86" wp14:editId="3DAA8E1E">
            <wp:extent cx="6045511" cy="3930852"/>
            <wp:effectExtent l="0" t="0" r="0" b="0"/>
            <wp:docPr id="1893238255" name="Picture 1" descr="A screenshot of a black and white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8255" name="Picture 1" descr="A screenshot of a black and white screen&#10;&#10;Description automatically generated"/>
                    <pic:cNvPicPr/>
                  </pic:nvPicPr>
                  <pic:blipFill>
                    <a:blip r:embed="rId66"/>
                    <a:stretch>
                      <a:fillRect/>
                    </a:stretch>
                  </pic:blipFill>
                  <pic:spPr>
                    <a:xfrm>
                      <a:off x="0" y="0"/>
                      <a:ext cx="6045511" cy="3930852"/>
                    </a:xfrm>
                    <a:prstGeom prst="rect">
                      <a:avLst/>
                    </a:prstGeom>
                  </pic:spPr>
                </pic:pic>
              </a:graphicData>
            </a:graphic>
          </wp:inline>
        </w:drawing>
      </w:r>
    </w:p>
    <w:p w14:paraId="7C1B870D" w14:textId="2A9AE708" w:rsidR="007A5906" w:rsidRDefault="00D06BBF" w:rsidP="007A5906">
      <w:pPr>
        <w:pStyle w:val="Caption"/>
      </w:pPr>
      <w:bookmarkStart w:id="163" w:name="_Toc165647837"/>
      <w:r>
        <w:t xml:space="preserve">Figure </w:t>
      </w:r>
      <w:r w:rsidR="0016064D">
        <w:fldChar w:fldCharType="begin"/>
      </w:r>
      <w:r w:rsidR="0016064D">
        <w:instrText xml:space="preserve"> SEQ Figure \* ARABIC </w:instrText>
      </w:r>
      <w:r w:rsidR="0016064D">
        <w:fldChar w:fldCharType="separate"/>
      </w:r>
      <w:r w:rsidR="00B15B14">
        <w:rPr>
          <w:noProof/>
        </w:rPr>
        <w:t>51</w:t>
      </w:r>
      <w:r w:rsidR="0016064D">
        <w:rPr>
          <w:noProof/>
        </w:rPr>
        <w:fldChar w:fldCharType="end"/>
      </w:r>
      <w:r w:rsidR="007A5906">
        <w:tab/>
      </w:r>
      <w:r w:rsidR="007A5906" w:rsidRPr="007A5906">
        <w:t>One-Class SVM Testing Results</w:t>
      </w:r>
      <w:bookmarkEnd w:id="163"/>
    </w:p>
    <w:p w14:paraId="64D9AFA9" w14:textId="1489104B" w:rsidR="00C75E26" w:rsidRDefault="00E53E5F" w:rsidP="0062710B">
      <w:pPr>
        <w:pStyle w:val="NoSpacing"/>
      </w:pPr>
      <w:r w:rsidRPr="00E53E5F">
        <w:t>For the complete code of the One-Class SVM training and testing scripts, as well as the statistic</w:t>
      </w:r>
      <w:r w:rsidR="007B08A8">
        <w:t>s,</w:t>
      </w:r>
      <w:r w:rsidR="007B7083">
        <w:t xml:space="preserve"> pre-</w:t>
      </w:r>
      <w:r w:rsidR="007B08A8">
        <w:t>processed</w:t>
      </w:r>
      <w:r w:rsidR="007B7083">
        <w:t xml:space="preserve"> </w:t>
      </w:r>
      <w:r w:rsidR="007B08A8">
        <w:t>code</w:t>
      </w:r>
      <w:r w:rsidR="00AF291F">
        <w:t>, raw data and postprocessed code</w:t>
      </w:r>
      <w:r w:rsidRPr="00E53E5F">
        <w:t xml:space="preserve">, please visit </w:t>
      </w:r>
      <w:hyperlink r:id="rId67" w:tgtFrame="_new" w:history="1">
        <w:r w:rsidRPr="00E53E5F">
          <w:rPr>
            <w:rStyle w:val="Hyperlink"/>
          </w:rPr>
          <w:t>https://github.com/divineuniquecoder/keystrokeDynamicsProject/tree/main/modelTraining</w:t>
        </w:r>
      </w:hyperlink>
    </w:p>
    <w:p w14:paraId="28912749" w14:textId="77777777" w:rsidR="00AB1A6F" w:rsidRPr="0062710B" w:rsidRDefault="00AB1A6F" w:rsidP="0062710B">
      <w:pPr>
        <w:pStyle w:val="NoSpacing"/>
      </w:pPr>
    </w:p>
    <w:p w14:paraId="649C70CA" w14:textId="429D9ECD" w:rsidR="00014A82" w:rsidRDefault="00342D75" w:rsidP="006805B3">
      <w:pPr>
        <w:pStyle w:val="Heading2"/>
        <w:numPr>
          <w:ilvl w:val="0"/>
          <w:numId w:val="0"/>
        </w:numPr>
        <w:ind w:left="576" w:hanging="576"/>
      </w:pPr>
      <w:bookmarkStart w:id="164" w:name="_Toc165647944"/>
      <w:r>
        <w:t>Appendix K</w:t>
      </w:r>
      <w:r w:rsidR="005549F9">
        <w:t xml:space="preserve">: </w:t>
      </w:r>
      <w:r w:rsidR="006805B3" w:rsidRPr="006805B3">
        <w:t>Error Logs and System Performance Screenshots</w:t>
      </w:r>
      <w:bookmarkEnd w:id="164"/>
    </w:p>
    <w:p w14:paraId="4A4D5DD8" w14:textId="478D4D8F" w:rsidR="00F613F2" w:rsidRPr="00F613F2" w:rsidRDefault="00F613F2" w:rsidP="00F613F2">
      <w:pPr>
        <w:pStyle w:val="NoSpacing"/>
      </w:pPr>
      <w:r w:rsidRPr="00F613F2">
        <w:rPr>
          <w:b/>
          <w:bCs/>
        </w:rPr>
        <w:t>Overview of Live C</w:t>
      </w:r>
      <w:r>
        <w:rPr>
          <w:b/>
          <w:bCs/>
        </w:rPr>
        <w:t>UA</w:t>
      </w:r>
      <w:r w:rsidRPr="00F613F2">
        <w:rPr>
          <w:b/>
          <w:bCs/>
        </w:rPr>
        <w:t xml:space="preserve"> Methodology</w:t>
      </w:r>
    </w:p>
    <w:p w14:paraId="4165B4E8" w14:textId="59153648" w:rsidR="001273A6" w:rsidRDefault="00405FBB" w:rsidP="00F613F2">
      <w:pPr>
        <w:pStyle w:val="NoSpacing"/>
      </w:pPr>
      <w:r w:rsidRPr="00405FBB">
        <w:t xml:space="preserve">This section outlines the process and challenges associated with the live demonstration of the </w:t>
      </w:r>
      <w:r>
        <w:t xml:space="preserve">CUA </w:t>
      </w:r>
      <w:r w:rsidRPr="00405FBB">
        <w:t xml:space="preserve">system, with a specific focus on how keystroke dynamics data were collected and </w:t>
      </w:r>
      <w:r>
        <w:t>used</w:t>
      </w:r>
      <w:r w:rsidRPr="00405FBB">
        <w:t xml:space="preserve"> differently from the initial training phase.</w:t>
      </w:r>
    </w:p>
    <w:p w14:paraId="2B423C4A" w14:textId="77777777" w:rsidR="00A25F89" w:rsidRDefault="00A25F89" w:rsidP="00F613F2">
      <w:pPr>
        <w:pStyle w:val="NoSpacing"/>
      </w:pPr>
    </w:p>
    <w:p w14:paraId="1E30DEE0" w14:textId="77777777" w:rsidR="00F30F49" w:rsidRPr="00F30F49" w:rsidRDefault="00F30F49" w:rsidP="006F627E">
      <w:pPr>
        <w:pStyle w:val="Heading3"/>
        <w:numPr>
          <w:ilvl w:val="0"/>
          <w:numId w:val="0"/>
        </w:numPr>
        <w:ind w:left="720" w:hanging="720"/>
      </w:pPr>
      <w:bookmarkStart w:id="165" w:name="_Toc165647945"/>
      <w:r w:rsidRPr="00F30F49">
        <w:lastRenderedPageBreak/>
        <w:t>Data Collection and Training Process</w:t>
      </w:r>
      <w:bookmarkEnd w:id="165"/>
    </w:p>
    <w:p w14:paraId="53E30779" w14:textId="1B4E9765" w:rsidR="00F30F49" w:rsidRPr="00F30F49" w:rsidRDefault="00F30F49" w:rsidP="00F30F49">
      <w:pPr>
        <w:pStyle w:val="NoSpacing"/>
      </w:pPr>
      <w:r w:rsidRPr="00F30F49">
        <w:t>Keystroke dynamics were originally collected through three structured task types: custom, fixed, and free typing</w:t>
      </w:r>
      <w:r w:rsidR="000D38F4">
        <w:t xml:space="preserve"> (</w:t>
      </w:r>
      <w:r w:rsidR="009A18C0">
        <w:t>see chapter 6.2)</w:t>
      </w:r>
      <w:r w:rsidRPr="00F30F49">
        <w:t>. These tasks were designed to capture a broad spectrum of user behaviour and provide a diverse dataset for building robust user profiles.</w:t>
      </w:r>
    </w:p>
    <w:p w14:paraId="1F69522B" w14:textId="77777777" w:rsidR="00A25F89" w:rsidRDefault="00A25F89" w:rsidP="00F613F2">
      <w:pPr>
        <w:pStyle w:val="NoSpacing"/>
      </w:pPr>
    </w:p>
    <w:p w14:paraId="5FC60D5C" w14:textId="77777777" w:rsidR="008E47B8" w:rsidRPr="008E47B8" w:rsidRDefault="008E47B8" w:rsidP="008E47B8">
      <w:pPr>
        <w:pStyle w:val="NoSpacing"/>
        <w:rPr>
          <w:b/>
          <w:bCs/>
        </w:rPr>
      </w:pPr>
      <w:r w:rsidRPr="008E47B8">
        <w:rPr>
          <w:b/>
          <w:bCs/>
        </w:rPr>
        <w:t>Adaptation and Challenges for Live Authentication</w:t>
      </w:r>
    </w:p>
    <w:p w14:paraId="4BFB5B36" w14:textId="77777777" w:rsidR="008E47B8" w:rsidRPr="008E47B8" w:rsidRDefault="008E47B8" w:rsidP="008E47B8">
      <w:pPr>
        <w:pStyle w:val="NoSpacing"/>
      </w:pPr>
      <w:r w:rsidRPr="008E47B8">
        <w:t>During the live demonstration, several methodological adaptations and challenges were encountered:</w:t>
      </w:r>
    </w:p>
    <w:p w14:paraId="04E709D4" w14:textId="3BC19734" w:rsidR="008E47B8" w:rsidRDefault="008E47B8" w:rsidP="000165CF">
      <w:pPr>
        <w:pStyle w:val="NoSpacing"/>
        <w:numPr>
          <w:ilvl w:val="0"/>
          <w:numId w:val="55"/>
        </w:numPr>
      </w:pPr>
      <w:r w:rsidRPr="008E47B8">
        <w:rPr>
          <w:b/>
          <w:bCs/>
        </w:rPr>
        <w:t>Assumption of Free Typing in Live Data Collection</w:t>
      </w:r>
      <w:r w:rsidRPr="008E47B8">
        <w:t>: Unlike the varied tasks used during initial data collection, the live system assumed all user input would be akin to free typing. This assumption led to a mismatch between the training data and the live collected data, introducing variability not accounted for in the initial models.</w:t>
      </w:r>
    </w:p>
    <w:p w14:paraId="0CBB2E42" w14:textId="77777777" w:rsidR="007C2085" w:rsidRDefault="007C2085" w:rsidP="007C2085">
      <w:pPr>
        <w:pStyle w:val="NoSpacing"/>
      </w:pPr>
    </w:p>
    <w:p w14:paraId="51398F53" w14:textId="77777777" w:rsidR="007C2085" w:rsidRDefault="007C2085" w:rsidP="007C2085">
      <w:pPr>
        <w:pStyle w:val="NoSpacing"/>
      </w:pPr>
    </w:p>
    <w:p w14:paraId="64D25642" w14:textId="77777777" w:rsidR="005724B9" w:rsidRDefault="009C1F19" w:rsidP="005724B9">
      <w:pPr>
        <w:pStyle w:val="NoSpacing"/>
        <w:keepNext/>
      </w:pPr>
      <w:r w:rsidRPr="009C1F19">
        <w:rPr>
          <w:noProof/>
        </w:rPr>
        <w:drawing>
          <wp:inline distT="0" distB="0" distL="0" distR="0" wp14:anchorId="656AB351" wp14:editId="35809D92">
            <wp:extent cx="4172457" cy="5230367"/>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79360" cy="5239020"/>
                    </a:xfrm>
                    <a:prstGeom prst="rect">
                      <a:avLst/>
                    </a:prstGeom>
                  </pic:spPr>
                </pic:pic>
              </a:graphicData>
            </a:graphic>
          </wp:inline>
        </w:drawing>
      </w:r>
    </w:p>
    <w:p w14:paraId="12D73B09" w14:textId="4FCC93F8" w:rsidR="009C1F19" w:rsidRDefault="005724B9" w:rsidP="005724B9">
      <w:pPr>
        <w:pStyle w:val="Caption"/>
      </w:pPr>
      <w:bookmarkStart w:id="166" w:name="_Toc165647838"/>
      <w:r>
        <w:t xml:space="preserve">Figure </w:t>
      </w:r>
      <w:fldSimple w:instr=" SEQ Figure \* ARABIC ">
        <w:r w:rsidR="00B15B14">
          <w:rPr>
            <w:noProof/>
          </w:rPr>
          <w:t>52</w:t>
        </w:r>
      </w:fldSimple>
      <w:r w:rsidR="009E5F76">
        <w:tab/>
        <w:t>Live Keystrokes collection</w:t>
      </w:r>
      <w:bookmarkEnd w:id="166"/>
    </w:p>
    <w:p w14:paraId="7C4CCB26" w14:textId="2B6E7B19" w:rsidR="00C91EF4" w:rsidRDefault="00C91EF4" w:rsidP="00C91EF4">
      <w:pPr>
        <w:pStyle w:val="NoSpacing"/>
      </w:pPr>
      <w:r w:rsidRPr="00C91EF4">
        <w:t>To illustrate this point, Figure 52 compares the metrics collected from live data with those collected during the initial structured tasks as detailed in Chapter 6.2. The figure visually demonstrates how the assumption of free typing affected the data collection process, highlighting differences in the range, distribution, and types of metrics gathered. This visual comparison underscores the impact of the data collection methodology on the system’s performance.</w:t>
      </w:r>
    </w:p>
    <w:p w14:paraId="5C9865BF" w14:textId="77777777" w:rsidR="00C91EF4" w:rsidRPr="008E47B8" w:rsidRDefault="00C91EF4" w:rsidP="00C91EF4">
      <w:pPr>
        <w:pStyle w:val="NoSpacing"/>
      </w:pPr>
    </w:p>
    <w:p w14:paraId="2E70AA03" w14:textId="77777777" w:rsidR="008E47B8" w:rsidRPr="008E47B8" w:rsidRDefault="008E47B8" w:rsidP="000165CF">
      <w:pPr>
        <w:pStyle w:val="NoSpacing"/>
        <w:numPr>
          <w:ilvl w:val="0"/>
          <w:numId w:val="55"/>
        </w:numPr>
      </w:pPr>
      <w:r w:rsidRPr="008E47B8">
        <w:rPr>
          <w:b/>
          <w:bCs/>
        </w:rPr>
        <w:t>Data Insufficiency</w:t>
      </w:r>
      <w:r w:rsidRPr="008E47B8">
        <w:t>: A significant challenge during the live demonstration was the insufficiency of data:</w:t>
      </w:r>
    </w:p>
    <w:p w14:paraId="3336FE12" w14:textId="77777777" w:rsidR="008E47B8" w:rsidRPr="008E47B8" w:rsidRDefault="008E47B8" w:rsidP="000165CF">
      <w:pPr>
        <w:pStyle w:val="NoSpacing"/>
        <w:numPr>
          <w:ilvl w:val="1"/>
          <w:numId w:val="55"/>
        </w:numPr>
      </w:pPr>
      <w:r w:rsidRPr="008E47B8">
        <w:rPr>
          <w:b/>
          <w:bCs/>
        </w:rPr>
        <w:t>Limited Diversity and Volume</w:t>
      </w:r>
      <w:r w:rsidRPr="008E47B8">
        <w:t>: The live system did not capture the same diversity and volume of keystroke data as during the initial data collection phase. This lack of comprehensive data undermined the system's ability to robustly authenticate users under varied real-world typing scenarios.</w:t>
      </w:r>
    </w:p>
    <w:p w14:paraId="5FBDCF3B" w14:textId="2E2B3636" w:rsidR="008E47B8" w:rsidRPr="008E47B8" w:rsidRDefault="008E47B8" w:rsidP="000165CF">
      <w:pPr>
        <w:pStyle w:val="NoSpacing"/>
        <w:numPr>
          <w:ilvl w:val="1"/>
          <w:numId w:val="55"/>
        </w:numPr>
      </w:pPr>
      <w:r w:rsidRPr="008E47B8">
        <w:rPr>
          <w:b/>
          <w:bCs/>
        </w:rPr>
        <w:t>Impact on Model Effectiveness</w:t>
      </w:r>
      <w:r w:rsidRPr="008E47B8">
        <w:t>: The insufficient data during live demonstrations hindered the machine learning models' ability to accurately generali</w:t>
      </w:r>
      <w:r w:rsidR="001C38DA">
        <w:t>s</w:t>
      </w:r>
      <w:r w:rsidRPr="008E47B8">
        <w:t>e to new, untrained behaviours. This was particularly detrimental in a live setting where user behaviour could vary significantly from the controlled environments used for training.</w:t>
      </w:r>
    </w:p>
    <w:p w14:paraId="617B3CD1" w14:textId="5872CE93" w:rsidR="00B813F6" w:rsidRDefault="00FC2147" w:rsidP="00B813F6">
      <w:pPr>
        <w:pStyle w:val="NoSpacing"/>
        <w:keepNext/>
      </w:pPr>
      <w:r w:rsidRPr="00FC2147">
        <w:rPr>
          <w:noProof/>
        </w:rPr>
        <w:drawing>
          <wp:inline distT="0" distB="0" distL="0" distR="0" wp14:anchorId="476BBB83" wp14:editId="115054FC">
            <wp:extent cx="2418129" cy="3733800"/>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39464" cy="3766744"/>
                    </a:xfrm>
                    <a:prstGeom prst="rect">
                      <a:avLst/>
                    </a:prstGeom>
                  </pic:spPr>
                </pic:pic>
              </a:graphicData>
            </a:graphic>
          </wp:inline>
        </w:drawing>
      </w:r>
    </w:p>
    <w:p w14:paraId="3C70B4D4" w14:textId="70E65CF5" w:rsidR="008E47B8" w:rsidRDefault="00B813F6" w:rsidP="00B813F6">
      <w:pPr>
        <w:pStyle w:val="Caption"/>
      </w:pPr>
      <w:bookmarkStart w:id="167" w:name="_Toc165647839"/>
      <w:r>
        <w:t xml:space="preserve">Figure </w:t>
      </w:r>
      <w:fldSimple w:instr=" SEQ Figure \* ARABIC ">
        <w:r w:rsidR="00B15B14">
          <w:rPr>
            <w:noProof/>
          </w:rPr>
          <w:t>53</w:t>
        </w:r>
      </w:fldSimple>
      <w:r>
        <w:tab/>
      </w:r>
      <w:r w:rsidR="005A5FEA" w:rsidRPr="005A5FEA">
        <w:t>SVM-based C</w:t>
      </w:r>
      <w:r w:rsidR="005A5FEA">
        <w:t>UA</w:t>
      </w:r>
      <w:r w:rsidR="005A5FEA" w:rsidRPr="005A5FEA">
        <w:t xml:space="preserve"> for User</w:t>
      </w:r>
      <w:r w:rsidR="007C1338">
        <w:t>11</w:t>
      </w:r>
      <w:bookmarkEnd w:id="167"/>
    </w:p>
    <w:p w14:paraId="131042BD" w14:textId="1F34C1B5" w:rsidR="00B813F6" w:rsidRDefault="00EA5BAB" w:rsidP="00F613F2">
      <w:pPr>
        <w:pStyle w:val="NoSpacing"/>
      </w:pPr>
      <w:r>
        <w:t>Figure 53 shows the</w:t>
      </w:r>
      <w:r w:rsidR="00155F97" w:rsidRPr="00155F97">
        <w:t xml:space="preserve"> training a ML model for</w:t>
      </w:r>
      <w:r>
        <w:t xml:space="preserve"> CUA</w:t>
      </w:r>
      <w:r w:rsidR="00155F97" w:rsidRPr="00155F97">
        <w:t>, with a particular focus on user11. The process begins with loading a dataset and preparing it for training. Subsequently, the dataset is split into training and testing sets to facilitate model evaluation. A pipeline is then created, integrating data imputation techniques and a SVM classifier. This pipeline is trained on the training set and saved to a file for future</w:t>
      </w:r>
      <w:r>
        <w:t xml:space="preserve"> use</w:t>
      </w:r>
      <w:r w:rsidR="00155F97" w:rsidRPr="00155F97">
        <w:t xml:space="preserve">. The final step involves evaluating the model's performance on the test set to determine its effectiveness in authenticating users continuously based on their </w:t>
      </w:r>
      <w:r w:rsidRPr="00155F97">
        <w:t>behavioural</w:t>
      </w:r>
      <w:r w:rsidR="00155F97" w:rsidRPr="00155F97">
        <w:t xml:space="preserve"> patterns. The reported test accuracy at 0.9, indicates the model's ability to correctly classify users</w:t>
      </w:r>
      <w:r>
        <w:t>.</w:t>
      </w:r>
    </w:p>
    <w:p w14:paraId="568DD929" w14:textId="77777777" w:rsidR="00EA5BAB" w:rsidRDefault="00EA5BAB" w:rsidP="00F613F2">
      <w:pPr>
        <w:pStyle w:val="NoSpacing"/>
      </w:pPr>
    </w:p>
    <w:p w14:paraId="7BB4B187" w14:textId="77777777" w:rsidR="00A92AB7" w:rsidRDefault="00A92AB7" w:rsidP="00A92AB7">
      <w:pPr>
        <w:pStyle w:val="NoSpacing"/>
        <w:keepNext/>
      </w:pPr>
      <w:r w:rsidRPr="00A92AB7">
        <w:rPr>
          <w:noProof/>
        </w:rPr>
        <w:lastRenderedPageBreak/>
        <w:drawing>
          <wp:inline distT="0" distB="0" distL="0" distR="0" wp14:anchorId="52440E6E" wp14:editId="6D9275C6">
            <wp:extent cx="6120130" cy="17913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1791335"/>
                    </a:xfrm>
                    <a:prstGeom prst="rect">
                      <a:avLst/>
                    </a:prstGeom>
                  </pic:spPr>
                </pic:pic>
              </a:graphicData>
            </a:graphic>
          </wp:inline>
        </w:drawing>
      </w:r>
    </w:p>
    <w:p w14:paraId="20984EF0" w14:textId="6B9F9D15" w:rsidR="00A92AB7" w:rsidRDefault="00A92AB7" w:rsidP="00A92AB7">
      <w:pPr>
        <w:pStyle w:val="Caption"/>
      </w:pPr>
      <w:bookmarkStart w:id="168" w:name="_Toc165647840"/>
      <w:r>
        <w:t xml:space="preserve">Figure </w:t>
      </w:r>
      <w:fldSimple w:instr=" SEQ Figure \* ARABIC ">
        <w:r w:rsidR="00B15B14">
          <w:rPr>
            <w:noProof/>
          </w:rPr>
          <w:t>54</w:t>
        </w:r>
      </w:fldSimple>
      <w:r w:rsidR="00411ED8">
        <w:t xml:space="preserve"> </w:t>
      </w:r>
      <w:r w:rsidR="006E6873">
        <w:tab/>
      </w:r>
      <w:r w:rsidR="00411ED8">
        <w:t xml:space="preserve">Sessionmanger </w:t>
      </w:r>
      <w:r w:rsidR="00C54C87">
        <w:t>and predict method for CUA</w:t>
      </w:r>
      <w:bookmarkEnd w:id="168"/>
      <w:r w:rsidR="00C54C87">
        <w:t xml:space="preserve"> </w:t>
      </w:r>
    </w:p>
    <w:p w14:paraId="7AC22F05" w14:textId="73805747" w:rsidR="004D14FA" w:rsidRPr="004D14FA" w:rsidRDefault="004D14FA" w:rsidP="004D14FA">
      <w:pPr>
        <w:pStyle w:val="NoSpacing"/>
      </w:pPr>
      <w:r w:rsidRPr="004D14FA">
        <w:t xml:space="preserve">The </w:t>
      </w:r>
      <w:r w:rsidRPr="004D14FA">
        <w:rPr>
          <w:b/>
          <w:bCs/>
        </w:rPr>
        <w:t>predict</w:t>
      </w:r>
      <w:r w:rsidRPr="004D14FA">
        <w:t xml:space="preserve"> method</w:t>
      </w:r>
      <w:r w:rsidR="002616E2">
        <w:t xml:space="preserve"> on the right (Figure </w:t>
      </w:r>
      <w:r w:rsidR="00411ED8">
        <w:t>54)</w:t>
      </w:r>
      <w:r w:rsidRPr="004D14FA">
        <w:t xml:space="preserve"> serves as an interface for u</w:t>
      </w:r>
      <w:r w:rsidR="002616E2">
        <w:t>sing</w:t>
      </w:r>
      <w:r w:rsidRPr="004D14FA">
        <w:t xml:space="preserve"> the trained SVM model for CUA. This method accepts new metrics as input, ensuring they conform to the expected DataFrame format. </w:t>
      </w:r>
      <w:r w:rsidR="00CE6D49" w:rsidRPr="004D14FA">
        <w:t>Upon receiving valid input, the method u</w:t>
      </w:r>
      <w:r w:rsidR="00CE6D49">
        <w:t>se</w:t>
      </w:r>
      <w:r w:rsidR="00CE6D49" w:rsidRPr="004D14FA">
        <w:t>s the SVM model to determine user authentication outcomes.</w:t>
      </w:r>
      <w:r w:rsidR="00CE6D49">
        <w:t xml:space="preserve"> </w:t>
      </w:r>
      <w:r w:rsidRPr="004D14FA">
        <w:t>Any encountered errors during the prediction process are appropriately handled to ensure smooth functionality.</w:t>
      </w:r>
    </w:p>
    <w:p w14:paraId="4854A865" w14:textId="5EAF8BDA" w:rsidR="004D14FA" w:rsidRPr="004D14FA" w:rsidRDefault="00E95DE0" w:rsidP="004D14FA">
      <w:pPr>
        <w:pStyle w:val="NoSpacing"/>
      </w:pPr>
      <w:r>
        <w:t>T</w:t>
      </w:r>
      <w:r w:rsidR="004D14FA" w:rsidRPr="004D14FA">
        <w:t xml:space="preserve">he </w:t>
      </w:r>
      <w:r w:rsidR="004D14FA" w:rsidRPr="004D14FA">
        <w:rPr>
          <w:b/>
          <w:bCs/>
        </w:rPr>
        <w:t>SessionManager</w:t>
      </w:r>
      <w:r w:rsidR="004D14FA" w:rsidRPr="004D14FA">
        <w:t xml:space="preserve"> class integrates the </w:t>
      </w:r>
      <w:r w:rsidR="004D14FA" w:rsidRPr="004D14FA">
        <w:rPr>
          <w:b/>
          <w:bCs/>
        </w:rPr>
        <w:t>ContinuousAuthentication</w:t>
      </w:r>
      <w:r w:rsidR="004D14FA" w:rsidRPr="004D14FA">
        <w:t xml:space="preserve"> module, u</w:t>
      </w:r>
      <w:r w:rsidR="000A6298">
        <w:t>sing</w:t>
      </w:r>
      <w:r w:rsidR="004D14FA" w:rsidRPr="004D14FA">
        <w:t xml:space="preserve"> the SVM model (</w:t>
      </w:r>
      <w:r w:rsidR="004D14FA" w:rsidRPr="004D14FA">
        <w:rPr>
          <w:b/>
          <w:bCs/>
        </w:rPr>
        <w:t>svm11.pkl</w:t>
      </w:r>
      <w:r w:rsidR="004D14FA" w:rsidRPr="004D14FA">
        <w:t xml:space="preserve">) for </w:t>
      </w:r>
      <w:r w:rsidR="000A6298">
        <w:t>CUA</w:t>
      </w:r>
      <w:r w:rsidR="004D14FA" w:rsidRPr="004D14FA">
        <w:t xml:space="preserve">. During session initiation, it prepares metrics for authentication and delegates the authentication process to the </w:t>
      </w:r>
      <w:r w:rsidR="004D14FA" w:rsidRPr="004D14FA">
        <w:rPr>
          <w:b/>
          <w:bCs/>
        </w:rPr>
        <w:t>ContinuousAuthentication</w:t>
      </w:r>
      <w:r w:rsidR="004D14FA" w:rsidRPr="004D14FA">
        <w:t xml:space="preserve"> module, providing authentication predictions based on the received metrics. The class employs threading to schedule periodic session checks, ensuring continuous authentication throughout user sessions.</w:t>
      </w:r>
    </w:p>
    <w:p w14:paraId="3F180A1A" w14:textId="77777777" w:rsidR="00A92AB7" w:rsidRDefault="00A92AB7" w:rsidP="00F613F2">
      <w:pPr>
        <w:pStyle w:val="NoSpacing"/>
      </w:pPr>
    </w:p>
    <w:p w14:paraId="29FA3404" w14:textId="77777777" w:rsidR="00A92AB7" w:rsidRDefault="00A92AB7" w:rsidP="00F613F2">
      <w:pPr>
        <w:pStyle w:val="NoSpacing"/>
      </w:pPr>
    </w:p>
    <w:p w14:paraId="27CB104D" w14:textId="77777777" w:rsidR="007707C2" w:rsidRPr="007707C2" w:rsidRDefault="007707C2" w:rsidP="006F627E">
      <w:pPr>
        <w:pStyle w:val="Heading3"/>
        <w:numPr>
          <w:ilvl w:val="0"/>
          <w:numId w:val="0"/>
        </w:numPr>
        <w:ind w:left="720" w:hanging="720"/>
      </w:pPr>
      <w:bookmarkStart w:id="169" w:name="_Toc165647946"/>
      <w:r w:rsidRPr="007707C2">
        <w:t>Live Authentication Process</w:t>
      </w:r>
      <w:bookmarkEnd w:id="169"/>
    </w:p>
    <w:p w14:paraId="343D2DF8" w14:textId="1FD1D84A" w:rsidR="007707C2" w:rsidRPr="007707C2" w:rsidRDefault="007707C2" w:rsidP="007707C2">
      <w:pPr>
        <w:pStyle w:val="NoSpacing"/>
      </w:pPr>
      <w:r w:rsidRPr="007707C2">
        <w:t>The system operates in real-time, analysing keystrokes as users interact with it and continuously comparing this data to the trained models:</w:t>
      </w:r>
    </w:p>
    <w:p w14:paraId="2A194E53" w14:textId="0DC154E5" w:rsidR="007707C2" w:rsidRDefault="007707C2" w:rsidP="000165CF">
      <w:pPr>
        <w:pStyle w:val="NoSpacing"/>
        <w:numPr>
          <w:ilvl w:val="0"/>
          <w:numId w:val="53"/>
        </w:numPr>
      </w:pPr>
      <w:r w:rsidRPr="007707C2">
        <w:rPr>
          <w:b/>
          <w:bCs/>
        </w:rPr>
        <w:t>Continuous Verification</w:t>
      </w:r>
      <w:r w:rsidRPr="007707C2">
        <w:t>: Upon user login, each keystroke is analysed in comparison to the user’s baseline profile model. This comparison is intended to continuously validate the authenticity of the session.</w:t>
      </w:r>
    </w:p>
    <w:p w14:paraId="02305A21" w14:textId="77777777" w:rsidR="00C151E0" w:rsidRDefault="00C151E0" w:rsidP="00C151E0">
      <w:pPr>
        <w:pStyle w:val="NoSpacing"/>
      </w:pPr>
    </w:p>
    <w:p w14:paraId="23362BBD" w14:textId="77777777" w:rsidR="00736DC3" w:rsidRDefault="00736DC3" w:rsidP="00736DC3">
      <w:pPr>
        <w:pStyle w:val="NoSpacing"/>
        <w:keepNext/>
      </w:pPr>
      <w:r w:rsidRPr="00736DC3">
        <w:rPr>
          <w:b/>
          <w:bCs/>
          <w:noProof/>
        </w:rPr>
        <w:drawing>
          <wp:inline distT="0" distB="0" distL="0" distR="0" wp14:anchorId="67B22FAD" wp14:editId="39DBEAFF">
            <wp:extent cx="5201376" cy="2543530"/>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01376" cy="2543530"/>
                    </a:xfrm>
                    <a:prstGeom prst="rect">
                      <a:avLst/>
                    </a:prstGeom>
                  </pic:spPr>
                </pic:pic>
              </a:graphicData>
            </a:graphic>
          </wp:inline>
        </w:drawing>
      </w:r>
    </w:p>
    <w:p w14:paraId="5BAE2A64" w14:textId="6FD61835" w:rsidR="00E41D8E" w:rsidRDefault="00736DC3" w:rsidP="00736DC3">
      <w:pPr>
        <w:pStyle w:val="Caption"/>
        <w:rPr>
          <w:b/>
          <w:bCs/>
        </w:rPr>
      </w:pPr>
      <w:bookmarkStart w:id="170" w:name="_Toc165647841"/>
      <w:r>
        <w:t xml:space="preserve">Figure </w:t>
      </w:r>
      <w:fldSimple w:instr=" SEQ Figure \* ARABIC ">
        <w:r w:rsidR="00B15B14">
          <w:rPr>
            <w:noProof/>
          </w:rPr>
          <w:t>55</w:t>
        </w:r>
      </w:fldSimple>
      <w:r w:rsidR="009B389D">
        <w:tab/>
      </w:r>
      <w:r w:rsidR="0077648E">
        <w:tab/>
      </w:r>
      <w:r w:rsidR="009B389D" w:rsidRPr="009B389D">
        <w:t>Incorrect Authentication Prediction Despite Correct User Typing Behaviour</w:t>
      </w:r>
      <w:bookmarkEnd w:id="170"/>
    </w:p>
    <w:p w14:paraId="7F2A7EF8" w14:textId="649EB9AE" w:rsidR="00E41D8E" w:rsidRPr="00C84BCA" w:rsidRDefault="00C84BCA" w:rsidP="00E41D8E">
      <w:pPr>
        <w:pStyle w:val="NoSpacing"/>
      </w:pPr>
      <w:r w:rsidRPr="00C84BCA">
        <w:t>Figure 5</w:t>
      </w:r>
      <w:r>
        <w:t>5</w:t>
      </w:r>
      <w:r w:rsidRPr="00C84BCA">
        <w:t xml:space="preserve"> </w:t>
      </w:r>
      <w:r>
        <w:t>shows</w:t>
      </w:r>
      <w:r w:rsidRPr="00C84BCA">
        <w:t xml:space="preserve"> that despite the legitimate user's typing behaviour, the system predicts the authentication outcome incorrectly as </w:t>
      </w:r>
      <w:r>
        <w:t>“</w:t>
      </w:r>
      <w:r w:rsidRPr="00C84BCA">
        <w:t>0</w:t>
      </w:r>
      <w:r>
        <w:t>”</w:t>
      </w:r>
      <w:r w:rsidRPr="00C84BCA">
        <w:t xml:space="preserve">, which indicates an unauthenticated state. This result is contrary to expectations; the prediction should ideally be </w:t>
      </w:r>
      <w:r>
        <w:t>“</w:t>
      </w:r>
      <w:r w:rsidRPr="00C84BCA">
        <w:t>1</w:t>
      </w:r>
      <w:r>
        <w:t>”</w:t>
      </w:r>
      <w:r w:rsidRPr="00C84BCA">
        <w:t xml:space="preserve"> to confirm successful authentication, </w:t>
      </w:r>
      <w:r w:rsidRPr="00C84BCA">
        <w:lastRenderedPageBreak/>
        <w:t>reflecting that the observed typing pattern matches the behavioural profile of the authenticated user. This discrepancy suggests a potential issue in the algorithm's sensitivity or accuracy in detecting genuine user interactions.</w:t>
      </w:r>
    </w:p>
    <w:p w14:paraId="24D9E8D9" w14:textId="77777777" w:rsidR="00E41D8E" w:rsidRPr="007707C2" w:rsidRDefault="00E41D8E" w:rsidP="00E41D8E">
      <w:pPr>
        <w:pStyle w:val="NoSpacing"/>
      </w:pPr>
    </w:p>
    <w:p w14:paraId="27DE87B7" w14:textId="77777777" w:rsidR="007707C2" w:rsidRPr="007707C2" w:rsidRDefault="007707C2" w:rsidP="00C05BCD">
      <w:pPr>
        <w:pStyle w:val="NoSpacing"/>
      </w:pPr>
      <w:r w:rsidRPr="007707C2">
        <w:rPr>
          <w:b/>
          <w:bCs/>
        </w:rPr>
        <w:t>Decision Logic</w:t>
      </w:r>
      <w:r w:rsidRPr="007707C2">
        <w:t>:</w:t>
      </w:r>
    </w:p>
    <w:p w14:paraId="1F094ED9" w14:textId="77777777" w:rsidR="007707C2" w:rsidRPr="00645205" w:rsidRDefault="007707C2" w:rsidP="00645205">
      <w:pPr>
        <w:pStyle w:val="NoSpacing"/>
        <w:numPr>
          <w:ilvl w:val="0"/>
          <w:numId w:val="58"/>
        </w:numPr>
      </w:pPr>
      <w:r w:rsidRPr="00645205">
        <w:rPr>
          <w:b/>
          <w:bCs/>
        </w:rPr>
        <w:t>True Authentication:</w:t>
      </w:r>
      <w:r w:rsidRPr="00645205">
        <w:t xml:space="preserve"> If keystrokes closely match the trained profile, the system confirms the session continuously without user interruption.</w:t>
      </w:r>
    </w:p>
    <w:p w14:paraId="4322ACBB" w14:textId="2B0369E3" w:rsidR="007707C2" w:rsidRPr="00645205" w:rsidRDefault="007707C2" w:rsidP="00645205">
      <w:pPr>
        <w:pStyle w:val="NoSpacing"/>
        <w:numPr>
          <w:ilvl w:val="0"/>
          <w:numId w:val="58"/>
        </w:numPr>
      </w:pPr>
      <w:r w:rsidRPr="00645205">
        <w:rPr>
          <w:b/>
          <w:bCs/>
        </w:rPr>
        <w:t>False Authentication Alert:</w:t>
      </w:r>
      <w:r w:rsidRPr="00645205">
        <w:t xml:space="preserve"> Significant deviations from the trained profile trigger an alert, suggesting potential unauthorised access.</w:t>
      </w:r>
    </w:p>
    <w:p w14:paraId="244949DE" w14:textId="77777777" w:rsidR="007707C2" w:rsidRPr="007707C2" w:rsidRDefault="007707C2" w:rsidP="007707C2">
      <w:pPr>
        <w:pStyle w:val="NoSpacing"/>
        <w:rPr>
          <w:b/>
          <w:bCs/>
        </w:rPr>
      </w:pPr>
      <w:r w:rsidRPr="007707C2">
        <w:rPr>
          <w:b/>
          <w:bCs/>
        </w:rPr>
        <w:t>Impact of Data Collection Shift</w:t>
      </w:r>
    </w:p>
    <w:p w14:paraId="2AA38B83" w14:textId="6D492161" w:rsidR="007707C2" w:rsidRDefault="007707C2" w:rsidP="009A7DEE">
      <w:pPr>
        <w:pStyle w:val="NoSpacing"/>
      </w:pPr>
      <w:r w:rsidRPr="007707C2">
        <w:t xml:space="preserve">The assumption that all live typing would mirror free typing led to a broader range of keystroke metrics being analysed than those used in the model training. This </w:t>
      </w:r>
      <w:r w:rsidR="00E16516" w:rsidRPr="007707C2">
        <w:t>contributed</w:t>
      </w:r>
      <w:r w:rsidRPr="007707C2">
        <w:t xml:space="preserve"> to a higher rate of false positives and false negatives, as the system was not </w:t>
      </w:r>
      <w:r w:rsidR="009A7DEE" w:rsidRPr="007707C2">
        <w:t>standardi</w:t>
      </w:r>
      <w:r w:rsidR="009A7DEE">
        <w:t>s</w:t>
      </w:r>
      <w:r w:rsidR="009A7DEE" w:rsidRPr="007707C2">
        <w:t>ed</w:t>
      </w:r>
      <w:r w:rsidRPr="007707C2">
        <w:t xml:space="preserve"> to handle the variability introduced by unstructured live typing.</w:t>
      </w:r>
    </w:p>
    <w:p w14:paraId="2580F4F5" w14:textId="1524DAE2" w:rsidR="00645205" w:rsidRPr="00577256" w:rsidRDefault="00EB1199" w:rsidP="00645205">
      <w:pPr>
        <w:pStyle w:val="NoSpacing"/>
        <w:rPr>
          <w:rStyle w:val="Hyperlink"/>
          <w:color w:val="auto"/>
          <w:u w:val="none"/>
        </w:rPr>
      </w:pPr>
      <w:bookmarkStart w:id="171" w:name="_Hlk165581494"/>
      <w:r w:rsidRPr="00EB1199">
        <w:t xml:space="preserve">For the complete code of the live authentication process, please visit </w:t>
      </w:r>
      <w:bookmarkEnd w:id="171"/>
      <w:r w:rsidR="00577256">
        <w:fldChar w:fldCharType="begin"/>
      </w:r>
      <w:r w:rsidR="00577256">
        <w:instrText>HYPERLINK "</w:instrText>
      </w:r>
      <w:r w:rsidR="00577256" w:rsidRPr="00577256">
        <w:instrText>https://github.com/divineuniquecoder/keystrokeDynamicsProject/tree/main/forLiveCUA_Test</w:instrText>
      </w:r>
      <w:r w:rsidR="00577256">
        <w:instrText>"</w:instrText>
      </w:r>
      <w:r w:rsidR="00577256">
        <w:fldChar w:fldCharType="separate"/>
      </w:r>
      <w:r w:rsidR="00577256" w:rsidRPr="000B2A04">
        <w:rPr>
          <w:rStyle w:val="Hyperlink"/>
        </w:rPr>
        <w:t>https://github.com/divineuniquecoder/keystrokeDynamicsProject/tree/main/forLiveCUA_Test</w:t>
      </w:r>
      <w:r w:rsidR="00577256">
        <w:fldChar w:fldCharType="end"/>
      </w:r>
    </w:p>
    <w:p w14:paraId="5B932EF4" w14:textId="77777777" w:rsidR="009F42F4" w:rsidRDefault="009F42F4" w:rsidP="009F42F4"/>
    <w:p w14:paraId="1F213474" w14:textId="3813F37D" w:rsidR="009F42F4" w:rsidRDefault="009F42F4" w:rsidP="009F42F4">
      <w:pPr>
        <w:pStyle w:val="Heading2"/>
        <w:numPr>
          <w:ilvl w:val="0"/>
          <w:numId w:val="0"/>
        </w:numPr>
        <w:ind w:left="576" w:hanging="576"/>
      </w:pPr>
      <w:bookmarkStart w:id="172" w:name="_Toc165647947"/>
      <w:r w:rsidRPr="009F42F4">
        <w:t xml:space="preserve">Appendix </w:t>
      </w:r>
      <w:r w:rsidR="006E7468">
        <w:t>L</w:t>
      </w:r>
      <w:r w:rsidRPr="009F42F4">
        <w:t>: GitHub Repository for Project Code</w:t>
      </w:r>
      <w:bookmarkEnd w:id="172"/>
    </w:p>
    <w:p w14:paraId="507C3F82" w14:textId="12609E44" w:rsidR="00320053" w:rsidRPr="00320053" w:rsidRDefault="00320053" w:rsidP="00715A9C">
      <w:pPr>
        <w:pStyle w:val="NoSpacing"/>
      </w:pPr>
      <w:r w:rsidRPr="00C1200A">
        <w:t>This appendix provides detailed documentation of the GitHub repository used for storing all scripts and data files relevant to the Keystroke Dynamics Project. The repository includes multiple directories, each dedicated to different phases of the project, such as data collection, preprocessing, model training, and evaluation.</w:t>
      </w:r>
    </w:p>
    <w:p w14:paraId="007EAD31" w14:textId="77777777" w:rsidR="00320053" w:rsidRDefault="00320053" w:rsidP="00715A9C">
      <w:pPr>
        <w:pStyle w:val="NoSpacing"/>
        <w:rPr>
          <w:b/>
          <w:bCs/>
        </w:rPr>
      </w:pPr>
    </w:p>
    <w:p w14:paraId="129C1BD5" w14:textId="1FA46335" w:rsidR="00715A9C" w:rsidRPr="00715A9C" w:rsidRDefault="00715A9C" w:rsidP="00715A9C">
      <w:pPr>
        <w:pStyle w:val="NoSpacing"/>
      </w:pPr>
      <w:r w:rsidRPr="00715A9C">
        <w:rPr>
          <w:b/>
          <w:bCs/>
        </w:rPr>
        <w:t>Title:</w:t>
      </w:r>
      <w:r w:rsidRPr="00715A9C">
        <w:t xml:space="preserve"> Keystroke Dynamics Project Code Repository</w:t>
      </w:r>
    </w:p>
    <w:p w14:paraId="48B1FA84" w14:textId="0D191CF8" w:rsidR="00C144CD" w:rsidRDefault="00320053" w:rsidP="00715A9C">
      <w:pPr>
        <w:pStyle w:val="NoSpacing"/>
      </w:pPr>
      <w:r w:rsidRPr="00320053">
        <w:rPr>
          <w:b/>
          <w:bCs/>
        </w:rPr>
        <w:t>Repository Link:</w:t>
      </w:r>
    </w:p>
    <w:p w14:paraId="3AA00F57" w14:textId="05E45F25" w:rsidR="00C144CD" w:rsidRDefault="00C144CD" w:rsidP="00715A9C">
      <w:pPr>
        <w:pStyle w:val="NoSpacing"/>
        <w:rPr>
          <w:rStyle w:val="Hyperlink"/>
        </w:rPr>
      </w:pPr>
      <w:hyperlink r:id="rId72" w:history="1">
        <w:r w:rsidRPr="000B2A04">
          <w:rPr>
            <w:rStyle w:val="Hyperlink"/>
          </w:rPr>
          <w:t>https://github.com/divineuniquecoder/keystrokeDynamicsProject/tree/main/forLiveCUA_Test</w:t>
        </w:r>
      </w:hyperlink>
      <w:r>
        <w:t xml:space="preserve"> </w:t>
      </w:r>
    </w:p>
    <w:p w14:paraId="0BF1A381" w14:textId="77777777" w:rsidR="00C1200A" w:rsidRPr="00C1200A" w:rsidRDefault="00C1200A" w:rsidP="00320053">
      <w:pPr>
        <w:pStyle w:val="NoSpacing"/>
      </w:pPr>
      <w:r w:rsidRPr="00C1200A">
        <w:rPr>
          <w:b/>
          <w:bCs/>
        </w:rPr>
        <w:t>Repository Structure:</w:t>
      </w:r>
    </w:p>
    <w:p w14:paraId="501A4901" w14:textId="77777777" w:rsidR="00C1200A" w:rsidRPr="00C1200A" w:rsidRDefault="00C1200A" w:rsidP="00320053">
      <w:pPr>
        <w:pStyle w:val="NoSpacing"/>
        <w:numPr>
          <w:ilvl w:val="0"/>
          <w:numId w:val="62"/>
        </w:numPr>
      </w:pPr>
      <w:r w:rsidRPr="00320053">
        <w:rPr>
          <w:b/>
          <w:bCs/>
        </w:rPr>
        <w:t>/keystrokesMetrics:</w:t>
      </w:r>
      <w:r w:rsidRPr="00C1200A">
        <w:t xml:space="preserve"> Contains scripts for collecting and computing keystroke metrics.</w:t>
      </w:r>
    </w:p>
    <w:p w14:paraId="1B6F8D99" w14:textId="77777777" w:rsidR="00C1200A" w:rsidRPr="00C1200A" w:rsidRDefault="00C1200A" w:rsidP="00320053">
      <w:pPr>
        <w:pStyle w:val="NoSpacing"/>
        <w:numPr>
          <w:ilvl w:val="0"/>
          <w:numId w:val="62"/>
        </w:numPr>
      </w:pPr>
      <w:r w:rsidRPr="00320053">
        <w:rPr>
          <w:b/>
          <w:bCs/>
        </w:rPr>
        <w:t>/modelTraining:</w:t>
      </w:r>
      <w:r w:rsidRPr="00C1200A">
        <w:t xml:space="preserve"> Includes Python scripts for training the SVM model and preprocessing data.</w:t>
      </w:r>
    </w:p>
    <w:p w14:paraId="2197DF15" w14:textId="124D0539" w:rsidR="00C1200A" w:rsidRPr="00C1200A" w:rsidRDefault="00C1200A" w:rsidP="00320053">
      <w:pPr>
        <w:pStyle w:val="NoSpacing"/>
        <w:numPr>
          <w:ilvl w:val="0"/>
          <w:numId w:val="62"/>
        </w:numPr>
      </w:pPr>
      <w:r w:rsidRPr="00320053">
        <w:rPr>
          <w:b/>
          <w:bCs/>
        </w:rPr>
        <w:t>/forLiveCUA_Test</w:t>
      </w:r>
      <w:r w:rsidRPr="00C1200A">
        <w:t xml:space="preserve">: </w:t>
      </w:r>
      <w:r w:rsidR="00320053">
        <w:t>S</w:t>
      </w:r>
      <w:r w:rsidRPr="00C1200A">
        <w:t xml:space="preserve">cripts used for live </w:t>
      </w:r>
      <w:r w:rsidR="00320053">
        <w:t>CUA</w:t>
      </w:r>
      <w:r w:rsidRPr="00C1200A">
        <w:t xml:space="preserve"> testing.</w:t>
      </w:r>
    </w:p>
    <w:p w14:paraId="5A55DA74" w14:textId="77777777" w:rsidR="00C1200A" w:rsidRPr="00C1200A" w:rsidRDefault="00C1200A" w:rsidP="00320053">
      <w:pPr>
        <w:pStyle w:val="NoSpacing"/>
        <w:numPr>
          <w:ilvl w:val="0"/>
          <w:numId w:val="62"/>
        </w:numPr>
      </w:pPr>
      <w:r w:rsidRPr="00C1200A">
        <w:t>README.md: Provides instructions on how to set up and run the scripts, as well as a description of each component of the repository.</w:t>
      </w:r>
    </w:p>
    <w:p w14:paraId="0FEFA6D3" w14:textId="77777777" w:rsidR="00320053" w:rsidRDefault="00320053" w:rsidP="00320053">
      <w:pPr>
        <w:pStyle w:val="NoSpacing"/>
        <w:ind w:left="360"/>
        <w:rPr>
          <w:b/>
          <w:bCs/>
        </w:rPr>
      </w:pPr>
    </w:p>
    <w:p w14:paraId="2AAA8C54" w14:textId="2FCE145B" w:rsidR="00C1200A" w:rsidRDefault="00C1200A" w:rsidP="00320053">
      <w:pPr>
        <w:pStyle w:val="NoSpacing"/>
        <w:ind w:left="360"/>
      </w:pPr>
      <w:r w:rsidRPr="00C1200A">
        <w:rPr>
          <w:b/>
          <w:bCs/>
        </w:rPr>
        <w:t>Access Instructions:</w:t>
      </w:r>
      <w:r w:rsidRPr="00C1200A">
        <w:t xml:space="preserve"> The repository is public and can be accessed directly through the provided link. Users can clone the repository or download specific files as needed. For cloning, use the following command in your terminal:</w:t>
      </w:r>
    </w:p>
    <w:p w14:paraId="5E5653E9" w14:textId="77777777" w:rsidR="00B15B14" w:rsidRDefault="00B15B14" w:rsidP="00320053">
      <w:pPr>
        <w:pStyle w:val="NoSpacing"/>
        <w:ind w:left="360"/>
      </w:pPr>
    </w:p>
    <w:tbl>
      <w:tblPr>
        <w:tblStyle w:val="TableGrid"/>
        <w:tblW w:w="0" w:type="auto"/>
        <w:tblInd w:w="360" w:type="dxa"/>
        <w:tblLook w:val="04A0" w:firstRow="1" w:lastRow="0" w:firstColumn="1" w:lastColumn="0" w:noHBand="0" w:noVBand="1"/>
      </w:tblPr>
      <w:tblGrid>
        <w:gridCol w:w="9268"/>
      </w:tblGrid>
      <w:tr w:rsidR="00B15B14" w14:paraId="0A9A878D" w14:textId="77777777" w:rsidTr="00B15B14">
        <w:tc>
          <w:tcPr>
            <w:tcW w:w="9628" w:type="dxa"/>
          </w:tcPr>
          <w:p w14:paraId="51B02B64" w14:textId="77777777" w:rsidR="00B15B14" w:rsidRDefault="00B15B14" w:rsidP="00320053">
            <w:pPr>
              <w:pStyle w:val="NoSpacing"/>
            </w:pPr>
            <w:r w:rsidRPr="00B15B14">
              <w:t xml:space="preserve">git clone </w:t>
            </w:r>
            <w:hyperlink r:id="rId73" w:history="1">
              <w:r w:rsidRPr="000B2A04">
                <w:rPr>
                  <w:rStyle w:val="Hyperlink"/>
                </w:rPr>
                <w:t>https://github.com/divineuniquecoder/keystrokeDynamicsProject.git</w:t>
              </w:r>
            </w:hyperlink>
            <w:r>
              <w:t xml:space="preserve"> </w:t>
            </w:r>
          </w:p>
          <w:p w14:paraId="19BD34AD" w14:textId="7A3B6E2E" w:rsidR="00B15B14" w:rsidRDefault="00B15B14" w:rsidP="00B15B14">
            <w:pPr>
              <w:pStyle w:val="NoSpacing"/>
              <w:keepNext/>
            </w:pPr>
          </w:p>
        </w:tc>
      </w:tr>
    </w:tbl>
    <w:p w14:paraId="7217DF25" w14:textId="6272F5C9" w:rsidR="00B15B14" w:rsidRDefault="00B15B14" w:rsidP="00B15B14">
      <w:pPr>
        <w:pStyle w:val="Caption"/>
      </w:pPr>
      <w:bookmarkStart w:id="173" w:name="_Toc165647842"/>
      <w:r>
        <w:t xml:space="preserve">Figure </w:t>
      </w:r>
      <w:fldSimple w:instr=" SEQ Figure \* ARABIC ">
        <w:r>
          <w:rPr>
            <w:noProof/>
          </w:rPr>
          <w:t>56</w:t>
        </w:r>
      </w:fldSimple>
      <w:r>
        <w:tab/>
      </w:r>
      <w:r w:rsidR="0052404A">
        <w:t>GitHub cloning command link</w:t>
      </w:r>
      <w:bookmarkEnd w:id="173"/>
    </w:p>
    <w:p w14:paraId="0A9CE291" w14:textId="241520C9" w:rsidR="00C62B30" w:rsidRPr="00C62B30" w:rsidRDefault="00C62B30" w:rsidP="00C62B30">
      <w:pPr>
        <w:pStyle w:val="NoSpacing"/>
      </w:pPr>
      <w:r w:rsidRPr="00C62B30">
        <w:rPr>
          <w:b/>
          <w:bCs/>
        </w:rPr>
        <w:t>Usage Notes:</w:t>
      </w:r>
      <w:r w:rsidRPr="00C62B30">
        <w:t xml:space="preserve"> Each directory in the repository includes a </w:t>
      </w:r>
      <w:r>
        <w:t>description that</w:t>
      </w:r>
      <w:r w:rsidRPr="00C62B30">
        <w:t xml:space="preserve"> details the scripts contained within and their purpose. Users are encouraged to review these files for guidance on how to execute the scripts and understand their output.</w:t>
      </w:r>
    </w:p>
    <w:p w14:paraId="2ACD788F" w14:textId="77777777" w:rsidR="0052404A" w:rsidRPr="0052404A" w:rsidRDefault="0052404A" w:rsidP="0052404A"/>
    <w:p w14:paraId="61914103" w14:textId="1A663D25" w:rsidR="00B15B14" w:rsidRDefault="00B15B14" w:rsidP="00B15B14">
      <w:pPr>
        <w:pStyle w:val="NoSpacing"/>
      </w:pPr>
      <w:r>
        <w:lastRenderedPageBreak/>
        <w:t xml:space="preserve"> </w:t>
      </w:r>
    </w:p>
    <w:p w14:paraId="39CEC3B5" w14:textId="77777777" w:rsidR="00B15B14" w:rsidRPr="00C1200A" w:rsidRDefault="00B15B14" w:rsidP="00320053">
      <w:pPr>
        <w:pStyle w:val="NoSpacing"/>
        <w:ind w:left="360"/>
      </w:pPr>
    </w:p>
    <w:p w14:paraId="4A53F09A" w14:textId="77777777" w:rsidR="00C1200A" w:rsidRPr="00C1200A" w:rsidRDefault="00C1200A" w:rsidP="00C1200A">
      <w:pPr>
        <w:pStyle w:val="NoSpacing"/>
      </w:pPr>
    </w:p>
    <w:sectPr w:rsidR="00C1200A" w:rsidRPr="00C1200A" w:rsidSect="00893A8D">
      <w:footerReference w:type="default" r:id="rId7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016D7D" w14:textId="77777777" w:rsidR="001230A1" w:rsidRDefault="001230A1" w:rsidP="00531639">
      <w:pPr>
        <w:spacing w:after="0" w:line="240" w:lineRule="auto"/>
      </w:pPr>
      <w:r>
        <w:separator/>
      </w:r>
    </w:p>
    <w:p w14:paraId="4CD22149" w14:textId="77777777" w:rsidR="001230A1" w:rsidRDefault="001230A1"/>
  </w:endnote>
  <w:endnote w:type="continuationSeparator" w:id="0">
    <w:p w14:paraId="0F2A8E0B" w14:textId="77777777" w:rsidR="001230A1" w:rsidRDefault="001230A1" w:rsidP="00531639">
      <w:pPr>
        <w:spacing w:after="0" w:line="240" w:lineRule="auto"/>
      </w:pPr>
      <w:r>
        <w:continuationSeparator/>
      </w:r>
    </w:p>
    <w:p w14:paraId="6E97EFC5" w14:textId="77777777" w:rsidR="001230A1" w:rsidRDefault="001230A1"/>
  </w:endnote>
  <w:endnote w:type="continuationNotice" w:id="1">
    <w:p w14:paraId="184C8F98" w14:textId="77777777" w:rsidR="001230A1" w:rsidRDefault="001230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A6DA0" w14:textId="77777777" w:rsidR="0089757F" w:rsidRDefault="008975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63DF2" w14:textId="77777777" w:rsidR="002B750B" w:rsidRDefault="002B750B">
    <w:pPr>
      <w:pStyle w:val="Footer"/>
      <w:jc w:val="center"/>
    </w:pPr>
  </w:p>
  <w:p w14:paraId="1553566B" w14:textId="77777777" w:rsidR="002B750B" w:rsidRDefault="002B750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88D62" w14:textId="77777777" w:rsidR="0089757F" w:rsidRDefault="0089757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0583153"/>
      <w:docPartObj>
        <w:docPartGallery w:val="Page Numbers (Bottom of Page)"/>
        <w:docPartUnique/>
      </w:docPartObj>
    </w:sdtPr>
    <w:sdtEndPr>
      <w:rPr>
        <w:noProof/>
      </w:rPr>
    </w:sdtEndPr>
    <w:sdtContent>
      <w:p w14:paraId="3CB3B6FC" w14:textId="231E91BF" w:rsidR="009A04B0" w:rsidRDefault="00531639" w:rsidP="002B750B">
        <w:pPr>
          <w:pStyle w:val="Footer"/>
          <w:jc w:val="center"/>
        </w:pPr>
        <w:r>
          <w:fldChar w:fldCharType="begin"/>
        </w:r>
        <w:r>
          <w:instrText xml:space="preserve"> PAGE   \* MERGEFORMAT </w:instrText>
        </w:r>
        <w:r>
          <w:fldChar w:fldCharType="separate"/>
        </w:r>
        <w:r w:rsidR="00A223BA">
          <w:rPr>
            <w:noProof/>
          </w:rPr>
          <w:t>8</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74048923"/>
      <w:docPartObj>
        <w:docPartGallery w:val="Page Numbers (Bottom of Page)"/>
        <w:docPartUnique/>
      </w:docPartObj>
    </w:sdtPr>
    <w:sdtEndPr>
      <w:rPr>
        <w:noProof/>
      </w:rPr>
    </w:sdtEndPr>
    <w:sdtContent>
      <w:p w14:paraId="31E7031C" w14:textId="15CFDC59" w:rsidR="002B750B" w:rsidRDefault="002B750B" w:rsidP="002B750B">
        <w:pPr>
          <w:pStyle w:val="Footer"/>
          <w:jc w:val="center"/>
        </w:pPr>
        <w:r>
          <w:fldChar w:fldCharType="begin"/>
        </w:r>
        <w:r>
          <w:instrText xml:space="preserve"> PAGE   \* MERGEFORMAT </w:instrText>
        </w:r>
        <w:r>
          <w:fldChar w:fldCharType="separate"/>
        </w:r>
        <w:r w:rsidR="00A223BA">
          <w:rPr>
            <w:noProof/>
          </w:rPr>
          <w:t>10</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BC8798" w14:textId="77777777" w:rsidR="001230A1" w:rsidRDefault="001230A1" w:rsidP="00531639">
      <w:pPr>
        <w:spacing w:after="0" w:line="240" w:lineRule="auto"/>
      </w:pPr>
      <w:r>
        <w:separator/>
      </w:r>
    </w:p>
    <w:p w14:paraId="4AAAB8DF" w14:textId="77777777" w:rsidR="001230A1" w:rsidRDefault="001230A1"/>
  </w:footnote>
  <w:footnote w:type="continuationSeparator" w:id="0">
    <w:p w14:paraId="4A1672F4" w14:textId="77777777" w:rsidR="001230A1" w:rsidRDefault="001230A1" w:rsidP="00531639">
      <w:pPr>
        <w:spacing w:after="0" w:line="240" w:lineRule="auto"/>
      </w:pPr>
      <w:r>
        <w:continuationSeparator/>
      </w:r>
    </w:p>
    <w:p w14:paraId="5A44E291" w14:textId="77777777" w:rsidR="001230A1" w:rsidRDefault="001230A1"/>
  </w:footnote>
  <w:footnote w:type="continuationNotice" w:id="1">
    <w:p w14:paraId="7138F3E4" w14:textId="77777777" w:rsidR="001230A1" w:rsidRDefault="001230A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387A52" w14:textId="77777777" w:rsidR="0089757F" w:rsidRDefault="008975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64789" w14:textId="77777777" w:rsidR="0089757F" w:rsidRDefault="008975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F0A8F" w14:textId="77777777" w:rsidR="0089757F" w:rsidRDefault="008975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A2E34"/>
    <w:multiLevelType w:val="multilevel"/>
    <w:tmpl w:val="E58EFE70"/>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C44F7C"/>
    <w:multiLevelType w:val="hybridMultilevel"/>
    <w:tmpl w:val="3C96A2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A9720E"/>
    <w:multiLevelType w:val="multilevel"/>
    <w:tmpl w:val="FB8E1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7D65E8B"/>
    <w:multiLevelType w:val="hybridMultilevel"/>
    <w:tmpl w:val="413CE8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8A12E52"/>
    <w:multiLevelType w:val="multilevel"/>
    <w:tmpl w:val="99A4C78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DB20A3C"/>
    <w:multiLevelType w:val="hybridMultilevel"/>
    <w:tmpl w:val="9392BC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E615AB8"/>
    <w:multiLevelType w:val="multilevel"/>
    <w:tmpl w:val="290876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F61F3D"/>
    <w:multiLevelType w:val="multilevel"/>
    <w:tmpl w:val="FB8E16D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05C4BC0"/>
    <w:multiLevelType w:val="multilevel"/>
    <w:tmpl w:val="9D66E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16E6E9A"/>
    <w:multiLevelType w:val="multilevel"/>
    <w:tmpl w:val="A2F05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3B25053"/>
    <w:multiLevelType w:val="multilevel"/>
    <w:tmpl w:val="A016FA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6420420"/>
    <w:multiLevelType w:val="multilevel"/>
    <w:tmpl w:val="DE5293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D353BA9"/>
    <w:multiLevelType w:val="multilevel"/>
    <w:tmpl w:val="1FEAD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F9C6355"/>
    <w:multiLevelType w:val="multilevel"/>
    <w:tmpl w:val="161ED9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7954339"/>
    <w:multiLevelType w:val="multilevel"/>
    <w:tmpl w:val="2A2658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8AF6C77"/>
    <w:multiLevelType w:val="multilevel"/>
    <w:tmpl w:val="A016FA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8E51226"/>
    <w:multiLevelType w:val="multilevel"/>
    <w:tmpl w:val="049AE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AD278A1"/>
    <w:multiLevelType w:val="hybridMultilevel"/>
    <w:tmpl w:val="1E5E65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AFF2401"/>
    <w:multiLevelType w:val="multilevel"/>
    <w:tmpl w:val="C77A0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B730761"/>
    <w:multiLevelType w:val="multilevel"/>
    <w:tmpl w:val="6AC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C0D20E4"/>
    <w:multiLevelType w:val="multilevel"/>
    <w:tmpl w:val="FB8E1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EB50C17"/>
    <w:multiLevelType w:val="multilevel"/>
    <w:tmpl w:val="038C60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2F1F6518"/>
    <w:multiLevelType w:val="multilevel"/>
    <w:tmpl w:val="241477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1350239"/>
    <w:multiLevelType w:val="multilevel"/>
    <w:tmpl w:val="E3305B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2EA67B8"/>
    <w:multiLevelType w:val="multilevel"/>
    <w:tmpl w:val="8B76C38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5082EB9"/>
    <w:multiLevelType w:val="multilevel"/>
    <w:tmpl w:val="834C86FA"/>
    <w:lvl w:ilvl="0">
      <w:start w:val="1"/>
      <w:numFmt w:val="decimal"/>
      <w:pStyle w:val="Heading1"/>
      <w:suff w:val="space"/>
      <w:lvlText w:val="Chapter %1"/>
      <w:lvlJc w:val="left"/>
      <w:pPr>
        <w:ind w:left="432" w:hanging="432"/>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35B23E2B"/>
    <w:multiLevelType w:val="multilevel"/>
    <w:tmpl w:val="95B27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5DA18D6"/>
    <w:multiLevelType w:val="hybridMultilevel"/>
    <w:tmpl w:val="0FCA1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BCE7B57"/>
    <w:multiLevelType w:val="hybridMultilevel"/>
    <w:tmpl w:val="25B03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1C61074"/>
    <w:multiLevelType w:val="hybridMultilevel"/>
    <w:tmpl w:val="D0FCD0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686348"/>
    <w:multiLevelType w:val="multilevel"/>
    <w:tmpl w:val="FB8E1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5C4320E"/>
    <w:multiLevelType w:val="multilevel"/>
    <w:tmpl w:val="A016F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6711064"/>
    <w:multiLevelType w:val="multilevel"/>
    <w:tmpl w:val="F65A9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83F4D1A"/>
    <w:multiLevelType w:val="multilevel"/>
    <w:tmpl w:val="63123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99F20E3"/>
    <w:multiLevelType w:val="multilevel"/>
    <w:tmpl w:val="CD1C489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AB94E3E"/>
    <w:multiLevelType w:val="multilevel"/>
    <w:tmpl w:val="C428C0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D446C96"/>
    <w:multiLevelType w:val="multilevel"/>
    <w:tmpl w:val="30049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E9D0FB0"/>
    <w:multiLevelType w:val="multilevel"/>
    <w:tmpl w:val="FB8E1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EB77901"/>
    <w:multiLevelType w:val="multilevel"/>
    <w:tmpl w:val="E1E6B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57AD4752"/>
    <w:multiLevelType w:val="multilevel"/>
    <w:tmpl w:val="B07894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58A0474F"/>
    <w:multiLevelType w:val="multilevel"/>
    <w:tmpl w:val="D1A4160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594A3E26"/>
    <w:multiLevelType w:val="multilevel"/>
    <w:tmpl w:val="06FC562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597A6BD3"/>
    <w:multiLevelType w:val="hybridMultilevel"/>
    <w:tmpl w:val="BC5C9C3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3" w15:restartNumberingAfterBreak="0">
    <w:nsid w:val="59960E5B"/>
    <w:multiLevelType w:val="multilevel"/>
    <w:tmpl w:val="FB8E1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5A47244D"/>
    <w:multiLevelType w:val="multilevel"/>
    <w:tmpl w:val="8A464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5C404615"/>
    <w:multiLevelType w:val="multilevel"/>
    <w:tmpl w:val="C62C23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F8A0B31"/>
    <w:multiLevelType w:val="multilevel"/>
    <w:tmpl w:val="F176D1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619A1D0F"/>
    <w:multiLevelType w:val="multilevel"/>
    <w:tmpl w:val="F5E87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649C1013"/>
    <w:multiLevelType w:val="multilevel"/>
    <w:tmpl w:val="C78E0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5483C2D"/>
    <w:multiLevelType w:val="multilevel"/>
    <w:tmpl w:val="5C827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6B945FB1"/>
    <w:multiLevelType w:val="hybridMultilevel"/>
    <w:tmpl w:val="3E3A83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BC81AF1"/>
    <w:multiLevelType w:val="multilevel"/>
    <w:tmpl w:val="ACF0E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6C000EE3"/>
    <w:multiLevelType w:val="multilevel"/>
    <w:tmpl w:val="A1D88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6D51047E"/>
    <w:multiLevelType w:val="multilevel"/>
    <w:tmpl w:val="FB8E1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DE235B8"/>
    <w:multiLevelType w:val="multilevel"/>
    <w:tmpl w:val="1A241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1174477"/>
    <w:multiLevelType w:val="multilevel"/>
    <w:tmpl w:val="8DBC0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1662359"/>
    <w:multiLevelType w:val="multilevel"/>
    <w:tmpl w:val="FB8E1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66A0A3C"/>
    <w:multiLevelType w:val="multilevel"/>
    <w:tmpl w:val="889406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787318C9"/>
    <w:multiLevelType w:val="multilevel"/>
    <w:tmpl w:val="38E03F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8C16693"/>
    <w:multiLevelType w:val="multilevel"/>
    <w:tmpl w:val="AF500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A6254D1"/>
    <w:multiLevelType w:val="multilevel"/>
    <w:tmpl w:val="56125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7C575C73"/>
    <w:multiLevelType w:val="multilevel"/>
    <w:tmpl w:val="E30A8D1E"/>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7D9462FE"/>
    <w:multiLevelType w:val="multilevel"/>
    <w:tmpl w:val="D50A5A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999845203">
    <w:abstractNumId w:val="25"/>
  </w:num>
  <w:num w:numId="2" w16cid:durableId="930622816">
    <w:abstractNumId w:val="9"/>
  </w:num>
  <w:num w:numId="3" w16cid:durableId="449856988">
    <w:abstractNumId w:val="17"/>
  </w:num>
  <w:num w:numId="4" w16cid:durableId="2074155413">
    <w:abstractNumId w:val="21"/>
  </w:num>
  <w:num w:numId="5" w16cid:durableId="1542283170">
    <w:abstractNumId w:val="39"/>
  </w:num>
  <w:num w:numId="6" w16cid:durableId="388043703">
    <w:abstractNumId w:val="18"/>
  </w:num>
  <w:num w:numId="7" w16cid:durableId="345333307">
    <w:abstractNumId w:val="34"/>
  </w:num>
  <w:num w:numId="8" w16cid:durableId="285694449">
    <w:abstractNumId w:val="4"/>
  </w:num>
  <w:num w:numId="9" w16cid:durableId="1391808633">
    <w:abstractNumId w:val="0"/>
  </w:num>
  <w:num w:numId="10" w16cid:durableId="741147097">
    <w:abstractNumId w:val="61"/>
  </w:num>
  <w:num w:numId="11" w16cid:durableId="1283654461">
    <w:abstractNumId w:val="23"/>
  </w:num>
  <w:num w:numId="12" w16cid:durableId="1760517347">
    <w:abstractNumId w:val="47"/>
  </w:num>
  <w:num w:numId="13" w16cid:durableId="904950795">
    <w:abstractNumId w:val="57"/>
  </w:num>
  <w:num w:numId="14" w16cid:durableId="1168793262">
    <w:abstractNumId w:val="59"/>
  </w:num>
  <w:num w:numId="15" w16cid:durableId="2054035819">
    <w:abstractNumId w:val="58"/>
  </w:num>
  <w:num w:numId="16" w16cid:durableId="369041113">
    <w:abstractNumId w:val="36"/>
  </w:num>
  <w:num w:numId="17" w16cid:durableId="1402368073">
    <w:abstractNumId w:val="30"/>
  </w:num>
  <w:num w:numId="18" w16cid:durableId="1690988079">
    <w:abstractNumId w:val="2"/>
  </w:num>
  <w:num w:numId="19" w16cid:durableId="462433052">
    <w:abstractNumId w:val="56"/>
  </w:num>
  <w:num w:numId="20" w16cid:durableId="372998131">
    <w:abstractNumId w:val="37"/>
  </w:num>
  <w:num w:numId="21" w16cid:durableId="1812483532">
    <w:abstractNumId w:val="7"/>
  </w:num>
  <w:num w:numId="22" w16cid:durableId="551771032">
    <w:abstractNumId w:val="53"/>
  </w:num>
  <w:num w:numId="23" w16cid:durableId="273178271">
    <w:abstractNumId w:val="28"/>
  </w:num>
  <w:num w:numId="24" w16cid:durableId="196167173">
    <w:abstractNumId w:val="13"/>
  </w:num>
  <w:num w:numId="25" w16cid:durableId="1225721387">
    <w:abstractNumId w:val="44"/>
  </w:num>
  <w:num w:numId="26" w16cid:durableId="564879488">
    <w:abstractNumId w:val="20"/>
  </w:num>
  <w:num w:numId="27" w16cid:durableId="1899509841">
    <w:abstractNumId w:val="33"/>
  </w:num>
  <w:num w:numId="28" w16cid:durableId="1654723889">
    <w:abstractNumId w:val="43"/>
  </w:num>
  <w:num w:numId="29" w16cid:durableId="387611398">
    <w:abstractNumId w:val="8"/>
  </w:num>
  <w:num w:numId="30" w16cid:durableId="313721583">
    <w:abstractNumId w:val="40"/>
  </w:num>
  <w:num w:numId="31" w16cid:durableId="1006326543">
    <w:abstractNumId w:val="19"/>
  </w:num>
  <w:num w:numId="32" w16cid:durableId="1643382760">
    <w:abstractNumId w:val="1"/>
  </w:num>
  <w:num w:numId="33" w16cid:durableId="139420573">
    <w:abstractNumId w:val="46"/>
  </w:num>
  <w:num w:numId="34" w16cid:durableId="1649899160">
    <w:abstractNumId w:val="38"/>
  </w:num>
  <w:num w:numId="35" w16cid:durableId="1226067247">
    <w:abstractNumId w:val="32"/>
  </w:num>
  <w:num w:numId="36" w16cid:durableId="1897424890">
    <w:abstractNumId w:val="52"/>
  </w:num>
  <w:num w:numId="37" w16cid:durableId="1956213347">
    <w:abstractNumId w:val="35"/>
  </w:num>
  <w:num w:numId="38" w16cid:durableId="778139315">
    <w:abstractNumId w:val="3"/>
  </w:num>
  <w:num w:numId="39" w16cid:durableId="638845490">
    <w:abstractNumId w:val="14"/>
  </w:num>
  <w:num w:numId="40" w16cid:durableId="1885095450">
    <w:abstractNumId w:val="24"/>
  </w:num>
  <w:num w:numId="41" w16cid:durableId="773357051">
    <w:abstractNumId w:val="22"/>
  </w:num>
  <w:num w:numId="42" w16cid:durableId="1053236706">
    <w:abstractNumId w:val="51"/>
  </w:num>
  <w:num w:numId="43" w16cid:durableId="154028152">
    <w:abstractNumId w:val="55"/>
  </w:num>
  <w:num w:numId="44" w16cid:durableId="400564790">
    <w:abstractNumId w:val="12"/>
  </w:num>
  <w:num w:numId="45" w16cid:durableId="554510897">
    <w:abstractNumId w:val="16"/>
  </w:num>
  <w:num w:numId="46" w16cid:durableId="1174764446">
    <w:abstractNumId w:val="45"/>
  </w:num>
  <w:num w:numId="47" w16cid:durableId="583880784">
    <w:abstractNumId w:val="54"/>
  </w:num>
  <w:num w:numId="48" w16cid:durableId="348604912">
    <w:abstractNumId w:val="26"/>
  </w:num>
  <w:num w:numId="49" w16cid:durableId="823932824">
    <w:abstractNumId w:val="41"/>
  </w:num>
  <w:num w:numId="50" w16cid:durableId="920067841">
    <w:abstractNumId w:val="6"/>
  </w:num>
  <w:num w:numId="51" w16cid:durableId="278225024">
    <w:abstractNumId w:val="42"/>
  </w:num>
  <w:num w:numId="52" w16cid:durableId="1201939197">
    <w:abstractNumId w:val="50"/>
  </w:num>
  <w:num w:numId="53" w16cid:durableId="1868136155">
    <w:abstractNumId w:val="62"/>
  </w:num>
  <w:num w:numId="54" w16cid:durableId="1639842728">
    <w:abstractNumId w:val="60"/>
  </w:num>
  <w:num w:numId="55" w16cid:durableId="1463576130">
    <w:abstractNumId w:val="11"/>
  </w:num>
  <w:num w:numId="56" w16cid:durableId="576864518">
    <w:abstractNumId w:val="27"/>
  </w:num>
  <w:num w:numId="57" w16cid:durableId="993526952">
    <w:abstractNumId w:val="29"/>
  </w:num>
  <w:num w:numId="58" w16cid:durableId="441455200">
    <w:abstractNumId w:val="5"/>
  </w:num>
  <w:num w:numId="59" w16cid:durableId="1425034464">
    <w:abstractNumId w:val="49"/>
  </w:num>
  <w:num w:numId="60" w16cid:durableId="1831096433">
    <w:abstractNumId w:val="48"/>
  </w:num>
  <w:num w:numId="61" w16cid:durableId="480267511">
    <w:abstractNumId w:val="10"/>
  </w:num>
  <w:num w:numId="62" w16cid:durableId="362827161">
    <w:abstractNumId w:val="15"/>
  </w:num>
  <w:num w:numId="63" w16cid:durableId="891967451">
    <w:abstractNumId w:val="3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axNDQztTAxMrM0MDVX0lEKTi0uzszPAykwqgUAUSPwdiwAAAA="/>
  </w:docVars>
  <w:rsids>
    <w:rsidRoot w:val="009E0B83"/>
    <w:rsid w:val="0000303E"/>
    <w:rsid w:val="00003203"/>
    <w:rsid w:val="000058DC"/>
    <w:rsid w:val="00005A3F"/>
    <w:rsid w:val="0000618F"/>
    <w:rsid w:val="00013032"/>
    <w:rsid w:val="000136EE"/>
    <w:rsid w:val="000144CA"/>
    <w:rsid w:val="0001485C"/>
    <w:rsid w:val="00014A82"/>
    <w:rsid w:val="00014FD0"/>
    <w:rsid w:val="000154BE"/>
    <w:rsid w:val="000165CF"/>
    <w:rsid w:val="00016CAD"/>
    <w:rsid w:val="0002035B"/>
    <w:rsid w:val="00020B26"/>
    <w:rsid w:val="00021228"/>
    <w:rsid w:val="00021D93"/>
    <w:rsid w:val="000222BE"/>
    <w:rsid w:val="000226EF"/>
    <w:rsid w:val="000232C2"/>
    <w:rsid w:val="0002391F"/>
    <w:rsid w:val="00023E2A"/>
    <w:rsid w:val="0002477B"/>
    <w:rsid w:val="00026DB7"/>
    <w:rsid w:val="00026EAD"/>
    <w:rsid w:val="00031B81"/>
    <w:rsid w:val="00034548"/>
    <w:rsid w:val="000349AA"/>
    <w:rsid w:val="00035EB1"/>
    <w:rsid w:val="000363AC"/>
    <w:rsid w:val="00040CB4"/>
    <w:rsid w:val="000436C8"/>
    <w:rsid w:val="000452F1"/>
    <w:rsid w:val="0004568B"/>
    <w:rsid w:val="00047584"/>
    <w:rsid w:val="000475E8"/>
    <w:rsid w:val="00052D0A"/>
    <w:rsid w:val="00053A57"/>
    <w:rsid w:val="00054D45"/>
    <w:rsid w:val="00055C86"/>
    <w:rsid w:val="0005608D"/>
    <w:rsid w:val="000565EA"/>
    <w:rsid w:val="000567DC"/>
    <w:rsid w:val="00057010"/>
    <w:rsid w:val="000572B1"/>
    <w:rsid w:val="00057FB1"/>
    <w:rsid w:val="00060359"/>
    <w:rsid w:val="00062A3F"/>
    <w:rsid w:val="00062F3F"/>
    <w:rsid w:val="00064882"/>
    <w:rsid w:val="0006596D"/>
    <w:rsid w:val="00065DB1"/>
    <w:rsid w:val="00065EC7"/>
    <w:rsid w:val="000663C1"/>
    <w:rsid w:val="000665F6"/>
    <w:rsid w:val="00066E40"/>
    <w:rsid w:val="0006705A"/>
    <w:rsid w:val="000701B6"/>
    <w:rsid w:val="0007124D"/>
    <w:rsid w:val="00074272"/>
    <w:rsid w:val="000748CE"/>
    <w:rsid w:val="00074B3F"/>
    <w:rsid w:val="000759F5"/>
    <w:rsid w:val="00076B4B"/>
    <w:rsid w:val="00080310"/>
    <w:rsid w:val="00080559"/>
    <w:rsid w:val="00080B2A"/>
    <w:rsid w:val="00081E43"/>
    <w:rsid w:val="00082334"/>
    <w:rsid w:val="0008250E"/>
    <w:rsid w:val="000828AE"/>
    <w:rsid w:val="00082F55"/>
    <w:rsid w:val="00083702"/>
    <w:rsid w:val="00083AB8"/>
    <w:rsid w:val="000873F5"/>
    <w:rsid w:val="0008748E"/>
    <w:rsid w:val="00091A62"/>
    <w:rsid w:val="0009252A"/>
    <w:rsid w:val="0009466A"/>
    <w:rsid w:val="0009537F"/>
    <w:rsid w:val="00096997"/>
    <w:rsid w:val="00096B2D"/>
    <w:rsid w:val="000A145B"/>
    <w:rsid w:val="000A3479"/>
    <w:rsid w:val="000A4A10"/>
    <w:rsid w:val="000A4CB5"/>
    <w:rsid w:val="000A6298"/>
    <w:rsid w:val="000A6613"/>
    <w:rsid w:val="000A79A0"/>
    <w:rsid w:val="000A7DE5"/>
    <w:rsid w:val="000B097F"/>
    <w:rsid w:val="000B36A4"/>
    <w:rsid w:val="000B3E9A"/>
    <w:rsid w:val="000B56BD"/>
    <w:rsid w:val="000B746E"/>
    <w:rsid w:val="000B75AD"/>
    <w:rsid w:val="000C2001"/>
    <w:rsid w:val="000C4113"/>
    <w:rsid w:val="000C4808"/>
    <w:rsid w:val="000D003C"/>
    <w:rsid w:val="000D1ED8"/>
    <w:rsid w:val="000D2AC0"/>
    <w:rsid w:val="000D2D5C"/>
    <w:rsid w:val="000D3025"/>
    <w:rsid w:val="000D38F4"/>
    <w:rsid w:val="000D3AD8"/>
    <w:rsid w:val="000D48CA"/>
    <w:rsid w:val="000D5361"/>
    <w:rsid w:val="000D5693"/>
    <w:rsid w:val="000D6C32"/>
    <w:rsid w:val="000D7B4F"/>
    <w:rsid w:val="000E3063"/>
    <w:rsid w:val="000E4FE4"/>
    <w:rsid w:val="000E56F2"/>
    <w:rsid w:val="000F0547"/>
    <w:rsid w:val="000F14E4"/>
    <w:rsid w:val="000F237B"/>
    <w:rsid w:val="000F254E"/>
    <w:rsid w:val="000F3493"/>
    <w:rsid w:val="000F3BD4"/>
    <w:rsid w:val="000F4614"/>
    <w:rsid w:val="000F49E3"/>
    <w:rsid w:val="000F4B40"/>
    <w:rsid w:val="000F4C1B"/>
    <w:rsid w:val="000F537D"/>
    <w:rsid w:val="001002B0"/>
    <w:rsid w:val="0010118B"/>
    <w:rsid w:val="001026E4"/>
    <w:rsid w:val="00102B85"/>
    <w:rsid w:val="00103676"/>
    <w:rsid w:val="001044A1"/>
    <w:rsid w:val="001047AA"/>
    <w:rsid w:val="00105304"/>
    <w:rsid w:val="0011507A"/>
    <w:rsid w:val="00115197"/>
    <w:rsid w:val="00115562"/>
    <w:rsid w:val="001159D7"/>
    <w:rsid w:val="00115C71"/>
    <w:rsid w:val="00116E4C"/>
    <w:rsid w:val="00117674"/>
    <w:rsid w:val="00117B07"/>
    <w:rsid w:val="0012042B"/>
    <w:rsid w:val="00122C8F"/>
    <w:rsid w:val="001230A1"/>
    <w:rsid w:val="00125139"/>
    <w:rsid w:val="00126823"/>
    <w:rsid w:val="00127187"/>
    <w:rsid w:val="001273A6"/>
    <w:rsid w:val="001274B8"/>
    <w:rsid w:val="00127D53"/>
    <w:rsid w:val="00130308"/>
    <w:rsid w:val="001309CC"/>
    <w:rsid w:val="00133D69"/>
    <w:rsid w:val="00134BD0"/>
    <w:rsid w:val="0014161E"/>
    <w:rsid w:val="00142D46"/>
    <w:rsid w:val="00144573"/>
    <w:rsid w:val="0014538F"/>
    <w:rsid w:val="00146F4F"/>
    <w:rsid w:val="00146FF2"/>
    <w:rsid w:val="00147EE0"/>
    <w:rsid w:val="00150751"/>
    <w:rsid w:val="00150960"/>
    <w:rsid w:val="0015259B"/>
    <w:rsid w:val="001537F7"/>
    <w:rsid w:val="001541BF"/>
    <w:rsid w:val="00154E56"/>
    <w:rsid w:val="00155026"/>
    <w:rsid w:val="001552B1"/>
    <w:rsid w:val="00155F97"/>
    <w:rsid w:val="00156476"/>
    <w:rsid w:val="0015778F"/>
    <w:rsid w:val="0016064D"/>
    <w:rsid w:val="00160AAD"/>
    <w:rsid w:val="00161899"/>
    <w:rsid w:val="001634CB"/>
    <w:rsid w:val="001647EB"/>
    <w:rsid w:val="001700E2"/>
    <w:rsid w:val="0017034A"/>
    <w:rsid w:val="00170738"/>
    <w:rsid w:val="00173E04"/>
    <w:rsid w:val="00173FB0"/>
    <w:rsid w:val="00176106"/>
    <w:rsid w:val="00176558"/>
    <w:rsid w:val="00177881"/>
    <w:rsid w:val="001778F1"/>
    <w:rsid w:val="00180F06"/>
    <w:rsid w:val="00181C1F"/>
    <w:rsid w:val="00182C0C"/>
    <w:rsid w:val="00183C2E"/>
    <w:rsid w:val="00184A38"/>
    <w:rsid w:val="0018541B"/>
    <w:rsid w:val="0019037B"/>
    <w:rsid w:val="00191DE2"/>
    <w:rsid w:val="00193DBC"/>
    <w:rsid w:val="00194AF9"/>
    <w:rsid w:val="00197764"/>
    <w:rsid w:val="001A0230"/>
    <w:rsid w:val="001A080D"/>
    <w:rsid w:val="001A2150"/>
    <w:rsid w:val="001A23F6"/>
    <w:rsid w:val="001A37D7"/>
    <w:rsid w:val="001A3EB9"/>
    <w:rsid w:val="001A4465"/>
    <w:rsid w:val="001A4CF0"/>
    <w:rsid w:val="001B136E"/>
    <w:rsid w:val="001B1C40"/>
    <w:rsid w:val="001B3680"/>
    <w:rsid w:val="001B40AB"/>
    <w:rsid w:val="001B76FF"/>
    <w:rsid w:val="001B7ACC"/>
    <w:rsid w:val="001C048A"/>
    <w:rsid w:val="001C1893"/>
    <w:rsid w:val="001C1B98"/>
    <w:rsid w:val="001C2B72"/>
    <w:rsid w:val="001C38DA"/>
    <w:rsid w:val="001C3C3D"/>
    <w:rsid w:val="001C4106"/>
    <w:rsid w:val="001C4DF2"/>
    <w:rsid w:val="001D0A6C"/>
    <w:rsid w:val="001D1424"/>
    <w:rsid w:val="001D1566"/>
    <w:rsid w:val="001D159E"/>
    <w:rsid w:val="001D25D8"/>
    <w:rsid w:val="001D41EB"/>
    <w:rsid w:val="001D6D86"/>
    <w:rsid w:val="001D6E04"/>
    <w:rsid w:val="001E0085"/>
    <w:rsid w:val="001E0BE1"/>
    <w:rsid w:val="001E1487"/>
    <w:rsid w:val="001E27C5"/>
    <w:rsid w:val="001E2A0C"/>
    <w:rsid w:val="001E492A"/>
    <w:rsid w:val="001E6C2C"/>
    <w:rsid w:val="001F0135"/>
    <w:rsid w:val="001F25C2"/>
    <w:rsid w:val="001F2FF8"/>
    <w:rsid w:val="001F3D5A"/>
    <w:rsid w:val="001F4D2D"/>
    <w:rsid w:val="002004C3"/>
    <w:rsid w:val="00203C69"/>
    <w:rsid w:val="00206836"/>
    <w:rsid w:val="002105B5"/>
    <w:rsid w:val="00211E4C"/>
    <w:rsid w:val="00213675"/>
    <w:rsid w:val="0021395D"/>
    <w:rsid w:val="00215FAF"/>
    <w:rsid w:val="00217BBE"/>
    <w:rsid w:val="0022038A"/>
    <w:rsid w:val="002205DE"/>
    <w:rsid w:val="00222349"/>
    <w:rsid w:val="0022367B"/>
    <w:rsid w:val="0022378C"/>
    <w:rsid w:val="00223C14"/>
    <w:rsid w:val="0022427F"/>
    <w:rsid w:val="002247CF"/>
    <w:rsid w:val="00224E77"/>
    <w:rsid w:val="002259E6"/>
    <w:rsid w:val="002322D7"/>
    <w:rsid w:val="00233350"/>
    <w:rsid w:val="00233B46"/>
    <w:rsid w:val="00234327"/>
    <w:rsid w:val="002350D4"/>
    <w:rsid w:val="00235D64"/>
    <w:rsid w:val="002365FC"/>
    <w:rsid w:val="0023735D"/>
    <w:rsid w:val="0023778C"/>
    <w:rsid w:val="00237AC2"/>
    <w:rsid w:val="002406AC"/>
    <w:rsid w:val="002416FC"/>
    <w:rsid w:val="002436EF"/>
    <w:rsid w:val="00246117"/>
    <w:rsid w:val="00246E0D"/>
    <w:rsid w:val="002504F5"/>
    <w:rsid w:val="00250EB2"/>
    <w:rsid w:val="002513CE"/>
    <w:rsid w:val="00251B6B"/>
    <w:rsid w:val="00252C02"/>
    <w:rsid w:val="002561DF"/>
    <w:rsid w:val="0026033E"/>
    <w:rsid w:val="00260926"/>
    <w:rsid w:val="002616E2"/>
    <w:rsid w:val="0026791A"/>
    <w:rsid w:val="00270B2E"/>
    <w:rsid w:val="00271240"/>
    <w:rsid w:val="0027204D"/>
    <w:rsid w:val="00273813"/>
    <w:rsid w:val="002751FE"/>
    <w:rsid w:val="00277385"/>
    <w:rsid w:val="002778D4"/>
    <w:rsid w:val="0028033D"/>
    <w:rsid w:val="00280EE8"/>
    <w:rsid w:val="0028173E"/>
    <w:rsid w:val="002827FA"/>
    <w:rsid w:val="00283627"/>
    <w:rsid w:val="00284E78"/>
    <w:rsid w:val="0028661A"/>
    <w:rsid w:val="002873B0"/>
    <w:rsid w:val="002878B9"/>
    <w:rsid w:val="00287AC1"/>
    <w:rsid w:val="002900FB"/>
    <w:rsid w:val="00291110"/>
    <w:rsid w:val="002938CF"/>
    <w:rsid w:val="00293981"/>
    <w:rsid w:val="00296A29"/>
    <w:rsid w:val="00297DD7"/>
    <w:rsid w:val="002A2339"/>
    <w:rsid w:val="002A311B"/>
    <w:rsid w:val="002A3919"/>
    <w:rsid w:val="002A54E1"/>
    <w:rsid w:val="002A7C6A"/>
    <w:rsid w:val="002A7CA9"/>
    <w:rsid w:val="002A7D15"/>
    <w:rsid w:val="002B1381"/>
    <w:rsid w:val="002B1B5B"/>
    <w:rsid w:val="002B2A30"/>
    <w:rsid w:val="002B37AD"/>
    <w:rsid w:val="002B3C34"/>
    <w:rsid w:val="002B4362"/>
    <w:rsid w:val="002B544C"/>
    <w:rsid w:val="002B6EC2"/>
    <w:rsid w:val="002B750B"/>
    <w:rsid w:val="002B7FC4"/>
    <w:rsid w:val="002C0409"/>
    <w:rsid w:val="002C0574"/>
    <w:rsid w:val="002C4610"/>
    <w:rsid w:val="002C5AAF"/>
    <w:rsid w:val="002C6F67"/>
    <w:rsid w:val="002D1E52"/>
    <w:rsid w:val="002D3B22"/>
    <w:rsid w:val="002D4DA3"/>
    <w:rsid w:val="002D6873"/>
    <w:rsid w:val="002E037B"/>
    <w:rsid w:val="002E19D2"/>
    <w:rsid w:val="002E3131"/>
    <w:rsid w:val="002E4B77"/>
    <w:rsid w:val="002E59FB"/>
    <w:rsid w:val="002E5C1B"/>
    <w:rsid w:val="002E5D85"/>
    <w:rsid w:val="002E6025"/>
    <w:rsid w:val="002E6231"/>
    <w:rsid w:val="002E6849"/>
    <w:rsid w:val="002E7098"/>
    <w:rsid w:val="002F03AC"/>
    <w:rsid w:val="002F12FF"/>
    <w:rsid w:val="002F1EE0"/>
    <w:rsid w:val="002F29C9"/>
    <w:rsid w:val="002F2AE9"/>
    <w:rsid w:val="002F2ED3"/>
    <w:rsid w:val="002F3057"/>
    <w:rsid w:val="002F3EC0"/>
    <w:rsid w:val="002F5503"/>
    <w:rsid w:val="002F7471"/>
    <w:rsid w:val="00300381"/>
    <w:rsid w:val="003008EF"/>
    <w:rsid w:val="00301262"/>
    <w:rsid w:val="00301C3A"/>
    <w:rsid w:val="00302106"/>
    <w:rsid w:val="00302337"/>
    <w:rsid w:val="003026C7"/>
    <w:rsid w:val="00302EEC"/>
    <w:rsid w:val="003043E0"/>
    <w:rsid w:val="00305931"/>
    <w:rsid w:val="0030669C"/>
    <w:rsid w:val="00306853"/>
    <w:rsid w:val="00306884"/>
    <w:rsid w:val="0030749D"/>
    <w:rsid w:val="00311298"/>
    <w:rsid w:val="00314F1B"/>
    <w:rsid w:val="00315C90"/>
    <w:rsid w:val="00315DA7"/>
    <w:rsid w:val="00315EB7"/>
    <w:rsid w:val="00316551"/>
    <w:rsid w:val="00317F80"/>
    <w:rsid w:val="00320053"/>
    <w:rsid w:val="003214CE"/>
    <w:rsid w:val="00324C6E"/>
    <w:rsid w:val="00325667"/>
    <w:rsid w:val="00325BF7"/>
    <w:rsid w:val="00326521"/>
    <w:rsid w:val="003311BD"/>
    <w:rsid w:val="00331B51"/>
    <w:rsid w:val="00332AFD"/>
    <w:rsid w:val="0033479A"/>
    <w:rsid w:val="003359D3"/>
    <w:rsid w:val="00335A42"/>
    <w:rsid w:val="00335A48"/>
    <w:rsid w:val="00335E4B"/>
    <w:rsid w:val="003404B6"/>
    <w:rsid w:val="00342297"/>
    <w:rsid w:val="00342C3B"/>
    <w:rsid w:val="00342CD8"/>
    <w:rsid w:val="00342CEC"/>
    <w:rsid w:val="00342D75"/>
    <w:rsid w:val="00343771"/>
    <w:rsid w:val="00345E63"/>
    <w:rsid w:val="00350427"/>
    <w:rsid w:val="00350BC5"/>
    <w:rsid w:val="00352558"/>
    <w:rsid w:val="003530EF"/>
    <w:rsid w:val="00354A57"/>
    <w:rsid w:val="00355A1A"/>
    <w:rsid w:val="00356FE3"/>
    <w:rsid w:val="00361678"/>
    <w:rsid w:val="00361CB5"/>
    <w:rsid w:val="003629FB"/>
    <w:rsid w:val="00362ED4"/>
    <w:rsid w:val="00363143"/>
    <w:rsid w:val="00363149"/>
    <w:rsid w:val="003631DF"/>
    <w:rsid w:val="00364038"/>
    <w:rsid w:val="0036467C"/>
    <w:rsid w:val="00370C02"/>
    <w:rsid w:val="00373414"/>
    <w:rsid w:val="00376D9D"/>
    <w:rsid w:val="00382157"/>
    <w:rsid w:val="0038239A"/>
    <w:rsid w:val="003827E4"/>
    <w:rsid w:val="0038392E"/>
    <w:rsid w:val="00384885"/>
    <w:rsid w:val="00386014"/>
    <w:rsid w:val="0038623F"/>
    <w:rsid w:val="0038761F"/>
    <w:rsid w:val="003903CE"/>
    <w:rsid w:val="003923C0"/>
    <w:rsid w:val="00393DD1"/>
    <w:rsid w:val="00394318"/>
    <w:rsid w:val="003949E8"/>
    <w:rsid w:val="003A0627"/>
    <w:rsid w:val="003A2C0F"/>
    <w:rsid w:val="003A4DBA"/>
    <w:rsid w:val="003A4E93"/>
    <w:rsid w:val="003A50A9"/>
    <w:rsid w:val="003A5DCE"/>
    <w:rsid w:val="003A6A7D"/>
    <w:rsid w:val="003B0EB7"/>
    <w:rsid w:val="003B138C"/>
    <w:rsid w:val="003B47AD"/>
    <w:rsid w:val="003B5C6E"/>
    <w:rsid w:val="003B621D"/>
    <w:rsid w:val="003B78A9"/>
    <w:rsid w:val="003C0FA1"/>
    <w:rsid w:val="003C2CE4"/>
    <w:rsid w:val="003C622D"/>
    <w:rsid w:val="003D02A5"/>
    <w:rsid w:val="003D224D"/>
    <w:rsid w:val="003D26D7"/>
    <w:rsid w:val="003D5303"/>
    <w:rsid w:val="003D590A"/>
    <w:rsid w:val="003D5ADD"/>
    <w:rsid w:val="003E19B3"/>
    <w:rsid w:val="003E2651"/>
    <w:rsid w:val="003E38B3"/>
    <w:rsid w:val="003E3CF3"/>
    <w:rsid w:val="003E42F6"/>
    <w:rsid w:val="003E5DA1"/>
    <w:rsid w:val="003E67AB"/>
    <w:rsid w:val="003E7998"/>
    <w:rsid w:val="003F12EC"/>
    <w:rsid w:val="003F3B32"/>
    <w:rsid w:val="003F3D5F"/>
    <w:rsid w:val="003F504F"/>
    <w:rsid w:val="003F5555"/>
    <w:rsid w:val="003F652D"/>
    <w:rsid w:val="003F6EF9"/>
    <w:rsid w:val="003F7018"/>
    <w:rsid w:val="00400123"/>
    <w:rsid w:val="00401BB4"/>
    <w:rsid w:val="00401C3C"/>
    <w:rsid w:val="004031E8"/>
    <w:rsid w:val="00403F4B"/>
    <w:rsid w:val="0040406D"/>
    <w:rsid w:val="00405FBB"/>
    <w:rsid w:val="00406BBA"/>
    <w:rsid w:val="004074D2"/>
    <w:rsid w:val="00410B4C"/>
    <w:rsid w:val="004114C0"/>
    <w:rsid w:val="0041160A"/>
    <w:rsid w:val="00411ED8"/>
    <w:rsid w:val="00412684"/>
    <w:rsid w:val="0041350E"/>
    <w:rsid w:val="00415005"/>
    <w:rsid w:val="004155A2"/>
    <w:rsid w:val="00415983"/>
    <w:rsid w:val="00416A44"/>
    <w:rsid w:val="004171F6"/>
    <w:rsid w:val="0041734B"/>
    <w:rsid w:val="00420683"/>
    <w:rsid w:val="004217F4"/>
    <w:rsid w:val="0042398E"/>
    <w:rsid w:val="00423B58"/>
    <w:rsid w:val="00424015"/>
    <w:rsid w:val="00424160"/>
    <w:rsid w:val="00430DE0"/>
    <w:rsid w:val="004313EA"/>
    <w:rsid w:val="004322D8"/>
    <w:rsid w:val="00435BD8"/>
    <w:rsid w:val="00436A35"/>
    <w:rsid w:val="00436D32"/>
    <w:rsid w:val="004375E5"/>
    <w:rsid w:val="00437D93"/>
    <w:rsid w:val="004407D5"/>
    <w:rsid w:val="00440A3A"/>
    <w:rsid w:val="00441B84"/>
    <w:rsid w:val="0044387C"/>
    <w:rsid w:val="00444341"/>
    <w:rsid w:val="004445F4"/>
    <w:rsid w:val="00444CBB"/>
    <w:rsid w:val="00446494"/>
    <w:rsid w:val="00447C72"/>
    <w:rsid w:val="00447F34"/>
    <w:rsid w:val="00450210"/>
    <w:rsid w:val="004510AA"/>
    <w:rsid w:val="0045187B"/>
    <w:rsid w:val="00452AC7"/>
    <w:rsid w:val="00452D8A"/>
    <w:rsid w:val="00452FBD"/>
    <w:rsid w:val="004557EE"/>
    <w:rsid w:val="00455BEE"/>
    <w:rsid w:val="00455EEE"/>
    <w:rsid w:val="00460124"/>
    <w:rsid w:val="004604EE"/>
    <w:rsid w:val="0046212B"/>
    <w:rsid w:val="004625D3"/>
    <w:rsid w:val="004629D0"/>
    <w:rsid w:val="00463D6F"/>
    <w:rsid w:val="0046586D"/>
    <w:rsid w:val="00465F39"/>
    <w:rsid w:val="00466482"/>
    <w:rsid w:val="0046658A"/>
    <w:rsid w:val="00466D50"/>
    <w:rsid w:val="0047162E"/>
    <w:rsid w:val="00471936"/>
    <w:rsid w:val="0047320F"/>
    <w:rsid w:val="00473666"/>
    <w:rsid w:val="00473F43"/>
    <w:rsid w:val="0047476A"/>
    <w:rsid w:val="00474D82"/>
    <w:rsid w:val="0047711E"/>
    <w:rsid w:val="00477161"/>
    <w:rsid w:val="004802DF"/>
    <w:rsid w:val="0048088A"/>
    <w:rsid w:val="00482771"/>
    <w:rsid w:val="00483EFF"/>
    <w:rsid w:val="00484E35"/>
    <w:rsid w:val="00487EE0"/>
    <w:rsid w:val="004901C0"/>
    <w:rsid w:val="0049170F"/>
    <w:rsid w:val="00493725"/>
    <w:rsid w:val="0049457D"/>
    <w:rsid w:val="0049479E"/>
    <w:rsid w:val="00494AD9"/>
    <w:rsid w:val="0049502A"/>
    <w:rsid w:val="00496075"/>
    <w:rsid w:val="004964B0"/>
    <w:rsid w:val="00496786"/>
    <w:rsid w:val="00496C73"/>
    <w:rsid w:val="00497AD4"/>
    <w:rsid w:val="004A03B6"/>
    <w:rsid w:val="004A0F70"/>
    <w:rsid w:val="004A127A"/>
    <w:rsid w:val="004A12F3"/>
    <w:rsid w:val="004A2825"/>
    <w:rsid w:val="004A28F3"/>
    <w:rsid w:val="004A2F2C"/>
    <w:rsid w:val="004A657A"/>
    <w:rsid w:val="004A6AA6"/>
    <w:rsid w:val="004A7749"/>
    <w:rsid w:val="004B1513"/>
    <w:rsid w:val="004B1575"/>
    <w:rsid w:val="004B44D1"/>
    <w:rsid w:val="004B5257"/>
    <w:rsid w:val="004B7015"/>
    <w:rsid w:val="004B7488"/>
    <w:rsid w:val="004C1075"/>
    <w:rsid w:val="004C223D"/>
    <w:rsid w:val="004C2797"/>
    <w:rsid w:val="004C547A"/>
    <w:rsid w:val="004C5809"/>
    <w:rsid w:val="004D14FA"/>
    <w:rsid w:val="004D2531"/>
    <w:rsid w:val="004D2D17"/>
    <w:rsid w:val="004D30DF"/>
    <w:rsid w:val="004D3DBD"/>
    <w:rsid w:val="004D4978"/>
    <w:rsid w:val="004D4F00"/>
    <w:rsid w:val="004D5DE7"/>
    <w:rsid w:val="004D5FAF"/>
    <w:rsid w:val="004E207B"/>
    <w:rsid w:val="004E3B56"/>
    <w:rsid w:val="004E43FA"/>
    <w:rsid w:val="004E4ADB"/>
    <w:rsid w:val="004E4B78"/>
    <w:rsid w:val="004E528E"/>
    <w:rsid w:val="004E71B5"/>
    <w:rsid w:val="004E741D"/>
    <w:rsid w:val="004F059B"/>
    <w:rsid w:val="004F07B8"/>
    <w:rsid w:val="004F0989"/>
    <w:rsid w:val="004F0CFC"/>
    <w:rsid w:val="004F0F4B"/>
    <w:rsid w:val="004F2E97"/>
    <w:rsid w:val="004F3791"/>
    <w:rsid w:val="004F6F5B"/>
    <w:rsid w:val="00500764"/>
    <w:rsid w:val="00500FF3"/>
    <w:rsid w:val="00501F59"/>
    <w:rsid w:val="00502700"/>
    <w:rsid w:val="00502903"/>
    <w:rsid w:val="00503135"/>
    <w:rsid w:val="00503C6F"/>
    <w:rsid w:val="00503D95"/>
    <w:rsid w:val="005043ED"/>
    <w:rsid w:val="00504521"/>
    <w:rsid w:val="00504B4B"/>
    <w:rsid w:val="0050528A"/>
    <w:rsid w:val="0050692C"/>
    <w:rsid w:val="00507490"/>
    <w:rsid w:val="005112FE"/>
    <w:rsid w:val="00511ACA"/>
    <w:rsid w:val="00513AD5"/>
    <w:rsid w:val="00514FD1"/>
    <w:rsid w:val="0051500F"/>
    <w:rsid w:val="00515C6D"/>
    <w:rsid w:val="0051743B"/>
    <w:rsid w:val="00517931"/>
    <w:rsid w:val="00521C66"/>
    <w:rsid w:val="005224A8"/>
    <w:rsid w:val="00522873"/>
    <w:rsid w:val="0052404A"/>
    <w:rsid w:val="0052501E"/>
    <w:rsid w:val="00525ABA"/>
    <w:rsid w:val="00525DB8"/>
    <w:rsid w:val="00525DD6"/>
    <w:rsid w:val="00526208"/>
    <w:rsid w:val="00527D6E"/>
    <w:rsid w:val="00530222"/>
    <w:rsid w:val="005304A1"/>
    <w:rsid w:val="005311BF"/>
    <w:rsid w:val="00531639"/>
    <w:rsid w:val="00531A2C"/>
    <w:rsid w:val="00531CB8"/>
    <w:rsid w:val="00535970"/>
    <w:rsid w:val="0053667C"/>
    <w:rsid w:val="00537CD5"/>
    <w:rsid w:val="0054026E"/>
    <w:rsid w:val="00542438"/>
    <w:rsid w:val="0054442A"/>
    <w:rsid w:val="00545035"/>
    <w:rsid w:val="00546EAE"/>
    <w:rsid w:val="00547921"/>
    <w:rsid w:val="0055047D"/>
    <w:rsid w:val="00550537"/>
    <w:rsid w:val="005508BA"/>
    <w:rsid w:val="00550F48"/>
    <w:rsid w:val="0055154B"/>
    <w:rsid w:val="00551D44"/>
    <w:rsid w:val="00551EFC"/>
    <w:rsid w:val="00553307"/>
    <w:rsid w:val="005549F9"/>
    <w:rsid w:val="00555392"/>
    <w:rsid w:val="00555FC6"/>
    <w:rsid w:val="00556279"/>
    <w:rsid w:val="0055647B"/>
    <w:rsid w:val="0056002B"/>
    <w:rsid w:val="00560BFB"/>
    <w:rsid w:val="005636BB"/>
    <w:rsid w:val="00565207"/>
    <w:rsid w:val="00565537"/>
    <w:rsid w:val="00565549"/>
    <w:rsid w:val="00565550"/>
    <w:rsid w:val="00566335"/>
    <w:rsid w:val="005714C8"/>
    <w:rsid w:val="005722C4"/>
    <w:rsid w:val="005724B9"/>
    <w:rsid w:val="00572A65"/>
    <w:rsid w:val="00572AD2"/>
    <w:rsid w:val="0057314A"/>
    <w:rsid w:val="00574016"/>
    <w:rsid w:val="00577183"/>
    <w:rsid w:val="00577256"/>
    <w:rsid w:val="0058054B"/>
    <w:rsid w:val="005813F7"/>
    <w:rsid w:val="0058250F"/>
    <w:rsid w:val="0058422D"/>
    <w:rsid w:val="00584468"/>
    <w:rsid w:val="0058682C"/>
    <w:rsid w:val="005900DC"/>
    <w:rsid w:val="0059166D"/>
    <w:rsid w:val="0059221D"/>
    <w:rsid w:val="005943A7"/>
    <w:rsid w:val="00594C26"/>
    <w:rsid w:val="00595FB8"/>
    <w:rsid w:val="00596871"/>
    <w:rsid w:val="00596C6F"/>
    <w:rsid w:val="005A0972"/>
    <w:rsid w:val="005A0F94"/>
    <w:rsid w:val="005A13AA"/>
    <w:rsid w:val="005A47A1"/>
    <w:rsid w:val="005A5FEA"/>
    <w:rsid w:val="005A67E5"/>
    <w:rsid w:val="005A6A47"/>
    <w:rsid w:val="005A714D"/>
    <w:rsid w:val="005B0F1A"/>
    <w:rsid w:val="005B13B9"/>
    <w:rsid w:val="005B1988"/>
    <w:rsid w:val="005B5463"/>
    <w:rsid w:val="005B60F2"/>
    <w:rsid w:val="005C02B3"/>
    <w:rsid w:val="005C30C9"/>
    <w:rsid w:val="005C42E9"/>
    <w:rsid w:val="005C52E1"/>
    <w:rsid w:val="005C5F4E"/>
    <w:rsid w:val="005C79F0"/>
    <w:rsid w:val="005D0835"/>
    <w:rsid w:val="005D08B4"/>
    <w:rsid w:val="005D1967"/>
    <w:rsid w:val="005D1DF0"/>
    <w:rsid w:val="005D2AFB"/>
    <w:rsid w:val="005D3719"/>
    <w:rsid w:val="005D3E8F"/>
    <w:rsid w:val="005D5759"/>
    <w:rsid w:val="005D5810"/>
    <w:rsid w:val="005D65A7"/>
    <w:rsid w:val="005D66FA"/>
    <w:rsid w:val="005D67BE"/>
    <w:rsid w:val="005D7635"/>
    <w:rsid w:val="005E179E"/>
    <w:rsid w:val="005E1F76"/>
    <w:rsid w:val="005E29C4"/>
    <w:rsid w:val="005E4C92"/>
    <w:rsid w:val="005E5924"/>
    <w:rsid w:val="005E6017"/>
    <w:rsid w:val="005E649C"/>
    <w:rsid w:val="005E6B86"/>
    <w:rsid w:val="005E6D69"/>
    <w:rsid w:val="005F0646"/>
    <w:rsid w:val="005F1EFE"/>
    <w:rsid w:val="005F445B"/>
    <w:rsid w:val="005F5DF8"/>
    <w:rsid w:val="005F5F8E"/>
    <w:rsid w:val="0060034A"/>
    <w:rsid w:val="00601596"/>
    <w:rsid w:val="0060191A"/>
    <w:rsid w:val="0060571D"/>
    <w:rsid w:val="006067ED"/>
    <w:rsid w:val="006114E5"/>
    <w:rsid w:val="00612048"/>
    <w:rsid w:val="00612AB5"/>
    <w:rsid w:val="00614DB6"/>
    <w:rsid w:val="00616376"/>
    <w:rsid w:val="00616EDD"/>
    <w:rsid w:val="00621C37"/>
    <w:rsid w:val="00622F1A"/>
    <w:rsid w:val="00623824"/>
    <w:rsid w:val="006240CB"/>
    <w:rsid w:val="006244E1"/>
    <w:rsid w:val="00624D6B"/>
    <w:rsid w:val="00625AA4"/>
    <w:rsid w:val="0062710B"/>
    <w:rsid w:val="0063055C"/>
    <w:rsid w:val="006309A0"/>
    <w:rsid w:val="0063119D"/>
    <w:rsid w:val="00635118"/>
    <w:rsid w:val="00636779"/>
    <w:rsid w:val="00637CB2"/>
    <w:rsid w:val="00637F6F"/>
    <w:rsid w:val="00640A1B"/>
    <w:rsid w:val="00640FF4"/>
    <w:rsid w:val="00641081"/>
    <w:rsid w:val="0064125C"/>
    <w:rsid w:val="00641E60"/>
    <w:rsid w:val="00641EC1"/>
    <w:rsid w:val="00645205"/>
    <w:rsid w:val="0064683F"/>
    <w:rsid w:val="006474F5"/>
    <w:rsid w:val="006501A5"/>
    <w:rsid w:val="00651599"/>
    <w:rsid w:val="00652684"/>
    <w:rsid w:val="006549D8"/>
    <w:rsid w:val="00655174"/>
    <w:rsid w:val="0065649B"/>
    <w:rsid w:val="0065747A"/>
    <w:rsid w:val="00660E2A"/>
    <w:rsid w:val="00660E9C"/>
    <w:rsid w:val="00660ECE"/>
    <w:rsid w:val="00661322"/>
    <w:rsid w:val="00663C6E"/>
    <w:rsid w:val="0066570F"/>
    <w:rsid w:val="00666D85"/>
    <w:rsid w:val="00670ABA"/>
    <w:rsid w:val="00671324"/>
    <w:rsid w:val="006721C9"/>
    <w:rsid w:val="00672C8A"/>
    <w:rsid w:val="006756A3"/>
    <w:rsid w:val="0067661D"/>
    <w:rsid w:val="00677614"/>
    <w:rsid w:val="00677D6C"/>
    <w:rsid w:val="00680029"/>
    <w:rsid w:val="006805B3"/>
    <w:rsid w:val="00680B02"/>
    <w:rsid w:val="00680F54"/>
    <w:rsid w:val="00681D73"/>
    <w:rsid w:val="0068205E"/>
    <w:rsid w:val="006829EF"/>
    <w:rsid w:val="00682F65"/>
    <w:rsid w:val="0068326F"/>
    <w:rsid w:val="00684577"/>
    <w:rsid w:val="00685F6B"/>
    <w:rsid w:val="006872A3"/>
    <w:rsid w:val="006914E7"/>
    <w:rsid w:val="00692B6D"/>
    <w:rsid w:val="00694146"/>
    <w:rsid w:val="00695264"/>
    <w:rsid w:val="00695A68"/>
    <w:rsid w:val="006A1175"/>
    <w:rsid w:val="006A28BF"/>
    <w:rsid w:val="006A354C"/>
    <w:rsid w:val="006B0D91"/>
    <w:rsid w:val="006B4057"/>
    <w:rsid w:val="006C1360"/>
    <w:rsid w:val="006C1A98"/>
    <w:rsid w:val="006C24F3"/>
    <w:rsid w:val="006C2930"/>
    <w:rsid w:val="006C3353"/>
    <w:rsid w:val="006C3978"/>
    <w:rsid w:val="006C3D74"/>
    <w:rsid w:val="006C3FDB"/>
    <w:rsid w:val="006C40B4"/>
    <w:rsid w:val="006C6E76"/>
    <w:rsid w:val="006C7931"/>
    <w:rsid w:val="006D05EF"/>
    <w:rsid w:val="006D156A"/>
    <w:rsid w:val="006D1E4A"/>
    <w:rsid w:val="006D2BFF"/>
    <w:rsid w:val="006D3005"/>
    <w:rsid w:val="006D3D26"/>
    <w:rsid w:val="006D4BE6"/>
    <w:rsid w:val="006D4FE5"/>
    <w:rsid w:val="006D5697"/>
    <w:rsid w:val="006D56B2"/>
    <w:rsid w:val="006D63F2"/>
    <w:rsid w:val="006E1417"/>
    <w:rsid w:val="006E216E"/>
    <w:rsid w:val="006E35A3"/>
    <w:rsid w:val="006E3ABE"/>
    <w:rsid w:val="006E4C7C"/>
    <w:rsid w:val="006E563F"/>
    <w:rsid w:val="006E6873"/>
    <w:rsid w:val="006E7468"/>
    <w:rsid w:val="006F091F"/>
    <w:rsid w:val="006F1AC4"/>
    <w:rsid w:val="006F287C"/>
    <w:rsid w:val="006F2BCF"/>
    <w:rsid w:val="006F2E9B"/>
    <w:rsid w:val="006F3167"/>
    <w:rsid w:val="006F3D5B"/>
    <w:rsid w:val="006F4A4F"/>
    <w:rsid w:val="006F568C"/>
    <w:rsid w:val="006F627E"/>
    <w:rsid w:val="00700452"/>
    <w:rsid w:val="007018D6"/>
    <w:rsid w:val="007035D7"/>
    <w:rsid w:val="0070555E"/>
    <w:rsid w:val="00705AD9"/>
    <w:rsid w:val="00705C4F"/>
    <w:rsid w:val="007064CB"/>
    <w:rsid w:val="007066CB"/>
    <w:rsid w:val="00710F1C"/>
    <w:rsid w:val="00711F13"/>
    <w:rsid w:val="007144D0"/>
    <w:rsid w:val="00715698"/>
    <w:rsid w:val="007156EC"/>
    <w:rsid w:val="00715A9C"/>
    <w:rsid w:val="00716D89"/>
    <w:rsid w:val="00717308"/>
    <w:rsid w:val="00722F97"/>
    <w:rsid w:val="00723A45"/>
    <w:rsid w:val="00723B10"/>
    <w:rsid w:val="00725E39"/>
    <w:rsid w:val="00727596"/>
    <w:rsid w:val="007345C3"/>
    <w:rsid w:val="007348A4"/>
    <w:rsid w:val="007357F4"/>
    <w:rsid w:val="007368BF"/>
    <w:rsid w:val="00736DC3"/>
    <w:rsid w:val="00736FB9"/>
    <w:rsid w:val="00737598"/>
    <w:rsid w:val="00740771"/>
    <w:rsid w:val="00740860"/>
    <w:rsid w:val="00741DAE"/>
    <w:rsid w:val="00743B25"/>
    <w:rsid w:val="0074441A"/>
    <w:rsid w:val="00745232"/>
    <w:rsid w:val="00745F59"/>
    <w:rsid w:val="00751DE7"/>
    <w:rsid w:val="00752084"/>
    <w:rsid w:val="00752128"/>
    <w:rsid w:val="007528CB"/>
    <w:rsid w:val="00753C06"/>
    <w:rsid w:val="0075721E"/>
    <w:rsid w:val="007622C3"/>
    <w:rsid w:val="0076324B"/>
    <w:rsid w:val="007645F3"/>
    <w:rsid w:val="007646BF"/>
    <w:rsid w:val="007646F7"/>
    <w:rsid w:val="00765B73"/>
    <w:rsid w:val="00770478"/>
    <w:rsid w:val="007707C2"/>
    <w:rsid w:val="00771D0E"/>
    <w:rsid w:val="0077648E"/>
    <w:rsid w:val="00776A6E"/>
    <w:rsid w:val="0078109E"/>
    <w:rsid w:val="007823F8"/>
    <w:rsid w:val="00783D00"/>
    <w:rsid w:val="007840AF"/>
    <w:rsid w:val="007846ED"/>
    <w:rsid w:val="00784CFE"/>
    <w:rsid w:val="00785818"/>
    <w:rsid w:val="00785F23"/>
    <w:rsid w:val="00785F2B"/>
    <w:rsid w:val="00792D7E"/>
    <w:rsid w:val="00792F4D"/>
    <w:rsid w:val="007944A5"/>
    <w:rsid w:val="00794FBD"/>
    <w:rsid w:val="00795140"/>
    <w:rsid w:val="00796CAE"/>
    <w:rsid w:val="007A087E"/>
    <w:rsid w:val="007A1768"/>
    <w:rsid w:val="007A24C0"/>
    <w:rsid w:val="007A3003"/>
    <w:rsid w:val="007A307D"/>
    <w:rsid w:val="007A448D"/>
    <w:rsid w:val="007A5906"/>
    <w:rsid w:val="007A61D4"/>
    <w:rsid w:val="007A7984"/>
    <w:rsid w:val="007B00AC"/>
    <w:rsid w:val="007B08A8"/>
    <w:rsid w:val="007B0B99"/>
    <w:rsid w:val="007B167D"/>
    <w:rsid w:val="007B1D5B"/>
    <w:rsid w:val="007B34FB"/>
    <w:rsid w:val="007B413D"/>
    <w:rsid w:val="007B4215"/>
    <w:rsid w:val="007B4DA9"/>
    <w:rsid w:val="007B5FCA"/>
    <w:rsid w:val="007B6CB5"/>
    <w:rsid w:val="007B7083"/>
    <w:rsid w:val="007C017E"/>
    <w:rsid w:val="007C05D1"/>
    <w:rsid w:val="007C0DF5"/>
    <w:rsid w:val="007C1338"/>
    <w:rsid w:val="007C2085"/>
    <w:rsid w:val="007C2E0D"/>
    <w:rsid w:val="007C3C19"/>
    <w:rsid w:val="007C43D3"/>
    <w:rsid w:val="007C47E2"/>
    <w:rsid w:val="007C7D9B"/>
    <w:rsid w:val="007D5595"/>
    <w:rsid w:val="007D6018"/>
    <w:rsid w:val="007D656E"/>
    <w:rsid w:val="007D7A95"/>
    <w:rsid w:val="007E508B"/>
    <w:rsid w:val="007E50C2"/>
    <w:rsid w:val="007E6834"/>
    <w:rsid w:val="007E7838"/>
    <w:rsid w:val="007E7AC8"/>
    <w:rsid w:val="007F17DD"/>
    <w:rsid w:val="007F20F2"/>
    <w:rsid w:val="007F2301"/>
    <w:rsid w:val="007F2EBA"/>
    <w:rsid w:val="007F3B08"/>
    <w:rsid w:val="007F4CFD"/>
    <w:rsid w:val="007F596C"/>
    <w:rsid w:val="007F5B5C"/>
    <w:rsid w:val="007F5BD1"/>
    <w:rsid w:val="007F6794"/>
    <w:rsid w:val="007F6E38"/>
    <w:rsid w:val="00801869"/>
    <w:rsid w:val="00802F46"/>
    <w:rsid w:val="00803A9E"/>
    <w:rsid w:val="008067C7"/>
    <w:rsid w:val="00807099"/>
    <w:rsid w:val="008076DE"/>
    <w:rsid w:val="00807B13"/>
    <w:rsid w:val="008106D9"/>
    <w:rsid w:val="0081121C"/>
    <w:rsid w:val="0081310F"/>
    <w:rsid w:val="0081360A"/>
    <w:rsid w:val="008141E7"/>
    <w:rsid w:val="00814FC5"/>
    <w:rsid w:val="00815FFF"/>
    <w:rsid w:val="00817F15"/>
    <w:rsid w:val="008207F6"/>
    <w:rsid w:val="00822A31"/>
    <w:rsid w:val="00825AF7"/>
    <w:rsid w:val="00825C81"/>
    <w:rsid w:val="0082669D"/>
    <w:rsid w:val="00826803"/>
    <w:rsid w:val="00826DD1"/>
    <w:rsid w:val="008274A4"/>
    <w:rsid w:val="0082756E"/>
    <w:rsid w:val="00830C90"/>
    <w:rsid w:val="00831B80"/>
    <w:rsid w:val="00832743"/>
    <w:rsid w:val="00832B46"/>
    <w:rsid w:val="00833154"/>
    <w:rsid w:val="0083353E"/>
    <w:rsid w:val="00833806"/>
    <w:rsid w:val="008351C6"/>
    <w:rsid w:val="00836763"/>
    <w:rsid w:val="008370C4"/>
    <w:rsid w:val="00841568"/>
    <w:rsid w:val="0084379B"/>
    <w:rsid w:val="00843E9B"/>
    <w:rsid w:val="00844F5E"/>
    <w:rsid w:val="0084598B"/>
    <w:rsid w:val="00845A8C"/>
    <w:rsid w:val="00845DEB"/>
    <w:rsid w:val="00846973"/>
    <w:rsid w:val="00850E01"/>
    <w:rsid w:val="0085109D"/>
    <w:rsid w:val="00851F41"/>
    <w:rsid w:val="00855421"/>
    <w:rsid w:val="008554A0"/>
    <w:rsid w:val="00860100"/>
    <w:rsid w:val="00860520"/>
    <w:rsid w:val="008613FA"/>
    <w:rsid w:val="008619B4"/>
    <w:rsid w:val="00861EA5"/>
    <w:rsid w:val="00862AE2"/>
    <w:rsid w:val="00862D59"/>
    <w:rsid w:val="0086555B"/>
    <w:rsid w:val="00867181"/>
    <w:rsid w:val="008725EE"/>
    <w:rsid w:val="008737C2"/>
    <w:rsid w:val="00873814"/>
    <w:rsid w:val="00874A19"/>
    <w:rsid w:val="008771C0"/>
    <w:rsid w:val="00877535"/>
    <w:rsid w:val="00880347"/>
    <w:rsid w:val="00880482"/>
    <w:rsid w:val="008807F4"/>
    <w:rsid w:val="008810BD"/>
    <w:rsid w:val="008834E1"/>
    <w:rsid w:val="008834FE"/>
    <w:rsid w:val="0088431E"/>
    <w:rsid w:val="008843A9"/>
    <w:rsid w:val="00884C73"/>
    <w:rsid w:val="008853DA"/>
    <w:rsid w:val="00886765"/>
    <w:rsid w:val="0088762D"/>
    <w:rsid w:val="0089018B"/>
    <w:rsid w:val="00890FD7"/>
    <w:rsid w:val="00891434"/>
    <w:rsid w:val="00891A55"/>
    <w:rsid w:val="008934A8"/>
    <w:rsid w:val="00893815"/>
    <w:rsid w:val="00893A8D"/>
    <w:rsid w:val="00893A9F"/>
    <w:rsid w:val="0089405A"/>
    <w:rsid w:val="00894FEC"/>
    <w:rsid w:val="00895607"/>
    <w:rsid w:val="00895D1E"/>
    <w:rsid w:val="008960A9"/>
    <w:rsid w:val="008967C0"/>
    <w:rsid w:val="0089757F"/>
    <w:rsid w:val="008A03E2"/>
    <w:rsid w:val="008A1ABD"/>
    <w:rsid w:val="008A2E58"/>
    <w:rsid w:val="008A402E"/>
    <w:rsid w:val="008A5030"/>
    <w:rsid w:val="008A6D44"/>
    <w:rsid w:val="008B6015"/>
    <w:rsid w:val="008B6AD7"/>
    <w:rsid w:val="008B6B54"/>
    <w:rsid w:val="008B6F88"/>
    <w:rsid w:val="008B7E29"/>
    <w:rsid w:val="008C0092"/>
    <w:rsid w:val="008C074D"/>
    <w:rsid w:val="008C0C49"/>
    <w:rsid w:val="008C1DC8"/>
    <w:rsid w:val="008C2F46"/>
    <w:rsid w:val="008C31B0"/>
    <w:rsid w:val="008C4CE1"/>
    <w:rsid w:val="008C76DD"/>
    <w:rsid w:val="008C790D"/>
    <w:rsid w:val="008D1103"/>
    <w:rsid w:val="008D1852"/>
    <w:rsid w:val="008D3888"/>
    <w:rsid w:val="008D4720"/>
    <w:rsid w:val="008D60FD"/>
    <w:rsid w:val="008D692A"/>
    <w:rsid w:val="008D7EA6"/>
    <w:rsid w:val="008E044A"/>
    <w:rsid w:val="008E0712"/>
    <w:rsid w:val="008E096E"/>
    <w:rsid w:val="008E18C5"/>
    <w:rsid w:val="008E3BDB"/>
    <w:rsid w:val="008E47B8"/>
    <w:rsid w:val="008E53B3"/>
    <w:rsid w:val="008E546A"/>
    <w:rsid w:val="008E5FF6"/>
    <w:rsid w:val="008E6189"/>
    <w:rsid w:val="008E6274"/>
    <w:rsid w:val="008E783F"/>
    <w:rsid w:val="008F08B5"/>
    <w:rsid w:val="008F0C83"/>
    <w:rsid w:val="008F10A3"/>
    <w:rsid w:val="008F1EC8"/>
    <w:rsid w:val="008F6117"/>
    <w:rsid w:val="008F66CE"/>
    <w:rsid w:val="008F760F"/>
    <w:rsid w:val="00900781"/>
    <w:rsid w:val="00900A18"/>
    <w:rsid w:val="00903BED"/>
    <w:rsid w:val="00903C95"/>
    <w:rsid w:val="00903CF6"/>
    <w:rsid w:val="009042CF"/>
    <w:rsid w:val="00906393"/>
    <w:rsid w:val="009068C0"/>
    <w:rsid w:val="00906DAA"/>
    <w:rsid w:val="009072BD"/>
    <w:rsid w:val="00910210"/>
    <w:rsid w:val="0091097A"/>
    <w:rsid w:val="009119D6"/>
    <w:rsid w:val="009120F8"/>
    <w:rsid w:val="00912D0F"/>
    <w:rsid w:val="009153D2"/>
    <w:rsid w:val="00916739"/>
    <w:rsid w:val="009205B4"/>
    <w:rsid w:val="00920888"/>
    <w:rsid w:val="009214E7"/>
    <w:rsid w:val="00924D75"/>
    <w:rsid w:val="00926395"/>
    <w:rsid w:val="009305C8"/>
    <w:rsid w:val="009317CE"/>
    <w:rsid w:val="00931C5C"/>
    <w:rsid w:val="009323DF"/>
    <w:rsid w:val="009326EA"/>
    <w:rsid w:val="0093500C"/>
    <w:rsid w:val="00935126"/>
    <w:rsid w:val="00936B78"/>
    <w:rsid w:val="009431D7"/>
    <w:rsid w:val="009434AD"/>
    <w:rsid w:val="0094377D"/>
    <w:rsid w:val="00943F4B"/>
    <w:rsid w:val="00946708"/>
    <w:rsid w:val="009507C4"/>
    <w:rsid w:val="00952FA3"/>
    <w:rsid w:val="009553DE"/>
    <w:rsid w:val="00956B3E"/>
    <w:rsid w:val="00960AEC"/>
    <w:rsid w:val="00962B46"/>
    <w:rsid w:val="00965B5A"/>
    <w:rsid w:val="009660CD"/>
    <w:rsid w:val="009717DF"/>
    <w:rsid w:val="00975137"/>
    <w:rsid w:val="00975EED"/>
    <w:rsid w:val="00977662"/>
    <w:rsid w:val="00977DC6"/>
    <w:rsid w:val="00980BC9"/>
    <w:rsid w:val="00980D14"/>
    <w:rsid w:val="00981CE1"/>
    <w:rsid w:val="009825E4"/>
    <w:rsid w:val="00982D3B"/>
    <w:rsid w:val="009846EC"/>
    <w:rsid w:val="00985CC8"/>
    <w:rsid w:val="00985DC4"/>
    <w:rsid w:val="00990BAD"/>
    <w:rsid w:val="0099120B"/>
    <w:rsid w:val="00991B6B"/>
    <w:rsid w:val="00992181"/>
    <w:rsid w:val="00994BE2"/>
    <w:rsid w:val="00994BEE"/>
    <w:rsid w:val="009963FC"/>
    <w:rsid w:val="009A0234"/>
    <w:rsid w:val="009A04B0"/>
    <w:rsid w:val="009A18C0"/>
    <w:rsid w:val="009A294D"/>
    <w:rsid w:val="009A2B63"/>
    <w:rsid w:val="009A32D1"/>
    <w:rsid w:val="009A7265"/>
    <w:rsid w:val="009A7AC5"/>
    <w:rsid w:val="009A7DEE"/>
    <w:rsid w:val="009B101C"/>
    <w:rsid w:val="009B2CDB"/>
    <w:rsid w:val="009B389D"/>
    <w:rsid w:val="009B396C"/>
    <w:rsid w:val="009B3B0A"/>
    <w:rsid w:val="009B45CB"/>
    <w:rsid w:val="009B6531"/>
    <w:rsid w:val="009B78B9"/>
    <w:rsid w:val="009B7D12"/>
    <w:rsid w:val="009C0B8E"/>
    <w:rsid w:val="009C0EB4"/>
    <w:rsid w:val="009C1611"/>
    <w:rsid w:val="009C1EA4"/>
    <w:rsid w:val="009C1F19"/>
    <w:rsid w:val="009C4B20"/>
    <w:rsid w:val="009C4B51"/>
    <w:rsid w:val="009C5A0E"/>
    <w:rsid w:val="009C6790"/>
    <w:rsid w:val="009C7C4D"/>
    <w:rsid w:val="009D124B"/>
    <w:rsid w:val="009D1D3E"/>
    <w:rsid w:val="009D23FC"/>
    <w:rsid w:val="009D24F6"/>
    <w:rsid w:val="009D3B2C"/>
    <w:rsid w:val="009D65CA"/>
    <w:rsid w:val="009D7401"/>
    <w:rsid w:val="009E0104"/>
    <w:rsid w:val="009E087E"/>
    <w:rsid w:val="009E0B83"/>
    <w:rsid w:val="009E4B0F"/>
    <w:rsid w:val="009E4F2B"/>
    <w:rsid w:val="009E5F76"/>
    <w:rsid w:val="009F0E48"/>
    <w:rsid w:val="009F2273"/>
    <w:rsid w:val="009F2BD5"/>
    <w:rsid w:val="009F313A"/>
    <w:rsid w:val="009F3FE0"/>
    <w:rsid w:val="009F42F4"/>
    <w:rsid w:val="009F612A"/>
    <w:rsid w:val="009F6376"/>
    <w:rsid w:val="009F6A53"/>
    <w:rsid w:val="00A008B3"/>
    <w:rsid w:val="00A01261"/>
    <w:rsid w:val="00A02ED9"/>
    <w:rsid w:val="00A03202"/>
    <w:rsid w:val="00A0352F"/>
    <w:rsid w:val="00A03A4D"/>
    <w:rsid w:val="00A0462D"/>
    <w:rsid w:val="00A04FDA"/>
    <w:rsid w:val="00A050B0"/>
    <w:rsid w:val="00A05BAB"/>
    <w:rsid w:val="00A06665"/>
    <w:rsid w:val="00A066F3"/>
    <w:rsid w:val="00A06C45"/>
    <w:rsid w:val="00A06E70"/>
    <w:rsid w:val="00A070AC"/>
    <w:rsid w:val="00A071C9"/>
    <w:rsid w:val="00A12497"/>
    <w:rsid w:val="00A124F0"/>
    <w:rsid w:val="00A12854"/>
    <w:rsid w:val="00A15A58"/>
    <w:rsid w:val="00A15B70"/>
    <w:rsid w:val="00A15EBF"/>
    <w:rsid w:val="00A16741"/>
    <w:rsid w:val="00A200B7"/>
    <w:rsid w:val="00A216C3"/>
    <w:rsid w:val="00A223BA"/>
    <w:rsid w:val="00A24D4F"/>
    <w:rsid w:val="00A258F6"/>
    <w:rsid w:val="00A25F89"/>
    <w:rsid w:val="00A25F9D"/>
    <w:rsid w:val="00A26791"/>
    <w:rsid w:val="00A27AB1"/>
    <w:rsid w:val="00A312E2"/>
    <w:rsid w:val="00A31B08"/>
    <w:rsid w:val="00A32621"/>
    <w:rsid w:val="00A32F24"/>
    <w:rsid w:val="00A33675"/>
    <w:rsid w:val="00A34067"/>
    <w:rsid w:val="00A343AB"/>
    <w:rsid w:val="00A34A0E"/>
    <w:rsid w:val="00A35434"/>
    <w:rsid w:val="00A372B6"/>
    <w:rsid w:val="00A41353"/>
    <w:rsid w:val="00A41616"/>
    <w:rsid w:val="00A42B62"/>
    <w:rsid w:val="00A448B4"/>
    <w:rsid w:val="00A45A94"/>
    <w:rsid w:val="00A46F62"/>
    <w:rsid w:val="00A528EB"/>
    <w:rsid w:val="00A52B66"/>
    <w:rsid w:val="00A5378B"/>
    <w:rsid w:val="00A53B39"/>
    <w:rsid w:val="00A5429F"/>
    <w:rsid w:val="00A5452D"/>
    <w:rsid w:val="00A547A3"/>
    <w:rsid w:val="00A54E1F"/>
    <w:rsid w:val="00A600C0"/>
    <w:rsid w:val="00A60553"/>
    <w:rsid w:val="00A60885"/>
    <w:rsid w:val="00A60D26"/>
    <w:rsid w:val="00A61BEE"/>
    <w:rsid w:val="00A6233C"/>
    <w:rsid w:val="00A647AA"/>
    <w:rsid w:val="00A6567A"/>
    <w:rsid w:val="00A66003"/>
    <w:rsid w:val="00A67AAD"/>
    <w:rsid w:val="00A70659"/>
    <w:rsid w:val="00A71703"/>
    <w:rsid w:val="00A719F1"/>
    <w:rsid w:val="00A723FD"/>
    <w:rsid w:val="00A72A40"/>
    <w:rsid w:val="00A733E8"/>
    <w:rsid w:val="00A74750"/>
    <w:rsid w:val="00A75F4B"/>
    <w:rsid w:val="00A823C7"/>
    <w:rsid w:val="00A8453C"/>
    <w:rsid w:val="00A852D0"/>
    <w:rsid w:val="00A90199"/>
    <w:rsid w:val="00A9021A"/>
    <w:rsid w:val="00A90C99"/>
    <w:rsid w:val="00A92AB7"/>
    <w:rsid w:val="00A92C6C"/>
    <w:rsid w:val="00A93113"/>
    <w:rsid w:val="00A94FE0"/>
    <w:rsid w:val="00A95744"/>
    <w:rsid w:val="00A97388"/>
    <w:rsid w:val="00A9794C"/>
    <w:rsid w:val="00AA016A"/>
    <w:rsid w:val="00AA0270"/>
    <w:rsid w:val="00AA033A"/>
    <w:rsid w:val="00AA2281"/>
    <w:rsid w:val="00AA2B89"/>
    <w:rsid w:val="00AA5DBB"/>
    <w:rsid w:val="00AA5FCD"/>
    <w:rsid w:val="00AA6585"/>
    <w:rsid w:val="00AA6EF0"/>
    <w:rsid w:val="00AB1314"/>
    <w:rsid w:val="00AB158C"/>
    <w:rsid w:val="00AB1A6F"/>
    <w:rsid w:val="00AB3DF6"/>
    <w:rsid w:val="00AB5084"/>
    <w:rsid w:val="00AB51B9"/>
    <w:rsid w:val="00AB55B3"/>
    <w:rsid w:val="00AB69AE"/>
    <w:rsid w:val="00AB7186"/>
    <w:rsid w:val="00AB79A1"/>
    <w:rsid w:val="00AC15DD"/>
    <w:rsid w:val="00AC3C78"/>
    <w:rsid w:val="00AC4901"/>
    <w:rsid w:val="00AC5C02"/>
    <w:rsid w:val="00AC5CAA"/>
    <w:rsid w:val="00AC695B"/>
    <w:rsid w:val="00AD0A53"/>
    <w:rsid w:val="00AD2107"/>
    <w:rsid w:val="00AD2726"/>
    <w:rsid w:val="00AD3F22"/>
    <w:rsid w:val="00AD6A95"/>
    <w:rsid w:val="00AE0B7E"/>
    <w:rsid w:val="00AE2F84"/>
    <w:rsid w:val="00AE32B8"/>
    <w:rsid w:val="00AE3C39"/>
    <w:rsid w:val="00AE3DE1"/>
    <w:rsid w:val="00AE4BAC"/>
    <w:rsid w:val="00AE6048"/>
    <w:rsid w:val="00AE69F7"/>
    <w:rsid w:val="00AF03CE"/>
    <w:rsid w:val="00AF1632"/>
    <w:rsid w:val="00AF291F"/>
    <w:rsid w:val="00AF3102"/>
    <w:rsid w:val="00AF4376"/>
    <w:rsid w:val="00AF4938"/>
    <w:rsid w:val="00AF5491"/>
    <w:rsid w:val="00AF69AC"/>
    <w:rsid w:val="00AF7DA9"/>
    <w:rsid w:val="00B01266"/>
    <w:rsid w:val="00B01E85"/>
    <w:rsid w:val="00B0408B"/>
    <w:rsid w:val="00B05286"/>
    <w:rsid w:val="00B05539"/>
    <w:rsid w:val="00B05B1D"/>
    <w:rsid w:val="00B0626F"/>
    <w:rsid w:val="00B06660"/>
    <w:rsid w:val="00B10188"/>
    <w:rsid w:val="00B10BB2"/>
    <w:rsid w:val="00B126B0"/>
    <w:rsid w:val="00B12A9E"/>
    <w:rsid w:val="00B147AD"/>
    <w:rsid w:val="00B155FA"/>
    <w:rsid w:val="00B15B14"/>
    <w:rsid w:val="00B16B5F"/>
    <w:rsid w:val="00B17170"/>
    <w:rsid w:val="00B17C18"/>
    <w:rsid w:val="00B2095F"/>
    <w:rsid w:val="00B24C8A"/>
    <w:rsid w:val="00B25706"/>
    <w:rsid w:val="00B26C1C"/>
    <w:rsid w:val="00B279A4"/>
    <w:rsid w:val="00B27FEA"/>
    <w:rsid w:val="00B35064"/>
    <w:rsid w:val="00B352FA"/>
    <w:rsid w:val="00B35BF2"/>
    <w:rsid w:val="00B36EB3"/>
    <w:rsid w:val="00B41DE7"/>
    <w:rsid w:val="00B42C38"/>
    <w:rsid w:val="00B43007"/>
    <w:rsid w:val="00B44400"/>
    <w:rsid w:val="00B448B1"/>
    <w:rsid w:val="00B46187"/>
    <w:rsid w:val="00B4686A"/>
    <w:rsid w:val="00B50C32"/>
    <w:rsid w:val="00B53FBC"/>
    <w:rsid w:val="00B542CD"/>
    <w:rsid w:val="00B548E5"/>
    <w:rsid w:val="00B57064"/>
    <w:rsid w:val="00B571C3"/>
    <w:rsid w:val="00B57A47"/>
    <w:rsid w:val="00B609C1"/>
    <w:rsid w:val="00B6241D"/>
    <w:rsid w:val="00B6344F"/>
    <w:rsid w:val="00B64B30"/>
    <w:rsid w:val="00B65BD5"/>
    <w:rsid w:val="00B65CAE"/>
    <w:rsid w:val="00B67F37"/>
    <w:rsid w:val="00B67FD7"/>
    <w:rsid w:val="00B71487"/>
    <w:rsid w:val="00B71777"/>
    <w:rsid w:val="00B7259D"/>
    <w:rsid w:val="00B72F5C"/>
    <w:rsid w:val="00B7323B"/>
    <w:rsid w:val="00B740F4"/>
    <w:rsid w:val="00B76794"/>
    <w:rsid w:val="00B76FE4"/>
    <w:rsid w:val="00B800C4"/>
    <w:rsid w:val="00B80E12"/>
    <w:rsid w:val="00B813F6"/>
    <w:rsid w:val="00B821DB"/>
    <w:rsid w:val="00B82F9E"/>
    <w:rsid w:val="00B82FB0"/>
    <w:rsid w:val="00B83E27"/>
    <w:rsid w:val="00B84076"/>
    <w:rsid w:val="00B8486B"/>
    <w:rsid w:val="00B91C37"/>
    <w:rsid w:val="00B927CA"/>
    <w:rsid w:val="00B95529"/>
    <w:rsid w:val="00B96457"/>
    <w:rsid w:val="00B97CF5"/>
    <w:rsid w:val="00BA0199"/>
    <w:rsid w:val="00BA13A0"/>
    <w:rsid w:val="00BA4599"/>
    <w:rsid w:val="00BA5ED0"/>
    <w:rsid w:val="00BA71F9"/>
    <w:rsid w:val="00BB0338"/>
    <w:rsid w:val="00BB0724"/>
    <w:rsid w:val="00BB0BE0"/>
    <w:rsid w:val="00BB270F"/>
    <w:rsid w:val="00BB3E9A"/>
    <w:rsid w:val="00BB453B"/>
    <w:rsid w:val="00BB57BB"/>
    <w:rsid w:val="00BB5EEA"/>
    <w:rsid w:val="00BB6C73"/>
    <w:rsid w:val="00BB7EA2"/>
    <w:rsid w:val="00BC0B28"/>
    <w:rsid w:val="00BC31F3"/>
    <w:rsid w:val="00BC5C4D"/>
    <w:rsid w:val="00BC7280"/>
    <w:rsid w:val="00BC7889"/>
    <w:rsid w:val="00BC7BB9"/>
    <w:rsid w:val="00BD1D78"/>
    <w:rsid w:val="00BD71F1"/>
    <w:rsid w:val="00BD73F1"/>
    <w:rsid w:val="00BD7754"/>
    <w:rsid w:val="00BE033F"/>
    <w:rsid w:val="00BE0470"/>
    <w:rsid w:val="00BE1098"/>
    <w:rsid w:val="00BE2CE9"/>
    <w:rsid w:val="00BE2D81"/>
    <w:rsid w:val="00BE2F13"/>
    <w:rsid w:val="00BE40C2"/>
    <w:rsid w:val="00BE732C"/>
    <w:rsid w:val="00BE75B3"/>
    <w:rsid w:val="00BF14A8"/>
    <w:rsid w:val="00BF3888"/>
    <w:rsid w:val="00BF3FCA"/>
    <w:rsid w:val="00BF675A"/>
    <w:rsid w:val="00C0027D"/>
    <w:rsid w:val="00C0104F"/>
    <w:rsid w:val="00C023D7"/>
    <w:rsid w:val="00C027FB"/>
    <w:rsid w:val="00C0353B"/>
    <w:rsid w:val="00C0482E"/>
    <w:rsid w:val="00C055F8"/>
    <w:rsid w:val="00C05635"/>
    <w:rsid w:val="00C05722"/>
    <w:rsid w:val="00C05BCD"/>
    <w:rsid w:val="00C0653D"/>
    <w:rsid w:val="00C07AD5"/>
    <w:rsid w:val="00C07D08"/>
    <w:rsid w:val="00C1048A"/>
    <w:rsid w:val="00C1200A"/>
    <w:rsid w:val="00C13099"/>
    <w:rsid w:val="00C144CD"/>
    <w:rsid w:val="00C151E0"/>
    <w:rsid w:val="00C154D8"/>
    <w:rsid w:val="00C16928"/>
    <w:rsid w:val="00C16C33"/>
    <w:rsid w:val="00C17D43"/>
    <w:rsid w:val="00C2066C"/>
    <w:rsid w:val="00C20B2B"/>
    <w:rsid w:val="00C2119B"/>
    <w:rsid w:val="00C216A7"/>
    <w:rsid w:val="00C22A65"/>
    <w:rsid w:val="00C23A92"/>
    <w:rsid w:val="00C2699F"/>
    <w:rsid w:val="00C30B81"/>
    <w:rsid w:val="00C31AE1"/>
    <w:rsid w:val="00C33AE5"/>
    <w:rsid w:val="00C34332"/>
    <w:rsid w:val="00C3587E"/>
    <w:rsid w:val="00C35B7A"/>
    <w:rsid w:val="00C3742B"/>
    <w:rsid w:val="00C374C9"/>
    <w:rsid w:val="00C4027C"/>
    <w:rsid w:val="00C41231"/>
    <w:rsid w:val="00C440C4"/>
    <w:rsid w:val="00C460C7"/>
    <w:rsid w:val="00C46250"/>
    <w:rsid w:val="00C4651C"/>
    <w:rsid w:val="00C46E98"/>
    <w:rsid w:val="00C47790"/>
    <w:rsid w:val="00C517CC"/>
    <w:rsid w:val="00C52334"/>
    <w:rsid w:val="00C52FEB"/>
    <w:rsid w:val="00C535C2"/>
    <w:rsid w:val="00C53DF2"/>
    <w:rsid w:val="00C54250"/>
    <w:rsid w:val="00C54A8C"/>
    <w:rsid w:val="00C54C87"/>
    <w:rsid w:val="00C553F9"/>
    <w:rsid w:val="00C55B61"/>
    <w:rsid w:val="00C55ED9"/>
    <w:rsid w:val="00C57C82"/>
    <w:rsid w:val="00C57EB6"/>
    <w:rsid w:val="00C60923"/>
    <w:rsid w:val="00C62B30"/>
    <w:rsid w:val="00C62F2F"/>
    <w:rsid w:val="00C63F29"/>
    <w:rsid w:val="00C64511"/>
    <w:rsid w:val="00C64640"/>
    <w:rsid w:val="00C67D6A"/>
    <w:rsid w:val="00C70985"/>
    <w:rsid w:val="00C70A17"/>
    <w:rsid w:val="00C71EE9"/>
    <w:rsid w:val="00C73D88"/>
    <w:rsid w:val="00C73D97"/>
    <w:rsid w:val="00C75B5D"/>
    <w:rsid w:val="00C75E26"/>
    <w:rsid w:val="00C76DA3"/>
    <w:rsid w:val="00C77D8B"/>
    <w:rsid w:val="00C8067E"/>
    <w:rsid w:val="00C81CAA"/>
    <w:rsid w:val="00C81FF9"/>
    <w:rsid w:val="00C84BCA"/>
    <w:rsid w:val="00C859DB"/>
    <w:rsid w:val="00C87057"/>
    <w:rsid w:val="00C90967"/>
    <w:rsid w:val="00C91EF4"/>
    <w:rsid w:val="00C92803"/>
    <w:rsid w:val="00C94A0C"/>
    <w:rsid w:val="00C95E78"/>
    <w:rsid w:val="00C967F1"/>
    <w:rsid w:val="00C970A8"/>
    <w:rsid w:val="00CA1001"/>
    <w:rsid w:val="00CA1DC4"/>
    <w:rsid w:val="00CA2C34"/>
    <w:rsid w:val="00CA3C38"/>
    <w:rsid w:val="00CA4D85"/>
    <w:rsid w:val="00CA507B"/>
    <w:rsid w:val="00CA50CB"/>
    <w:rsid w:val="00CA53F7"/>
    <w:rsid w:val="00CA6AAF"/>
    <w:rsid w:val="00CA76E8"/>
    <w:rsid w:val="00CB4460"/>
    <w:rsid w:val="00CB5ECA"/>
    <w:rsid w:val="00CB5FA3"/>
    <w:rsid w:val="00CB6BE9"/>
    <w:rsid w:val="00CB7111"/>
    <w:rsid w:val="00CB7FC4"/>
    <w:rsid w:val="00CC0AD3"/>
    <w:rsid w:val="00CC0E11"/>
    <w:rsid w:val="00CC2758"/>
    <w:rsid w:val="00CC2A95"/>
    <w:rsid w:val="00CC4243"/>
    <w:rsid w:val="00CC4D75"/>
    <w:rsid w:val="00CC5985"/>
    <w:rsid w:val="00CC5BDD"/>
    <w:rsid w:val="00CC7F02"/>
    <w:rsid w:val="00CD08D6"/>
    <w:rsid w:val="00CD11C5"/>
    <w:rsid w:val="00CD3277"/>
    <w:rsid w:val="00CD5504"/>
    <w:rsid w:val="00CE15D6"/>
    <w:rsid w:val="00CE1E9C"/>
    <w:rsid w:val="00CE2BAF"/>
    <w:rsid w:val="00CE36E0"/>
    <w:rsid w:val="00CE6D49"/>
    <w:rsid w:val="00CE7F22"/>
    <w:rsid w:val="00CF0E62"/>
    <w:rsid w:val="00CF1166"/>
    <w:rsid w:val="00CF152E"/>
    <w:rsid w:val="00CF17D6"/>
    <w:rsid w:val="00CF3660"/>
    <w:rsid w:val="00CF530D"/>
    <w:rsid w:val="00D00E53"/>
    <w:rsid w:val="00D03B0E"/>
    <w:rsid w:val="00D042E3"/>
    <w:rsid w:val="00D06BBF"/>
    <w:rsid w:val="00D07724"/>
    <w:rsid w:val="00D1030F"/>
    <w:rsid w:val="00D115F8"/>
    <w:rsid w:val="00D124F4"/>
    <w:rsid w:val="00D126FA"/>
    <w:rsid w:val="00D129CE"/>
    <w:rsid w:val="00D13E6C"/>
    <w:rsid w:val="00D163CA"/>
    <w:rsid w:val="00D168FB"/>
    <w:rsid w:val="00D16AAC"/>
    <w:rsid w:val="00D17626"/>
    <w:rsid w:val="00D21F2F"/>
    <w:rsid w:val="00D221CD"/>
    <w:rsid w:val="00D228A6"/>
    <w:rsid w:val="00D230CA"/>
    <w:rsid w:val="00D23C29"/>
    <w:rsid w:val="00D2519F"/>
    <w:rsid w:val="00D25285"/>
    <w:rsid w:val="00D259E4"/>
    <w:rsid w:val="00D302B9"/>
    <w:rsid w:val="00D30E07"/>
    <w:rsid w:val="00D35A47"/>
    <w:rsid w:val="00D371AF"/>
    <w:rsid w:val="00D41732"/>
    <w:rsid w:val="00D41C84"/>
    <w:rsid w:val="00D41FE0"/>
    <w:rsid w:val="00D42406"/>
    <w:rsid w:val="00D42BF5"/>
    <w:rsid w:val="00D43F5E"/>
    <w:rsid w:val="00D446F9"/>
    <w:rsid w:val="00D45420"/>
    <w:rsid w:val="00D45AC0"/>
    <w:rsid w:val="00D4612C"/>
    <w:rsid w:val="00D47AEE"/>
    <w:rsid w:val="00D51DDD"/>
    <w:rsid w:val="00D52239"/>
    <w:rsid w:val="00D52E42"/>
    <w:rsid w:val="00D5305A"/>
    <w:rsid w:val="00D53429"/>
    <w:rsid w:val="00D571CB"/>
    <w:rsid w:val="00D5725E"/>
    <w:rsid w:val="00D57E5B"/>
    <w:rsid w:val="00D62BEF"/>
    <w:rsid w:val="00D64C0F"/>
    <w:rsid w:val="00D66388"/>
    <w:rsid w:val="00D67150"/>
    <w:rsid w:val="00D67A74"/>
    <w:rsid w:val="00D67D65"/>
    <w:rsid w:val="00D70214"/>
    <w:rsid w:val="00D702B8"/>
    <w:rsid w:val="00D70384"/>
    <w:rsid w:val="00D7174A"/>
    <w:rsid w:val="00D72BB3"/>
    <w:rsid w:val="00D730A8"/>
    <w:rsid w:val="00D732AB"/>
    <w:rsid w:val="00D75A12"/>
    <w:rsid w:val="00D76934"/>
    <w:rsid w:val="00D813F4"/>
    <w:rsid w:val="00D8279E"/>
    <w:rsid w:val="00D841EA"/>
    <w:rsid w:val="00D8654B"/>
    <w:rsid w:val="00D8730A"/>
    <w:rsid w:val="00D87626"/>
    <w:rsid w:val="00D92120"/>
    <w:rsid w:val="00D923B8"/>
    <w:rsid w:val="00D954DC"/>
    <w:rsid w:val="00D95805"/>
    <w:rsid w:val="00D9619E"/>
    <w:rsid w:val="00DA1E00"/>
    <w:rsid w:val="00DA1E66"/>
    <w:rsid w:val="00DA1EF7"/>
    <w:rsid w:val="00DA27D7"/>
    <w:rsid w:val="00DA3379"/>
    <w:rsid w:val="00DA3E7B"/>
    <w:rsid w:val="00DA4536"/>
    <w:rsid w:val="00DA5A8D"/>
    <w:rsid w:val="00DA7037"/>
    <w:rsid w:val="00DB0897"/>
    <w:rsid w:val="00DB4B94"/>
    <w:rsid w:val="00DB65B5"/>
    <w:rsid w:val="00DB6B63"/>
    <w:rsid w:val="00DB7548"/>
    <w:rsid w:val="00DC0E07"/>
    <w:rsid w:val="00DC11BA"/>
    <w:rsid w:val="00DC1BEB"/>
    <w:rsid w:val="00DC260C"/>
    <w:rsid w:val="00DC5499"/>
    <w:rsid w:val="00DC7249"/>
    <w:rsid w:val="00DD1591"/>
    <w:rsid w:val="00DD16E7"/>
    <w:rsid w:val="00DD17B5"/>
    <w:rsid w:val="00DD1FD9"/>
    <w:rsid w:val="00DD3301"/>
    <w:rsid w:val="00DD4867"/>
    <w:rsid w:val="00DD6410"/>
    <w:rsid w:val="00DD6697"/>
    <w:rsid w:val="00DD6EFF"/>
    <w:rsid w:val="00DE1253"/>
    <w:rsid w:val="00DE1F6E"/>
    <w:rsid w:val="00DE2D33"/>
    <w:rsid w:val="00DE396A"/>
    <w:rsid w:val="00DF5888"/>
    <w:rsid w:val="00DF599C"/>
    <w:rsid w:val="00DF741F"/>
    <w:rsid w:val="00DF7ACB"/>
    <w:rsid w:val="00E00DC8"/>
    <w:rsid w:val="00E010AA"/>
    <w:rsid w:val="00E01340"/>
    <w:rsid w:val="00E01F3C"/>
    <w:rsid w:val="00E02105"/>
    <w:rsid w:val="00E034CE"/>
    <w:rsid w:val="00E0370F"/>
    <w:rsid w:val="00E03D4A"/>
    <w:rsid w:val="00E04524"/>
    <w:rsid w:val="00E0616D"/>
    <w:rsid w:val="00E064FB"/>
    <w:rsid w:val="00E11FFF"/>
    <w:rsid w:val="00E122CE"/>
    <w:rsid w:val="00E12B6A"/>
    <w:rsid w:val="00E139BB"/>
    <w:rsid w:val="00E14A10"/>
    <w:rsid w:val="00E16516"/>
    <w:rsid w:val="00E215E3"/>
    <w:rsid w:val="00E23E2C"/>
    <w:rsid w:val="00E24079"/>
    <w:rsid w:val="00E24C05"/>
    <w:rsid w:val="00E25BBB"/>
    <w:rsid w:val="00E26319"/>
    <w:rsid w:val="00E303C7"/>
    <w:rsid w:val="00E310B6"/>
    <w:rsid w:val="00E31391"/>
    <w:rsid w:val="00E32250"/>
    <w:rsid w:val="00E32797"/>
    <w:rsid w:val="00E33650"/>
    <w:rsid w:val="00E33ADC"/>
    <w:rsid w:val="00E34243"/>
    <w:rsid w:val="00E34BDA"/>
    <w:rsid w:val="00E35382"/>
    <w:rsid w:val="00E3579F"/>
    <w:rsid w:val="00E35E93"/>
    <w:rsid w:val="00E36169"/>
    <w:rsid w:val="00E3755F"/>
    <w:rsid w:val="00E37862"/>
    <w:rsid w:val="00E41221"/>
    <w:rsid w:val="00E41CA4"/>
    <w:rsid w:val="00E41D8E"/>
    <w:rsid w:val="00E42858"/>
    <w:rsid w:val="00E43F34"/>
    <w:rsid w:val="00E45A82"/>
    <w:rsid w:val="00E4631A"/>
    <w:rsid w:val="00E4677B"/>
    <w:rsid w:val="00E46BC4"/>
    <w:rsid w:val="00E506AD"/>
    <w:rsid w:val="00E50E0C"/>
    <w:rsid w:val="00E53E5F"/>
    <w:rsid w:val="00E53E65"/>
    <w:rsid w:val="00E55915"/>
    <w:rsid w:val="00E5679A"/>
    <w:rsid w:val="00E619BC"/>
    <w:rsid w:val="00E61C03"/>
    <w:rsid w:val="00E61E67"/>
    <w:rsid w:val="00E63CA8"/>
    <w:rsid w:val="00E650E4"/>
    <w:rsid w:val="00E66602"/>
    <w:rsid w:val="00E67E05"/>
    <w:rsid w:val="00E70753"/>
    <w:rsid w:val="00E72663"/>
    <w:rsid w:val="00E740D8"/>
    <w:rsid w:val="00E775A8"/>
    <w:rsid w:val="00E7777A"/>
    <w:rsid w:val="00E77BE3"/>
    <w:rsid w:val="00E77DC7"/>
    <w:rsid w:val="00E80332"/>
    <w:rsid w:val="00E808E4"/>
    <w:rsid w:val="00E81B83"/>
    <w:rsid w:val="00E83357"/>
    <w:rsid w:val="00E84D96"/>
    <w:rsid w:val="00E85EAD"/>
    <w:rsid w:val="00E86BEA"/>
    <w:rsid w:val="00E86E59"/>
    <w:rsid w:val="00E90613"/>
    <w:rsid w:val="00E9178D"/>
    <w:rsid w:val="00E91E82"/>
    <w:rsid w:val="00E93D5C"/>
    <w:rsid w:val="00E9448A"/>
    <w:rsid w:val="00E94691"/>
    <w:rsid w:val="00E950BB"/>
    <w:rsid w:val="00E95923"/>
    <w:rsid w:val="00E95DE0"/>
    <w:rsid w:val="00E9796E"/>
    <w:rsid w:val="00EA00B2"/>
    <w:rsid w:val="00EA2B7E"/>
    <w:rsid w:val="00EA30E0"/>
    <w:rsid w:val="00EA4430"/>
    <w:rsid w:val="00EA4538"/>
    <w:rsid w:val="00EA5BAB"/>
    <w:rsid w:val="00EA5D2A"/>
    <w:rsid w:val="00EA7335"/>
    <w:rsid w:val="00EB0114"/>
    <w:rsid w:val="00EB1199"/>
    <w:rsid w:val="00EB2FA5"/>
    <w:rsid w:val="00EB2FD1"/>
    <w:rsid w:val="00EB5AC0"/>
    <w:rsid w:val="00EB7105"/>
    <w:rsid w:val="00EB7843"/>
    <w:rsid w:val="00EC0919"/>
    <w:rsid w:val="00EC2B68"/>
    <w:rsid w:val="00EC3567"/>
    <w:rsid w:val="00EC4372"/>
    <w:rsid w:val="00EC4F57"/>
    <w:rsid w:val="00EC7D32"/>
    <w:rsid w:val="00ED0BD2"/>
    <w:rsid w:val="00ED48F2"/>
    <w:rsid w:val="00ED5D90"/>
    <w:rsid w:val="00ED6735"/>
    <w:rsid w:val="00ED69B1"/>
    <w:rsid w:val="00EE0A66"/>
    <w:rsid w:val="00EE17D6"/>
    <w:rsid w:val="00EE3721"/>
    <w:rsid w:val="00EE39E2"/>
    <w:rsid w:val="00EE55F8"/>
    <w:rsid w:val="00EE56A8"/>
    <w:rsid w:val="00EF0233"/>
    <w:rsid w:val="00EF0DC4"/>
    <w:rsid w:val="00EF0FB6"/>
    <w:rsid w:val="00EF132C"/>
    <w:rsid w:val="00EF3346"/>
    <w:rsid w:val="00EF40FD"/>
    <w:rsid w:val="00EF500C"/>
    <w:rsid w:val="00EF510C"/>
    <w:rsid w:val="00EF5127"/>
    <w:rsid w:val="00EF58DC"/>
    <w:rsid w:val="00EF5D31"/>
    <w:rsid w:val="00EF7AD5"/>
    <w:rsid w:val="00F00328"/>
    <w:rsid w:val="00F02777"/>
    <w:rsid w:val="00F04F9E"/>
    <w:rsid w:val="00F05371"/>
    <w:rsid w:val="00F05429"/>
    <w:rsid w:val="00F069A7"/>
    <w:rsid w:val="00F06C11"/>
    <w:rsid w:val="00F10013"/>
    <w:rsid w:val="00F1161F"/>
    <w:rsid w:val="00F12503"/>
    <w:rsid w:val="00F12997"/>
    <w:rsid w:val="00F12E96"/>
    <w:rsid w:val="00F15611"/>
    <w:rsid w:val="00F17F21"/>
    <w:rsid w:val="00F20303"/>
    <w:rsid w:val="00F210FA"/>
    <w:rsid w:val="00F2145A"/>
    <w:rsid w:val="00F21C66"/>
    <w:rsid w:val="00F2212D"/>
    <w:rsid w:val="00F22420"/>
    <w:rsid w:val="00F23D08"/>
    <w:rsid w:val="00F23D6C"/>
    <w:rsid w:val="00F26479"/>
    <w:rsid w:val="00F26846"/>
    <w:rsid w:val="00F270C2"/>
    <w:rsid w:val="00F27710"/>
    <w:rsid w:val="00F30F49"/>
    <w:rsid w:val="00F34D3F"/>
    <w:rsid w:val="00F36970"/>
    <w:rsid w:val="00F40288"/>
    <w:rsid w:val="00F46B8B"/>
    <w:rsid w:val="00F51469"/>
    <w:rsid w:val="00F516E5"/>
    <w:rsid w:val="00F52092"/>
    <w:rsid w:val="00F54A25"/>
    <w:rsid w:val="00F55FCD"/>
    <w:rsid w:val="00F576A1"/>
    <w:rsid w:val="00F60E6F"/>
    <w:rsid w:val="00F613F2"/>
    <w:rsid w:val="00F61CBB"/>
    <w:rsid w:val="00F61CD1"/>
    <w:rsid w:val="00F64195"/>
    <w:rsid w:val="00F6440E"/>
    <w:rsid w:val="00F64E72"/>
    <w:rsid w:val="00F65767"/>
    <w:rsid w:val="00F65DA2"/>
    <w:rsid w:val="00F67307"/>
    <w:rsid w:val="00F708F2"/>
    <w:rsid w:val="00F70EC6"/>
    <w:rsid w:val="00F71F0A"/>
    <w:rsid w:val="00F776AB"/>
    <w:rsid w:val="00F77AB5"/>
    <w:rsid w:val="00F77DEA"/>
    <w:rsid w:val="00F802D6"/>
    <w:rsid w:val="00F80918"/>
    <w:rsid w:val="00F80D6E"/>
    <w:rsid w:val="00F81BBD"/>
    <w:rsid w:val="00F85553"/>
    <w:rsid w:val="00F85AF4"/>
    <w:rsid w:val="00F86E93"/>
    <w:rsid w:val="00F923A9"/>
    <w:rsid w:val="00F92946"/>
    <w:rsid w:val="00F92F38"/>
    <w:rsid w:val="00F92FF7"/>
    <w:rsid w:val="00F9343C"/>
    <w:rsid w:val="00F93795"/>
    <w:rsid w:val="00F949C6"/>
    <w:rsid w:val="00F97477"/>
    <w:rsid w:val="00F97A03"/>
    <w:rsid w:val="00FA10CF"/>
    <w:rsid w:val="00FA1413"/>
    <w:rsid w:val="00FA2275"/>
    <w:rsid w:val="00FA2BA5"/>
    <w:rsid w:val="00FA2DB0"/>
    <w:rsid w:val="00FA4552"/>
    <w:rsid w:val="00FA7920"/>
    <w:rsid w:val="00FB0DAC"/>
    <w:rsid w:val="00FB1D8A"/>
    <w:rsid w:val="00FB2D68"/>
    <w:rsid w:val="00FB36F0"/>
    <w:rsid w:val="00FB542A"/>
    <w:rsid w:val="00FB6A9D"/>
    <w:rsid w:val="00FB6D71"/>
    <w:rsid w:val="00FC149B"/>
    <w:rsid w:val="00FC2147"/>
    <w:rsid w:val="00FC2373"/>
    <w:rsid w:val="00FC3859"/>
    <w:rsid w:val="00FC3DB2"/>
    <w:rsid w:val="00FC5FA5"/>
    <w:rsid w:val="00FC62A1"/>
    <w:rsid w:val="00FC71E0"/>
    <w:rsid w:val="00FC74C6"/>
    <w:rsid w:val="00FD2C08"/>
    <w:rsid w:val="00FD3049"/>
    <w:rsid w:val="00FD3663"/>
    <w:rsid w:val="00FE232B"/>
    <w:rsid w:val="00FE3CF6"/>
    <w:rsid w:val="00FE3FA1"/>
    <w:rsid w:val="00FE411B"/>
    <w:rsid w:val="00FE41F5"/>
    <w:rsid w:val="00FE73C8"/>
    <w:rsid w:val="00FE74A3"/>
    <w:rsid w:val="00FE7BF1"/>
    <w:rsid w:val="00FE7C7B"/>
    <w:rsid w:val="00FE7CA7"/>
    <w:rsid w:val="00FF32A0"/>
    <w:rsid w:val="00FF34C9"/>
    <w:rsid w:val="00FF552A"/>
    <w:rsid w:val="00FF5537"/>
    <w:rsid w:val="00FF6897"/>
    <w:rsid w:val="00FF6DF1"/>
    <w:rsid w:val="00FF738D"/>
    <w:rsid w:val="37A4A9A7"/>
    <w:rsid w:val="44FDB60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431B8E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710B"/>
    <w:pPr>
      <w:spacing w:after="240" w:line="360" w:lineRule="auto"/>
    </w:pPr>
  </w:style>
  <w:style w:type="paragraph" w:styleId="Heading1">
    <w:name w:val="heading 1"/>
    <w:basedOn w:val="Normal"/>
    <w:next w:val="Normal"/>
    <w:link w:val="Heading1Char"/>
    <w:autoRedefine/>
    <w:uiPriority w:val="9"/>
    <w:qFormat/>
    <w:rsid w:val="00E41CA4"/>
    <w:pPr>
      <w:keepNext/>
      <w:keepLines/>
      <w:pageBreakBefore/>
      <w:numPr>
        <w:numId w:val="1"/>
      </w:numPr>
      <w:spacing w:line="240" w:lineRule="auto"/>
      <w:ind w:left="431" w:hanging="431"/>
      <w:outlineLvl w:val="0"/>
    </w:pPr>
    <w:rPr>
      <w:rFonts w:eastAsiaTheme="majorEastAsia" w:cstheme="majorBidi"/>
      <w:b/>
      <w:noProof/>
      <w:sz w:val="36"/>
      <w:szCs w:val="32"/>
    </w:rPr>
  </w:style>
  <w:style w:type="paragraph" w:styleId="Heading2">
    <w:name w:val="heading 2"/>
    <w:basedOn w:val="Normal"/>
    <w:next w:val="Normal"/>
    <w:link w:val="Heading2Char"/>
    <w:autoRedefine/>
    <w:uiPriority w:val="9"/>
    <w:unhideWhenUsed/>
    <w:qFormat/>
    <w:rsid w:val="00D87626"/>
    <w:pPr>
      <w:keepNext/>
      <w:keepLines/>
      <w:numPr>
        <w:ilvl w:val="1"/>
        <w:numId w:val="1"/>
      </w:numPr>
      <w:spacing w:before="120" w:after="120" w:line="240" w:lineRule="auto"/>
      <w:outlineLvl w:val="1"/>
    </w:pPr>
    <w:rPr>
      <w:rFonts w:asciiTheme="majorHAnsi" w:eastAsiaTheme="majorEastAsia" w:hAnsiTheme="majorHAnsi" w:cstheme="majorBidi"/>
      <w:b/>
      <w:color w:val="000000" w:themeColor="text1"/>
      <w:sz w:val="32"/>
      <w:szCs w:val="26"/>
    </w:rPr>
  </w:style>
  <w:style w:type="paragraph" w:styleId="Heading3">
    <w:name w:val="heading 3"/>
    <w:basedOn w:val="Normal"/>
    <w:next w:val="Normal"/>
    <w:link w:val="Heading3Char"/>
    <w:autoRedefine/>
    <w:uiPriority w:val="9"/>
    <w:unhideWhenUsed/>
    <w:qFormat/>
    <w:rsid w:val="00826DD1"/>
    <w:pPr>
      <w:keepNext/>
      <w:keepLines/>
      <w:numPr>
        <w:ilvl w:val="2"/>
        <w:numId w:val="1"/>
      </w:numPr>
      <w:spacing w:before="40" w:after="120" w:line="240" w:lineRule="auto"/>
      <w:outlineLvl w:val="2"/>
    </w:pPr>
    <w:rPr>
      <w:rFonts w:asciiTheme="majorHAnsi" w:eastAsiaTheme="majorEastAsia" w:hAnsiTheme="majorHAnsi" w:cstheme="majorBidi"/>
      <w:b/>
      <w:bCs/>
      <w:color w:val="000000" w:themeColor="text1"/>
      <w:sz w:val="24"/>
      <w:szCs w:val="24"/>
    </w:rPr>
  </w:style>
  <w:style w:type="paragraph" w:styleId="Heading4">
    <w:name w:val="heading 4"/>
    <w:basedOn w:val="Normal"/>
    <w:next w:val="Normal"/>
    <w:link w:val="Heading4Char"/>
    <w:autoRedefine/>
    <w:uiPriority w:val="9"/>
    <w:unhideWhenUsed/>
    <w:qFormat/>
    <w:rsid w:val="007C3C19"/>
    <w:pPr>
      <w:numPr>
        <w:ilvl w:val="3"/>
        <w:numId w:val="1"/>
      </w:numPr>
      <w:spacing w:after="40" w:line="240" w:lineRule="auto"/>
      <w:outlineLvl w:val="3"/>
    </w:pPr>
    <w:rPr>
      <w:noProof/>
      <w:sz w:val="24"/>
      <w:lang w:val="fr-FR"/>
    </w:rPr>
  </w:style>
  <w:style w:type="paragraph" w:styleId="Heading5">
    <w:name w:val="heading 5"/>
    <w:basedOn w:val="Normal"/>
    <w:next w:val="Normal"/>
    <w:link w:val="Heading5Char"/>
    <w:uiPriority w:val="9"/>
    <w:semiHidden/>
    <w:unhideWhenUsed/>
    <w:rsid w:val="007A1768"/>
    <w:pPr>
      <w:keepNext/>
      <w:keepLines/>
      <w:numPr>
        <w:ilvl w:val="4"/>
        <w:numId w:val="1"/>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850E01"/>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50E01"/>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50E0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50E0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1CA4"/>
    <w:rPr>
      <w:rFonts w:eastAsiaTheme="majorEastAsia" w:cstheme="majorBidi"/>
      <w:b/>
      <w:noProof/>
      <w:sz w:val="36"/>
      <w:szCs w:val="32"/>
    </w:rPr>
  </w:style>
  <w:style w:type="character" w:customStyle="1" w:styleId="Heading2Char">
    <w:name w:val="Heading 2 Char"/>
    <w:basedOn w:val="DefaultParagraphFont"/>
    <w:link w:val="Heading2"/>
    <w:uiPriority w:val="9"/>
    <w:rsid w:val="00D87626"/>
    <w:rPr>
      <w:rFonts w:asciiTheme="majorHAnsi" w:eastAsiaTheme="majorEastAsia" w:hAnsiTheme="majorHAnsi" w:cstheme="majorBidi"/>
      <w:b/>
      <w:color w:val="000000" w:themeColor="text1"/>
      <w:sz w:val="32"/>
      <w:szCs w:val="26"/>
    </w:rPr>
  </w:style>
  <w:style w:type="character" w:customStyle="1" w:styleId="Heading3Char">
    <w:name w:val="Heading 3 Char"/>
    <w:basedOn w:val="DefaultParagraphFont"/>
    <w:link w:val="Heading3"/>
    <w:uiPriority w:val="9"/>
    <w:rsid w:val="00826DD1"/>
    <w:rPr>
      <w:rFonts w:asciiTheme="majorHAnsi" w:eastAsiaTheme="majorEastAsia" w:hAnsiTheme="majorHAnsi" w:cstheme="majorBidi"/>
      <w:b/>
      <w:bCs/>
      <w:color w:val="000000" w:themeColor="text1"/>
      <w:sz w:val="24"/>
      <w:szCs w:val="24"/>
    </w:rPr>
  </w:style>
  <w:style w:type="character" w:customStyle="1" w:styleId="Heading4Char">
    <w:name w:val="Heading 4 Char"/>
    <w:basedOn w:val="DefaultParagraphFont"/>
    <w:link w:val="Heading4"/>
    <w:uiPriority w:val="9"/>
    <w:rsid w:val="007C3C19"/>
    <w:rPr>
      <w:noProof/>
      <w:sz w:val="24"/>
      <w:lang w:val="fr-FR"/>
    </w:rPr>
  </w:style>
  <w:style w:type="character" w:customStyle="1" w:styleId="Heading5Char">
    <w:name w:val="Heading 5 Char"/>
    <w:basedOn w:val="DefaultParagraphFont"/>
    <w:link w:val="Heading5"/>
    <w:uiPriority w:val="9"/>
    <w:semiHidden/>
    <w:rsid w:val="007A1768"/>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850E0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50E0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50E0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50E01"/>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E02105"/>
    <w:pPr>
      <w:spacing w:line="240" w:lineRule="auto"/>
    </w:pPr>
    <w:rPr>
      <w:iCs/>
      <w:sz w:val="20"/>
      <w:szCs w:val="18"/>
    </w:rPr>
  </w:style>
  <w:style w:type="paragraph" w:styleId="TOCHeading">
    <w:name w:val="TOC Heading"/>
    <w:basedOn w:val="Headingfrontmatter"/>
    <w:next w:val="Normal"/>
    <w:uiPriority w:val="39"/>
    <w:unhideWhenUsed/>
    <w:qFormat/>
    <w:rsid w:val="004D4978"/>
  </w:style>
  <w:style w:type="paragraph" w:styleId="ListParagraph">
    <w:name w:val="List Paragraph"/>
    <w:basedOn w:val="Normal"/>
    <w:uiPriority w:val="34"/>
    <w:qFormat/>
    <w:rsid w:val="00A90199"/>
    <w:pPr>
      <w:ind w:left="720"/>
      <w:contextualSpacing/>
    </w:pPr>
  </w:style>
  <w:style w:type="table" w:styleId="TableGrid">
    <w:name w:val="Table Grid"/>
    <w:basedOn w:val="TableNormal"/>
    <w:uiPriority w:val="39"/>
    <w:rsid w:val="002A54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frontmatter">
    <w:name w:val="Heading front matter"/>
    <w:basedOn w:val="Heading2"/>
    <w:next w:val="Normal"/>
    <w:qFormat/>
    <w:rsid w:val="002B750B"/>
    <w:pPr>
      <w:pageBreakBefore/>
      <w:numPr>
        <w:ilvl w:val="0"/>
        <w:numId w:val="0"/>
      </w:numPr>
    </w:pPr>
    <w:rPr>
      <w:lang w:val="fr-FR"/>
    </w:rPr>
  </w:style>
  <w:style w:type="paragraph" w:styleId="Footer">
    <w:name w:val="footer"/>
    <w:basedOn w:val="Normal"/>
    <w:link w:val="FooterChar"/>
    <w:uiPriority w:val="99"/>
    <w:unhideWhenUsed/>
    <w:rsid w:val="002C5AA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C5AAF"/>
  </w:style>
  <w:style w:type="paragraph" w:styleId="Header">
    <w:name w:val="header"/>
    <w:basedOn w:val="Normal"/>
    <w:link w:val="HeaderChar"/>
    <w:uiPriority w:val="99"/>
    <w:unhideWhenUsed/>
    <w:rsid w:val="005316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1639"/>
  </w:style>
  <w:style w:type="paragraph" w:styleId="Quote">
    <w:name w:val="Quote"/>
    <w:basedOn w:val="Normal"/>
    <w:next w:val="Normal"/>
    <w:link w:val="QuoteChar"/>
    <w:uiPriority w:val="29"/>
    <w:qFormat/>
    <w:rsid w:val="00A6233C"/>
    <w:pPr>
      <w:spacing w:before="120" w:after="360" w:line="240" w:lineRule="auto"/>
      <w:ind w:left="567" w:right="567"/>
    </w:pPr>
    <w:rPr>
      <w:iCs/>
    </w:rPr>
  </w:style>
  <w:style w:type="character" w:customStyle="1" w:styleId="QuoteChar">
    <w:name w:val="Quote Char"/>
    <w:basedOn w:val="DefaultParagraphFont"/>
    <w:link w:val="Quote"/>
    <w:uiPriority w:val="29"/>
    <w:rsid w:val="00A6233C"/>
    <w:rPr>
      <w:iCs/>
    </w:rPr>
  </w:style>
  <w:style w:type="paragraph" w:styleId="Title">
    <w:name w:val="Title"/>
    <w:basedOn w:val="Normal"/>
    <w:next w:val="Normal"/>
    <w:link w:val="TitleChar"/>
    <w:uiPriority w:val="10"/>
    <w:qFormat/>
    <w:rsid w:val="002B750B"/>
    <w:pPr>
      <w:jc w:val="center"/>
    </w:pPr>
    <w:rPr>
      <w:rFonts w:cstheme="minorHAnsi"/>
      <w:noProof/>
      <w:sz w:val="32"/>
      <w:szCs w:val="32"/>
    </w:rPr>
  </w:style>
  <w:style w:type="character" w:customStyle="1" w:styleId="TitleChar">
    <w:name w:val="Title Char"/>
    <w:basedOn w:val="DefaultParagraphFont"/>
    <w:link w:val="Title"/>
    <w:uiPriority w:val="10"/>
    <w:rsid w:val="002B750B"/>
    <w:rPr>
      <w:rFonts w:cstheme="minorHAnsi"/>
      <w:noProof/>
      <w:sz w:val="32"/>
      <w:szCs w:val="32"/>
    </w:rPr>
  </w:style>
  <w:style w:type="paragraph" w:styleId="Subtitle">
    <w:name w:val="Subtitle"/>
    <w:basedOn w:val="Normal"/>
    <w:next w:val="Normal"/>
    <w:link w:val="SubtitleChar"/>
    <w:uiPriority w:val="11"/>
    <w:rsid w:val="002B750B"/>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2B750B"/>
    <w:rPr>
      <w:color w:val="5A5A5A" w:themeColor="text1" w:themeTint="A5"/>
      <w:spacing w:val="15"/>
    </w:rPr>
  </w:style>
  <w:style w:type="paragraph" w:styleId="TOC2">
    <w:name w:val="toc 2"/>
    <w:basedOn w:val="Normal"/>
    <w:next w:val="Normal"/>
    <w:autoRedefine/>
    <w:uiPriority w:val="39"/>
    <w:unhideWhenUsed/>
    <w:rsid w:val="004D4978"/>
    <w:pPr>
      <w:spacing w:after="100"/>
      <w:ind w:left="220"/>
    </w:pPr>
  </w:style>
  <w:style w:type="paragraph" w:styleId="TOC1">
    <w:name w:val="toc 1"/>
    <w:basedOn w:val="Normal"/>
    <w:next w:val="Normal"/>
    <w:autoRedefine/>
    <w:uiPriority w:val="39"/>
    <w:unhideWhenUsed/>
    <w:rsid w:val="004D4978"/>
    <w:pPr>
      <w:spacing w:after="100"/>
    </w:pPr>
  </w:style>
  <w:style w:type="character" w:styleId="Hyperlink">
    <w:name w:val="Hyperlink"/>
    <w:basedOn w:val="DefaultParagraphFont"/>
    <w:uiPriority w:val="99"/>
    <w:unhideWhenUsed/>
    <w:rsid w:val="004D4978"/>
    <w:rPr>
      <w:color w:val="0563C1" w:themeColor="hyperlink"/>
      <w:u w:val="single"/>
    </w:rPr>
  </w:style>
  <w:style w:type="character" w:styleId="PlaceholderText">
    <w:name w:val="Placeholder Text"/>
    <w:basedOn w:val="DefaultParagraphFont"/>
    <w:uiPriority w:val="99"/>
    <w:semiHidden/>
    <w:rsid w:val="00D571CB"/>
    <w:rPr>
      <w:color w:val="808080"/>
    </w:rPr>
  </w:style>
  <w:style w:type="paragraph" w:customStyle="1" w:styleId="Guidancenotes">
    <w:name w:val="Guidance notes"/>
    <w:basedOn w:val="Normal"/>
    <w:rsid w:val="00A41353"/>
    <w:pPr>
      <w:pBdr>
        <w:left w:val="single" w:sz="18" w:space="4" w:color="C00000"/>
      </w:pBdr>
      <w:spacing w:after="0"/>
    </w:pPr>
    <w:rPr>
      <w:b/>
      <w:color w:val="1F3864" w:themeColor="accent5" w:themeShade="80"/>
    </w:rPr>
  </w:style>
  <w:style w:type="character" w:customStyle="1" w:styleId="UnresolvedMention1">
    <w:name w:val="Unresolved Mention1"/>
    <w:basedOn w:val="DefaultParagraphFont"/>
    <w:uiPriority w:val="99"/>
    <w:semiHidden/>
    <w:unhideWhenUsed/>
    <w:rsid w:val="005D7635"/>
    <w:rPr>
      <w:color w:val="605E5C"/>
      <w:shd w:val="clear" w:color="auto" w:fill="E1DFDD"/>
    </w:rPr>
  </w:style>
  <w:style w:type="paragraph" w:styleId="TableofFigures">
    <w:name w:val="table of figures"/>
    <w:basedOn w:val="Normal"/>
    <w:next w:val="Normal"/>
    <w:uiPriority w:val="99"/>
    <w:unhideWhenUsed/>
    <w:rsid w:val="005F5DF8"/>
    <w:pPr>
      <w:spacing w:after="0"/>
    </w:pPr>
  </w:style>
  <w:style w:type="paragraph" w:customStyle="1" w:styleId="Headingbackmatter">
    <w:name w:val="Heading back matter"/>
    <w:basedOn w:val="Heading1"/>
    <w:qFormat/>
    <w:rsid w:val="009846EC"/>
    <w:pPr>
      <w:numPr>
        <w:numId w:val="0"/>
      </w:numPr>
    </w:pPr>
  </w:style>
  <w:style w:type="character" w:customStyle="1" w:styleId="UnresolvedMention2">
    <w:name w:val="Unresolved Mention2"/>
    <w:basedOn w:val="DefaultParagraphFont"/>
    <w:uiPriority w:val="99"/>
    <w:semiHidden/>
    <w:unhideWhenUsed/>
    <w:rsid w:val="00801869"/>
    <w:rPr>
      <w:color w:val="605E5C"/>
      <w:shd w:val="clear" w:color="auto" w:fill="E1DFDD"/>
    </w:rPr>
  </w:style>
  <w:style w:type="paragraph" w:customStyle="1" w:styleId="Captionextra">
    <w:name w:val="Caption extra"/>
    <w:basedOn w:val="Caption"/>
    <w:next w:val="Normal"/>
    <w:qFormat/>
    <w:rsid w:val="00E02105"/>
    <w:rPr>
      <w:noProof/>
      <w:lang w:val="en-US"/>
    </w:rPr>
  </w:style>
  <w:style w:type="paragraph" w:customStyle="1" w:styleId="Tabletext">
    <w:name w:val="Table text"/>
    <w:basedOn w:val="Normal"/>
    <w:qFormat/>
    <w:rsid w:val="00655174"/>
    <w:pPr>
      <w:spacing w:before="80" w:after="80" w:line="240" w:lineRule="auto"/>
    </w:pPr>
    <w:rPr>
      <w:sz w:val="20"/>
    </w:rPr>
  </w:style>
  <w:style w:type="paragraph" w:customStyle="1" w:styleId="paragraph">
    <w:name w:val="paragraph"/>
    <w:basedOn w:val="Normal"/>
    <w:rsid w:val="0009537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eop">
    <w:name w:val="eop"/>
    <w:basedOn w:val="DefaultParagraphFont"/>
    <w:rsid w:val="0009537F"/>
  </w:style>
  <w:style w:type="character" w:customStyle="1" w:styleId="normaltextrun">
    <w:name w:val="normaltextrun"/>
    <w:basedOn w:val="DefaultParagraphFont"/>
    <w:rsid w:val="0009537F"/>
  </w:style>
  <w:style w:type="paragraph" w:styleId="NoSpacing">
    <w:name w:val="No Spacing"/>
    <w:uiPriority w:val="1"/>
    <w:qFormat/>
    <w:rsid w:val="00E63CA8"/>
    <w:pPr>
      <w:spacing w:after="0" w:line="240" w:lineRule="auto"/>
    </w:pPr>
    <w:rPr>
      <w:sz w:val="24"/>
    </w:rPr>
  </w:style>
  <w:style w:type="paragraph" w:styleId="CommentText">
    <w:name w:val="annotation text"/>
    <w:basedOn w:val="Normal"/>
    <w:link w:val="CommentTextChar"/>
    <w:uiPriority w:val="99"/>
    <w:unhideWhenUsed/>
    <w:rsid w:val="00AC5C02"/>
    <w:pPr>
      <w:spacing w:after="0" w:line="240" w:lineRule="auto"/>
    </w:pPr>
    <w:rPr>
      <w:rFonts w:eastAsiaTheme="minorHAnsi"/>
      <w:sz w:val="20"/>
      <w:szCs w:val="20"/>
      <w:lang w:eastAsia="en-US"/>
    </w:rPr>
  </w:style>
  <w:style w:type="character" w:customStyle="1" w:styleId="CommentTextChar">
    <w:name w:val="Comment Text Char"/>
    <w:basedOn w:val="DefaultParagraphFont"/>
    <w:link w:val="CommentText"/>
    <w:uiPriority w:val="99"/>
    <w:rsid w:val="00AC5C02"/>
    <w:rPr>
      <w:rFonts w:eastAsiaTheme="minorHAnsi"/>
      <w:sz w:val="20"/>
      <w:szCs w:val="20"/>
      <w:lang w:eastAsia="en-US"/>
    </w:rPr>
  </w:style>
  <w:style w:type="character" w:styleId="CommentReference">
    <w:name w:val="annotation reference"/>
    <w:basedOn w:val="DefaultParagraphFont"/>
    <w:uiPriority w:val="99"/>
    <w:semiHidden/>
    <w:unhideWhenUsed/>
    <w:rsid w:val="00AC5C02"/>
    <w:rPr>
      <w:sz w:val="16"/>
      <w:szCs w:val="16"/>
    </w:rPr>
  </w:style>
  <w:style w:type="table" w:styleId="GridTable5Dark-Accent1">
    <w:name w:val="Grid Table 5 Dark Accent 1"/>
    <w:basedOn w:val="TableNormal"/>
    <w:uiPriority w:val="50"/>
    <w:rsid w:val="00C216A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5">
    <w:name w:val="Grid Table 5 Dark Accent 5"/>
    <w:basedOn w:val="TableNormal"/>
    <w:uiPriority w:val="50"/>
    <w:rsid w:val="00B0666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styleId="Strong">
    <w:name w:val="Strong"/>
    <w:basedOn w:val="DefaultParagraphFont"/>
    <w:uiPriority w:val="22"/>
    <w:qFormat/>
    <w:rsid w:val="00D5725E"/>
    <w:rPr>
      <w:b/>
      <w:bCs/>
    </w:rPr>
  </w:style>
  <w:style w:type="paragraph" w:styleId="TOC3">
    <w:name w:val="toc 3"/>
    <w:basedOn w:val="Normal"/>
    <w:next w:val="Normal"/>
    <w:autoRedefine/>
    <w:uiPriority w:val="39"/>
    <w:unhideWhenUsed/>
    <w:rsid w:val="00545035"/>
    <w:pPr>
      <w:spacing w:after="100"/>
      <w:ind w:left="440"/>
    </w:pPr>
  </w:style>
  <w:style w:type="paragraph" w:styleId="NormalWeb">
    <w:name w:val="Normal (Web)"/>
    <w:basedOn w:val="Normal"/>
    <w:uiPriority w:val="99"/>
    <w:semiHidden/>
    <w:unhideWhenUsed/>
    <w:rsid w:val="008D3888"/>
    <w:rPr>
      <w:rFonts w:ascii="Times New Roman" w:hAnsi="Times New Roman" w:cs="Times New Roman"/>
      <w:sz w:val="24"/>
      <w:szCs w:val="24"/>
    </w:rPr>
  </w:style>
  <w:style w:type="paragraph" w:styleId="TOC4">
    <w:name w:val="toc 4"/>
    <w:basedOn w:val="Normal"/>
    <w:next w:val="Normal"/>
    <w:autoRedefine/>
    <w:uiPriority w:val="39"/>
    <w:unhideWhenUsed/>
    <w:rsid w:val="002365FC"/>
    <w:pPr>
      <w:spacing w:after="100" w:line="278" w:lineRule="auto"/>
      <w:ind w:left="720"/>
    </w:pPr>
    <w:rPr>
      <w:kern w:val="2"/>
      <w:sz w:val="24"/>
      <w:szCs w:val="24"/>
      <w:lang w:eastAsia="en-GB"/>
      <w14:ligatures w14:val="standardContextual"/>
    </w:rPr>
  </w:style>
  <w:style w:type="paragraph" w:styleId="TOC5">
    <w:name w:val="toc 5"/>
    <w:basedOn w:val="Normal"/>
    <w:next w:val="Normal"/>
    <w:autoRedefine/>
    <w:uiPriority w:val="39"/>
    <w:unhideWhenUsed/>
    <w:rsid w:val="002365FC"/>
    <w:pPr>
      <w:spacing w:after="100" w:line="278" w:lineRule="auto"/>
      <w:ind w:left="960"/>
    </w:pPr>
    <w:rPr>
      <w:kern w:val="2"/>
      <w:sz w:val="24"/>
      <w:szCs w:val="24"/>
      <w:lang w:eastAsia="en-GB"/>
      <w14:ligatures w14:val="standardContextual"/>
    </w:rPr>
  </w:style>
  <w:style w:type="paragraph" w:styleId="TOC6">
    <w:name w:val="toc 6"/>
    <w:basedOn w:val="Normal"/>
    <w:next w:val="Normal"/>
    <w:autoRedefine/>
    <w:uiPriority w:val="39"/>
    <w:unhideWhenUsed/>
    <w:rsid w:val="002365FC"/>
    <w:pPr>
      <w:spacing w:after="100" w:line="278" w:lineRule="auto"/>
      <w:ind w:left="1200"/>
    </w:pPr>
    <w:rPr>
      <w:kern w:val="2"/>
      <w:sz w:val="24"/>
      <w:szCs w:val="24"/>
      <w:lang w:eastAsia="en-GB"/>
      <w14:ligatures w14:val="standardContextual"/>
    </w:rPr>
  </w:style>
  <w:style w:type="paragraph" w:styleId="TOC7">
    <w:name w:val="toc 7"/>
    <w:basedOn w:val="Normal"/>
    <w:next w:val="Normal"/>
    <w:autoRedefine/>
    <w:uiPriority w:val="39"/>
    <w:unhideWhenUsed/>
    <w:rsid w:val="002365FC"/>
    <w:pPr>
      <w:spacing w:after="100" w:line="278" w:lineRule="auto"/>
      <w:ind w:left="1440"/>
    </w:pPr>
    <w:rPr>
      <w:kern w:val="2"/>
      <w:sz w:val="24"/>
      <w:szCs w:val="24"/>
      <w:lang w:eastAsia="en-GB"/>
      <w14:ligatures w14:val="standardContextual"/>
    </w:rPr>
  </w:style>
  <w:style w:type="paragraph" w:styleId="TOC8">
    <w:name w:val="toc 8"/>
    <w:basedOn w:val="Normal"/>
    <w:next w:val="Normal"/>
    <w:autoRedefine/>
    <w:uiPriority w:val="39"/>
    <w:unhideWhenUsed/>
    <w:rsid w:val="002365FC"/>
    <w:pPr>
      <w:spacing w:after="100" w:line="278" w:lineRule="auto"/>
      <w:ind w:left="1680"/>
    </w:pPr>
    <w:rPr>
      <w:kern w:val="2"/>
      <w:sz w:val="24"/>
      <w:szCs w:val="24"/>
      <w:lang w:eastAsia="en-GB"/>
      <w14:ligatures w14:val="standardContextual"/>
    </w:rPr>
  </w:style>
  <w:style w:type="paragraph" w:styleId="TOC9">
    <w:name w:val="toc 9"/>
    <w:basedOn w:val="Normal"/>
    <w:next w:val="Normal"/>
    <w:autoRedefine/>
    <w:uiPriority w:val="39"/>
    <w:unhideWhenUsed/>
    <w:rsid w:val="002365FC"/>
    <w:pPr>
      <w:spacing w:after="100" w:line="278" w:lineRule="auto"/>
      <w:ind w:left="1920"/>
    </w:pPr>
    <w:rPr>
      <w:kern w:val="2"/>
      <w:sz w:val="24"/>
      <w:szCs w:val="24"/>
      <w:lang w:eastAsia="en-GB"/>
      <w14:ligatures w14:val="standardContextual"/>
    </w:rPr>
  </w:style>
  <w:style w:type="character" w:styleId="UnresolvedMention">
    <w:name w:val="Unresolved Mention"/>
    <w:basedOn w:val="DefaultParagraphFont"/>
    <w:uiPriority w:val="99"/>
    <w:semiHidden/>
    <w:unhideWhenUsed/>
    <w:rsid w:val="002365FC"/>
    <w:rPr>
      <w:color w:val="605E5C"/>
      <w:shd w:val="clear" w:color="auto" w:fill="E1DFDD"/>
    </w:rPr>
  </w:style>
  <w:style w:type="paragraph" w:styleId="TOAHeading">
    <w:name w:val="toa heading"/>
    <w:basedOn w:val="Normal"/>
    <w:next w:val="Normal"/>
    <w:uiPriority w:val="99"/>
    <w:semiHidden/>
    <w:unhideWhenUsed/>
    <w:rsid w:val="00CA4D85"/>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CA4D85"/>
    <w:pPr>
      <w:spacing w:after="0"/>
      <w:ind w:left="220" w:hanging="220"/>
    </w:pPr>
  </w:style>
  <w:style w:type="character" w:styleId="FollowedHyperlink">
    <w:name w:val="FollowedHyperlink"/>
    <w:basedOn w:val="DefaultParagraphFont"/>
    <w:uiPriority w:val="99"/>
    <w:semiHidden/>
    <w:unhideWhenUsed/>
    <w:rsid w:val="0008055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5227">
      <w:bodyDiv w:val="1"/>
      <w:marLeft w:val="0"/>
      <w:marRight w:val="0"/>
      <w:marTop w:val="0"/>
      <w:marBottom w:val="0"/>
      <w:divBdr>
        <w:top w:val="none" w:sz="0" w:space="0" w:color="auto"/>
        <w:left w:val="none" w:sz="0" w:space="0" w:color="auto"/>
        <w:bottom w:val="none" w:sz="0" w:space="0" w:color="auto"/>
        <w:right w:val="none" w:sz="0" w:space="0" w:color="auto"/>
      </w:divBdr>
    </w:div>
    <w:div w:id="46421479">
      <w:bodyDiv w:val="1"/>
      <w:marLeft w:val="0"/>
      <w:marRight w:val="0"/>
      <w:marTop w:val="0"/>
      <w:marBottom w:val="0"/>
      <w:divBdr>
        <w:top w:val="none" w:sz="0" w:space="0" w:color="auto"/>
        <w:left w:val="none" w:sz="0" w:space="0" w:color="auto"/>
        <w:bottom w:val="none" w:sz="0" w:space="0" w:color="auto"/>
        <w:right w:val="none" w:sz="0" w:space="0" w:color="auto"/>
      </w:divBdr>
    </w:div>
    <w:div w:id="59719648">
      <w:bodyDiv w:val="1"/>
      <w:marLeft w:val="0"/>
      <w:marRight w:val="0"/>
      <w:marTop w:val="0"/>
      <w:marBottom w:val="0"/>
      <w:divBdr>
        <w:top w:val="none" w:sz="0" w:space="0" w:color="auto"/>
        <w:left w:val="none" w:sz="0" w:space="0" w:color="auto"/>
        <w:bottom w:val="none" w:sz="0" w:space="0" w:color="auto"/>
        <w:right w:val="none" w:sz="0" w:space="0" w:color="auto"/>
      </w:divBdr>
    </w:div>
    <w:div w:id="60643964">
      <w:bodyDiv w:val="1"/>
      <w:marLeft w:val="0"/>
      <w:marRight w:val="0"/>
      <w:marTop w:val="0"/>
      <w:marBottom w:val="0"/>
      <w:divBdr>
        <w:top w:val="none" w:sz="0" w:space="0" w:color="auto"/>
        <w:left w:val="none" w:sz="0" w:space="0" w:color="auto"/>
        <w:bottom w:val="none" w:sz="0" w:space="0" w:color="auto"/>
        <w:right w:val="none" w:sz="0" w:space="0" w:color="auto"/>
      </w:divBdr>
    </w:div>
    <w:div w:id="75058290">
      <w:bodyDiv w:val="1"/>
      <w:marLeft w:val="0"/>
      <w:marRight w:val="0"/>
      <w:marTop w:val="0"/>
      <w:marBottom w:val="0"/>
      <w:divBdr>
        <w:top w:val="none" w:sz="0" w:space="0" w:color="auto"/>
        <w:left w:val="none" w:sz="0" w:space="0" w:color="auto"/>
        <w:bottom w:val="none" w:sz="0" w:space="0" w:color="auto"/>
        <w:right w:val="none" w:sz="0" w:space="0" w:color="auto"/>
      </w:divBdr>
    </w:div>
    <w:div w:id="76366438">
      <w:bodyDiv w:val="1"/>
      <w:marLeft w:val="0"/>
      <w:marRight w:val="0"/>
      <w:marTop w:val="0"/>
      <w:marBottom w:val="0"/>
      <w:divBdr>
        <w:top w:val="none" w:sz="0" w:space="0" w:color="auto"/>
        <w:left w:val="none" w:sz="0" w:space="0" w:color="auto"/>
        <w:bottom w:val="none" w:sz="0" w:space="0" w:color="auto"/>
        <w:right w:val="none" w:sz="0" w:space="0" w:color="auto"/>
      </w:divBdr>
    </w:div>
    <w:div w:id="120153233">
      <w:bodyDiv w:val="1"/>
      <w:marLeft w:val="0"/>
      <w:marRight w:val="0"/>
      <w:marTop w:val="0"/>
      <w:marBottom w:val="0"/>
      <w:divBdr>
        <w:top w:val="none" w:sz="0" w:space="0" w:color="auto"/>
        <w:left w:val="none" w:sz="0" w:space="0" w:color="auto"/>
        <w:bottom w:val="none" w:sz="0" w:space="0" w:color="auto"/>
        <w:right w:val="none" w:sz="0" w:space="0" w:color="auto"/>
      </w:divBdr>
    </w:div>
    <w:div w:id="134569396">
      <w:bodyDiv w:val="1"/>
      <w:marLeft w:val="0"/>
      <w:marRight w:val="0"/>
      <w:marTop w:val="0"/>
      <w:marBottom w:val="0"/>
      <w:divBdr>
        <w:top w:val="none" w:sz="0" w:space="0" w:color="auto"/>
        <w:left w:val="none" w:sz="0" w:space="0" w:color="auto"/>
        <w:bottom w:val="none" w:sz="0" w:space="0" w:color="auto"/>
        <w:right w:val="none" w:sz="0" w:space="0" w:color="auto"/>
      </w:divBdr>
      <w:divsChild>
        <w:div w:id="1211191048">
          <w:marLeft w:val="0"/>
          <w:marRight w:val="0"/>
          <w:marTop w:val="0"/>
          <w:marBottom w:val="0"/>
          <w:divBdr>
            <w:top w:val="none" w:sz="0" w:space="0" w:color="auto"/>
            <w:left w:val="none" w:sz="0" w:space="0" w:color="auto"/>
            <w:bottom w:val="none" w:sz="0" w:space="0" w:color="auto"/>
            <w:right w:val="none" w:sz="0" w:space="0" w:color="auto"/>
          </w:divBdr>
          <w:divsChild>
            <w:div w:id="262155431">
              <w:marLeft w:val="0"/>
              <w:marRight w:val="0"/>
              <w:marTop w:val="0"/>
              <w:marBottom w:val="0"/>
              <w:divBdr>
                <w:top w:val="none" w:sz="0" w:space="0" w:color="auto"/>
                <w:left w:val="none" w:sz="0" w:space="0" w:color="auto"/>
                <w:bottom w:val="none" w:sz="0" w:space="0" w:color="auto"/>
                <w:right w:val="none" w:sz="0" w:space="0" w:color="auto"/>
              </w:divBdr>
            </w:div>
            <w:div w:id="273561611">
              <w:marLeft w:val="0"/>
              <w:marRight w:val="0"/>
              <w:marTop w:val="0"/>
              <w:marBottom w:val="0"/>
              <w:divBdr>
                <w:top w:val="none" w:sz="0" w:space="0" w:color="auto"/>
                <w:left w:val="none" w:sz="0" w:space="0" w:color="auto"/>
                <w:bottom w:val="none" w:sz="0" w:space="0" w:color="auto"/>
                <w:right w:val="none" w:sz="0" w:space="0" w:color="auto"/>
              </w:divBdr>
            </w:div>
            <w:div w:id="672145973">
              <w:marLeft w:val="0"/>
              <w:marRight w:val="0"/>
              <w:marTop w:val="0"/>
              <w:marBottom w:val="0"/>
              <w:divBdr>
                <w:top w:val="none" w:sz="0" w:space="0" w:color="auto"/>
                <w:left w:val="none" w:sz="0" w:space="0" w:color="auto"/>
                <w:bottom w:val="none" w:sz="0" w:space="0" w:color="auto"/>
                <w:right w:val="none" w:sz="0" w:space="0" w:color="auto"/>
              </w:divBdr>
            </w:div>
            <w:div w:id="1392390826">
              <w:marLeft w:val="0"/>
              <w:marRight w:val="0"/>
              <w:marTop w:val="0"/>
              <w:marBottom w:val="0"/>
              <w:divBdr>
                <w:top w:val="none" w:sz="0" w:space="0" w:color="auto"/>
                <w:left w:val="none" w:sz="0" w:space="0" w:color="auto"/>
                <w:bottom w:val="none" w:sz="0" w:space="0" w:color="auto"/>
                <w:right w:val="none" w:sz="0" w:space="0" w:color="auto"/>
              </w:divBdr>
            </w:div>
            <w:div w:id="843937083">
              <w:marLeft w:val="0"/>
              <w:marRight w:val="0"/>
              <w:marTop w:val="0"/>
              <w:marBottom w:val="0"/>
              <w:divBdr>
                <w:top w:val="none" w:sz="0" w:space="0" w:color="auto"/>
                <w:left w:val="none" w:sz="0" w:space="0" w:color="auto"/>
                <w:bottom w:val="none" w:sz="0" w:space="0" w:color="auto"/>
                <w:right w:val="none" w:sz="0" w:space="0" w:color="auto"/>
              </w:divBdr>
            </w:div>
            <w:div w:id="292558758">
              <w:marLeft w:val="0"/>
              <w:marRight w:val="0"/>
              <w:marTop w:val="0"/>
              <w:marBottom w:val="0"/>
              <w:divBdr>
                <w:top w:val="none" w:sz="0" w:space="0" w:color="auto"/>
                <w:left w:val="none" w:sz="0" w:space="0" w:color="auto"/>
                <w:bottom w:val="none" w:sz="0" w:space="0" w:color="auto"/>
                <w:right w:val="none" w:sz="0" w:space="0" w:color="auto"/>
              </w:divBdr>
            </w:div>
            <w:div w:id="1043481159">
              <w:marLeft w:val="0"/>
              <w:marRight w:val="0"/>
              <w:marTop w:val="0"/>
              <w:marBottom w:val="0"/>
              <w:divBdr>
                <w:top w:val="none" w:sz="0" w:space="0" w:color="auto"/>
                <w:left w:val="none" w:sz="0" w:space="0" w:color="auto"/>
                <w:bottom w:val="none" w:sz="0" w:space="0" w:color="auto"/>
                <w:right w:val="none" w:sz="0" w:space="0" w:color="auto"/>
              </w:divBdr>
            </w:div>
            <w:div w:id="1237672381">
              <w:marLeft w:val="0"/>
              <w:marRight w:val="0"/>
              <w:marTop w:val="0"/>
              <w:marBottom w:val="0"/>
              <w:divBdr>
                <w:top w:val="none" w:sz="0" w:space="0" w:color="auto"/>
                <w:left w:val="none" w:sz="0" w:space="0" w:color="auto"/>
                <w:bottom w:val="none" w:sz="0" w:space="0" w:color="auto"/>
                <w:right w:val="none" w:sz="0" w:space="0" w:color="auto"/>
              </w:divBdr>
            </w:div>
            <w:div w:id="745687267">
              <w:marLeft w:val="0"/>
              <w:marRight w:val="0"/>
              <w:marTop w:val="0"/>
              <w:marBottom w:val="0"/>
              <w:divBdr>
                <w:top w:val="none" w:sz="0" w:space="0" w:color="auto"/>
                <w:left w:val="none" w:sz="0" w:space="0" w:color="auto"/>
                <w:bottom w:val="none" w:sz="0" w:space="0" w:color="auto"/>
                <w:right w:val="none" w:sz="0" w:space="0" w:color="auto"/>
              </w:divBdr>
            </w:div>
            <w:div w:id="953514130">
              <w:marLeft w:val="0"/>
              <w:marRight w:val="0"/>
              <w:marTop w:val="0"/>
              <w:marBottom w:val="0"/>
              <w:divBdr>
                <w:top w:val="none" w:sz="0" w:space="0" w:color="auto"/>
                <w:left w:val="none" w:sz="0" w:space="0" w:color="auto"/>
                <w:bottom w:val="none" w:sz="0" w:space="0" w:color="auto"/>
                <w:right w:val="none" w:sz="0" w:space="0" w:color="auto"/>
              </w:divBdr>
            </w:div>
            <w:div w:id="869924865">
              <w:marLeft w:val="0"/>
              <w:marRight w:val="0"/>
              <w:marTop w:val="0"/>
              <w:marBottom w:val="0"/>
              <w:divBdr>
                <w:top w:val="none" w:sz="0" w:space="0" w:color="auto"/>
                <w:left w:val="none" w:sz="0" w:space="0" w:color="auto"/>
                <w:bottom w:val="none" w:sz="0" w:space="0" w:color="auto"/>
                <w:right w:val="none" w:sz="0" w:space="0" w:color="auto"/>
              </w:divBdr>
            </w:div>
            <w:div w:id="702905080">
              <w:marLeft w:val="0"/>
              <w:marRight w:val="0"/>
              <w:marTop w:val="0"/>
              <w:marBottom w:val="0"/>
              <w:divBdr>
                <w:top w:val="none" w:sz="0" w:space="0" w:color="auto"/>
                <w:left w:val="none" w:sz="0" w:space="0" w:color="auto"/>
                <w:bottom w:val="none" w:sz="0" w:space="0" w:color="auto"/>
                <w:right w:val="none" w:sz="0" w:space="0" w:color="auto"/>
              </w:divBdr>
            </w:div>
            <w:div w:id="760420220">
              <w:marLeft w:val="0"/>
              <w:marRight w:val="0"/>
              <w:marTop w:val="0"/>
              <w:marBottom w:val="0"/>
              <w:divBdr>
                <w:top w:val="none" w:sz="0" w:space="0" w:color="auto"/>
                <w:left w:val="none" w:sz="0" w:space="0" w:color="auto"/>
                <w:bottom w:val="none" w:sz="0" w:space="0" w:color="auto"/>
                <w:right w:val="none" w:sz="0" w:space="0" w:color="auto"/>
              </w:divBdr>
            </w:div>
            <w:div w:id="1998530365">
              <w:marLeft w:val="0"/>
              <w:marRight w:val="0"/>
              <w:marTop w:val="0"/>
              <w:marBottom w:val="0"/>
              <w:divBdr>
                <w:top w:val="none" w:sz="0" w:space="0" w:color="auto"/>
                <w:left w:val="none" w:sz="0" w:space="0" w:color="auto"/>
                <w:bottom w:val="none" w:sz="0" w:space="0" w:color="auto"/>
                <w:right w:val="none" w:sz="0" w:space="0" w:color="auto"/>
              </w:divBdr>
            </w:div>
            <w:div w:id="1461219716">
              <w:marLeft w:val="0"/>
              <w:marRight w:val="0"/>
              <w:marTop w:val="0"/>
              <w:marBottom w:val="0"/>
              <w:divBdr>
                <w:top w:val="none" w:sz="0" w:space="0" w:color="auto"/>
                <w:left w:val="none" w:sz="0" w:space="0" w:color="auto"/>
                <w:bottom w:val="none" w:sz="0" w:space="0" w:color="auto"/>
                <w:right w:val="none" w:sz="0" w:space="0" w:color="auto"/>
              </w:divBdr>
            </w:div>
            <w:div w:id="259726614">
              <w:marLeft w:val="0"/>
              <w:marRight w:val="0"/>
              <w:marTop w:val="0"/>
              <w:marBottom w:val="0"/>
              <w:divBdr>
                <w:top w:val="none" w:sz="0" w:space="0" w:color="auto"/>
                <w:left w:val="none" w:sz="0" w:space="0" w:color="auto"/>
                <w:bottom w:val="none" w:sz="0" w:space="0" w:color="auto"/>
                <w:right w:val="none" w:sz="0" w:space="0" w:color="auto"/>
              </w:divBdr>
            </w:div>
            <w:div w:id="1614172484">
              <w:marLeft w:val="0"/>
              <w:marRight w:val="0"/>
              <w:marTop w:val="0"/>
              <w:marBottom w:val="0"/>
              <w:divBdr>
                <w:top w:val="none" w:sz="0" w:space="0" w:color="auto"/>
                <w:left w:val="none" w:sz="0" w:space="0" w:color="auto"/>
                <w:bottom w:val="none" w:sz="0" w:space="0" w:color="auto"/>
                <w:right w:val="none" w:sz="0" w:space="0" w:color="auto"/>
              </w:divBdr>
            </w:div>
            <w:div w:id="875309565">
              <w:marLeft w:val="0"/>
              <w:marRight w:val="0"/>
              <w:marTop w:val="0"/>
              <w:marBottom w:val="0"/>
              <w:divBdr>
                <w:top w:val="none" w:sz="0" w:space="0" w:color="auto"/>
                <w:left w:val="none" w:sz="0" w:space="0" w:color="auto"/>
                <w:bottom w:val="none" w:sz="0" w:space="0" w:color="auto"/>
                <w:right w:val="none" w:sz="0" w:space="0" w:color="auto"/>
              </w:divBdr>
            </w:div>
            <w:div w:id="1602447375">
              <w:marLeft w:val="0"/>
              <w:marRight w:val="0"/>
              <w:marTop w:val="0"/>
              <w:marBottom w:val="0"/>
              <w:divBdr>
                <w:top w:val="none" w:sz="0" w:space="0" w:color="auto"/>
                <w:left w:val="none" w:sz="0" w:space="0" w:color="auto"/>
                <w:bottom w:val="none" w:sz="0" w:space="0" w:color="auto"/>
                <w:right w:val="none" w:sz="0" w:space="0" w:color="auto"/>
              </w:divBdr>
            </w:div>
            <w:div w:id="551043667">
              <w:marLeft w:val="0"/>
              <w:marRight w:val="0"/>
              <w:marTop w:val="0"/>
              <w:marBottom w:val="0"/>
              <w:divBdr>
                <w:top w:val="none" w:sz="0" w:space="0" w:color="auto"/>
                <w:left w:val="none" w:sz="0" w:space="0" w:color="auto"/>
                <w:bottom w:val="none" w:sz="0" w:space="0" w:color="auto"/>
                <w:right w:val="none" w:sz="0" w:space="0" w:color="auto"/>
              </w:divBdr>
            </w:div>
            <w:div w:id="392318425">
              <w:marLeft w:val="0"/>
              <w:marRight w:val="0"/>
              <w:marTop w:val="0"/>
              <w:marBottom w:val="0"/>
              <w:divBdr>
                <w:top w:val="none" w:sz="0" w:space="0" w:color="auto"/>
                <w:left w:val="none" w:sz="0" w:space="0" w:color="auto"/>
                <w:bottom w:val="none" w:sz="0" w:space="0" w:color="auto"/>
                <w:right w:val="none" w:sz="0" w:space="0" w:color="auto"/>
              </w:divBdr>
            </w:div>
            <w:div w:id="190458151">
              <w:marLeft w:val="0"/>
              <w:marRight w:val="0"/>
              <w:marTop w:val="0"/>
              <w:marBottom w:val="0"/>
              <w:divBdr>
                <w:top w:val="none" w:sz="0" w:space="0" w:color="auto"/>
                <w:left w:val="none" w:sz="0" w:space="0" w:color="auto"/>
                <w:bottom w:val="none" w:sz="0" w:space="0" w:color="auto"/>
                <w:right w:val="none" w:sz="0" w:space="0" w:color="auto"/>
              </w:divBdr>
            </w:div>
            <w:div w:id="1484854869">
              <w:marLeft w:val="0"/>
              <w:marRight w:val="0"/>
              <w:marTop w:val="0"/>
              <w:marBottom w:val="0"/>
              <w:divBdr>
                <w:top w:val="none" w:sz="0" w:space="0" w:color="auto"/>
                <w:left w:val="none" w:sz="0" w:space="0" w:color="auto"/>
                <w:bottom w:val="none" w:sz="0" w:space="0" w:color="auto"/>
                <w:right w:val="none" w:sz="0" w:space="0" w:color="auto"/>
              </w:divBdr>
            </w:div>
            <w:div w:id="1217551399">
              <w:marLeft w:val="0"/>
              <w:marRight w:val="0"/>
              <w:marTop w:val="0"/>
              <w:marBottom w:val="0"/>
              <w:divBdr>
                <w:top w:val="none" w:sz="0" w:space="0" w:color="auto"/>
                <w:left w:val="none" w:sz="0" w:space="0" w:color="auto"/>
                <w:bottom w:val="none" w:sz="0" w:space="0" w:color="auto"/>
                <w:right w:val="none" w:sz="0" w:space="0" w:color="auto"/>
              </w:divBdr>
            </w:div>
            <w:div w:id="1513494677">
              <w:marLeft w:val="0"/>
              <w:marRight w:val="0"/>
              <w:marTop w:val="0"/>
              <w:marBottom w:val="0"/>
              <w:divBdr>
                <w:top w:val="none" w:sz="0" w:space="0" w:color="auto"/>
                <w:left w:val="none" w:sz="0" w:space="0" w:color="auto"/>
                <w:bottom w:val="none" w:sz="0" w:space="0" w:color="auto"/>
                <w:right w:val="none" w:sz="0" w:space="0" w:color="auto"/>
              </w:divBdr>
            </w:div>
            <w:div w:id="418061985">
              <w:marLeft w:val="0"/>
              <w:marRight w:val="0"/>
              <w:marTop w:val="0"/>
              <w:marBottom w:val="0"/>
              <w:divBdr>
                <w:top w:val="none" w:sz="0" w:space="0" w:color="auto"/>
                <w:left w:val="none" w:sz="0" w:space="0" w:color="auto"/>
                <w:bottom w:val="none" w:sz="0" w:space="0" w:color="auto"/>
                <w:right w:val="none" w:sz="0" w:space="0" w:color="auto"/>
              </w:divBdr>
            </w:div>
            <w:div w:id="361639167">
              <w:marLeft w:val="0"/>
              <w:marRight w:val="0"/>
              <w:marTop w:val="0"/>
              <w:marBottom w:val="0"/>
              <w:divBdr>
                <w:top w:val="none" w:sz="0" w:space="0" w:color="auto"/>
                <w:left w:val="none" w:sz="0" w:space="0" w:color="auto"/>
                <w:bottom w:val="none" w:sz="0" w:space="0" w:color="auto"/>
                <w:right w:val="none" w:sz="0" w:space="0" w:color="auto"/>
              </w:divBdr>
            </w:div>
            <w:div w:id="1451784409">
              <w:marLeft w:val="0"/>
              <w:marRight w:val="0"/>
              <w:marTop w:val="0"/>
              <w:marBottom w:val="0"/>
              <w:divBdr>
                <w:top w:val="none" w:sz="0" w:space="0" w:color="auto"/>
                <w:left w:val="none" w:sz="0" w:space="0" w:color="auto"/>
                <w:bottom w:val="none" w:sz="0" w:space="0" w:color="auto"/>
                <w:right w:val="none" w:sz="0" w:space="0" w:color="auto"/>
              </w:divBdr>
            </w:div>
            <w:div w:id="955214085">
              <w:marLeft w:val="0"/>
              <w:marRight w:val="0"/>
              <w:marTop w:val="0"/>
              <w:marBottom w:val="0"/>
              <w:divBdr>
                <w:top w:val="none" w:sz="0" w:space="0" w:color="auto"/>
                <w:left w:val="none" w:sz="0" w:space="0" w:color="auto"/>
                <w:bottom w:val="none" w:sz="0" w:space="0" w:color="auto"/>
                <w:right w:val="none" w:sz="0" w:space="0" w:color="auto"/>
              </w:divBdr>
            </w:div>
            <w:div w:id="174459865">
              <w:marLeft w:val="0"/>
              <w:marRight w:val="0"/>
              <w:marTop w:val="0"/>
              <w:marBottom w:val="0"/>
              <w:divBdr>
                <w:top w:val="none" w:sz="0" w:space="0" w:color="auto"/>
                <w:left w:val="none" w:sz="0" w:space="0" w:color="auto"/>
                <w:bottom w:val="none" w:sz="0" w:space="0" w:color="auto"/>
                <w:right w:val="none" w:sz="0" w:space="0" w:color="auto"/>
              </w:divBdr>
            </w:div>
            <w:div w:id="855857">
              <w:marLeft w:val="0"/>
              <w:marRight w:val="0"/>
              <w:marTop w:val="0"/>
              <w:marBottom w:val="0"/>
              <w:divBdr>
                <w:top w:val="none" w:sz="0" w:space="0" w:color="auto"/>
                <w:left w:val="none" w:sz="0" w:space="0" w:color="auto"/>
                <w:bottom w:val="none" w:sz="0" w:space="0" w:color="auto"/>
                <w:right w:val="none" w:sz="0" w:space="0" w:color="auto"/>
              </w:divBdr>
            </w:div>
            <w:div w:id="1518932389">
              <w:marLeft w:val="0"/>
              <w:marRight w:val="0"/>
              <w:marTop w:val="0"/>
              <w:marBottom w:val="0"/>
              <w:divBdr>
                <w:top w:val="none" w:sz="0" w:space="0" w:color="auto"/>
                <w:left w:val="none" w:sz="0" w:space="0" w:color="auto"/>
                <w:bottom w:val="none" w:sz="0" w:space="0" w:color="auto"/>
                <w:right w:val="none" w:sz="0" w:space="0" w:color="auto"/>
              </w:divBdr>
            </w:div>
            <w:div w:id="2028405142">
              <w:marLeft w:val="0"/>
              <w:marRight w:val="0"/>
              <w:marTop w:val="0"/>
              <w:marBottom w:val="0"/>
              <w:divBdr>
                <w:top w:val="none" w:sz="0" w:space="0" w:color="auto"/>
                <w:left w:val="none" w:sz="0" w:space="0" w:color="auto"/>
                <w:bottom w:val="none" w:sz="0" w:space="0" w:color="auto"/>
                <w:right w:val="none" w:sz="0" w:space="0" w:color="auto"/>
              </w:divBdr>
            </w:div>
            <w:div w:id="1642804661">
              <w:marLeft w:val="0"/>
              <w:marRight w:val="0"/>
              <w:marTop w:val="0"/>
              <w:marBottom w:val="0"/>
              <w:divBdr>
                <w:top w:val="none" w:sz="0" w:space="0" w:color="auto"/>
                <w:left w:val="none" w:sz="0" w:space="0" w:color="auto"/>
                <w:bottom w:val="none" w:sz="0" w:space="0" w:color="auto"/>
                <w:right w:val="none" w:sz="0" w:space="0" w:color="auto"/>
              </w:divBdr>
            </w:div>
            <w:div w:id="75328880">
              <w:marLeft w:val="0"/>
              <w:marRight w:val="0"/>
              <w:marTop w:val="0"/>
              <w:marBottom w:val="0"/>
              <w:divBdr>
                <w:top w:val="none" w:sz="0" w:space="0" w:color="auto"/>
                <w:left w:val="none" w:sz="0" w:space="0" w:color="auto"/>
                <w:bottom w:val="none" w:sz="0" w:space="0" w:color="auto"/>
                <w:right w:val="none" w:sz="0" w:space="0" w:color="auto"/>
              </w:divBdr>
            </w:div>
            <w:div w:id="123280377">
              <w:marLeft w:val="0"/>
              <w:marRight w:val="0"/>
              <w:marTop w:val="0"/>
              <w:marBottom w:val="0"/>
              <w:divBdr>
                <w:top w:val="none" w:sz="0" w:space="0" w:color="auto"/>
                <w:left w:val="none" w:sz="0" w:space="0" w:color="auto"/>
                <w:bottom w:val="none" w:sz="0" w:space="0" w:color="auto"/>
                <w:right w:val="none" w:sz="0" w:space="0" w:color="auto"/>
              </w:divBdr>
            </w:div>
            <w:div w:id="507524469">
              <w:marLeft w:val="0"/>
              <w:marRight w:val="0"/>
              <w:marTop w:val="0"/>
              <w:marBottom w:val="0"/>
              <w:divBdr>
                <w:top w:val="none" w:sz="0" w:space="0" w:color="auto"/>
                <w:left w:val="none" w:sz="0" w:space="0" w:color="auto"/>
                <w:bottom w:val="none" w:sz="0" w:space="0" w:color="auto"/>
                <w:right w:val="none" w:sz="0" w:space="0" w:color="auto"/>
              </w:divBdr>
            </w:div>
            <w:div w:id="1543010160">
              <w:marLeft w:val="0"/>
              <w:marRight w:val="0"/>
              <w:marTop w:val="0"/>
              <w:marBottom w:val="0"/>
              <w:divBdr>
                <w:top w:val="none" w:sz="0" w:space="0" w:color="auto"/>
                <w:left w:val="none" w:sz="0" w:space="0" w:color="auto"/>
                <w:bottom w:val="none" w:sz="0" w:space="0" w:color="auto"/>
                <w:right w:val="none" w:sz="0" w:space="0" w:color="auto"/>
              </w:divBdr>
            </w:div>
            <w:div w:id="604308055">
              <w:marLeft w:val="0"/>
              <w:marRight w:val="0"/>
              <w:marTop w:val="0"/>
              <w:marBottom w:val="0"/>
              <w:divBdr>
                <w:top w:val="none" w:sz="0" w:space="0" w:color="auto"/>
                <w:left w:val="none" w:sz="0" w:space="0" w:color="auto"/>
                <w:bottom w:val="none" w:sz="0" w:space="0" w:color="auto"/>
                <w:right w:val="none" w:sz="0" w:space="0" w:color="auto"/>
              </w:divBdr>
            </w:div>
            <w:div w:id="1148354438">
              <w:marLeft w:val="0"/>
              <w:marRight w:val="0"/>
              <w:marTop w:val="0"/>
              <w:marBottom w:val="0"/>
              <w:divBdr>
                <w:top w:val="none" w:sz="0" w:space="0" w:color="auto"/>
                <w:left w:val="none" w:sz="0" w:space="0" w:color="auto"/>
                <w:bottom w:val="none" w:sz="0" w:space="0" w:color="auto"/>
                <w:right w:val="none" w:sz="0" w:space="0" w:color="auto"/>
              </w:divBdr>
            </w:div>
            <w:div w:id="1676885468">
              <w:marLeft w:val="0"/>
              <w:marRight w:val="0"/>
              <w:marTop w:val="0"/>
              <w:marBottom w:val="0"/>
              <w:divBdr>
                <w:top w:val="none" w:sz="0" w:space="0" w:color="auto"/>
                <w:left w:val="none" w:sz="0" w:space="0" w:color="auto"/>
                <w:bottom w:val="none" w:sz="0" w:space="0" w:color="auto"/>
                <w:right w:val="none" w:sz="0" w:space="0" w:color="auto"/>
              </w:divBdr>
            </w:div>
            <w:div w:id="1313408923">
              <w:marLeft w:val="0"/>
              <w:marRight w:val="0"/>
              <w:marTop w:val="0"/>
              <w:marBottom w:val="0"/>
              <w:divBdr>
                <w:top w:val="none" w:sz="0" w:space="0" w:color="auto"/>
                <w:left w:val="none" w:sz="0" w:space="0" w:color="auto"/>
                <w:bottom w:val="none" w:sz="0" w:space="0" w:color="auto"/>
                <w:right w:val="none" w:sz="0" w:space="0" w:color="auto"/>
              </w:divBdr>
            </w:div>
            <w:div w:id="1333803549">
              <w:marLeft w:val="0"/>
              <w:marRight w:val="0"/>
              <w:marTop w:val="0"/>
              <w:marBottom w:val="0"/>
              <w:divBdr>
                <w:top w:val="none" w:sz="0" w:space="0" w:color="auto"/>
                <w:left w:val="none" w:sz="0" w:space="0" w:color="auto"/>
                <w:bottom w:val="none" w:sz="0" w:space="0" w:color="auto"/>
                <w:right w:val="none" w:sz="0" w:space="0" w:color="auto"/>
              </w:divBdr>
            </w:div>
            <w:div w:id="166988980">
              <w:marLeft w:val="0"/>
              <w:marRight w:val="0"/>
              <w:marTop w:val="0"/>
              <w:marBottom w:val="0"/>
              <w:divBdr>
                <w:top w:val="none" w:sz="0" w:space="0" w:color="auto"/>
                <w:left w:val="none" w:sz="0" w:space="0" w:color="auto"/>
                <w:bottom w:val="none" w:sz="0" w:space="0" w:color="auto"/>
                <w:right w:val="none" w:sz="0" w:space="0" w:color="auto"/>
              </w:divBdr>
            </w:div>
            <w:div w:id="1445465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5530">
      <w:bodyDiv w:val="1"/>
      <w:marLeft w:val="0"/>
      <w:marRight w:val="0"/>
      <w:marTop w:val="0"/>
      <w:marBottom w:val="0"/>
      <w:divBdr>
        <w:top w:val="none" w:sz="0" w:space="0" w:color="auto"/>
        <w:left w:val="none" w:sz="0" w:space="0" w:color="auto"/>
        <w:bottom w:val="none" w:sz="0" w:space="0" w:color="auto"/>
        <w:right w:val="none" w:sz="0" w:space="0" w:color="auto"/>
      </w:divBdr>
    </w:div>
    <w:div w:id="146290128">
      <w:bodyDiv w:val="1"/>
      <w:marLeft w:val="0"/>
      <w:marRight w:val="0"/>
      <w:marTop w:val="0"/>
      <w:marBottom w:val="0"/>
      <w:divBdr>
        <w:top w:val="none" w:sz="0" w:space="0" w:color="auto"/>
        <w:left w:val="none" w:sz="0" w:space="0" w:color="auto"/>
        <w:bottom w:val="none" w:sz="0" w:space="0" w:color="auto"/>
        <w:right w:val="none" w:sz="0" w:space="0" w:color="auto"/>
      </w:divBdr>
      <w:divsChild>
        <w:div w:id="1502088901">
          <w:marLeft w:val="640"/>
          <w:marRight w:val="0"/>
          <w:marTop w:val="0"/>
          <w:marBottom w:val="0"/>
          <w:divBdr>
            <w:top w:val="none" w:sz="0" w:space="0" w:color="auto"/>
            <w:left w:val="none" w:sz="0" w:space="0" w:color="auto"/>
            <w:bottom w:val="none" w:sz="0" w:space="0" w:color="auto"/>
            <w:right w:val="none" w:sz="0" w:space="0" w:color="auto"/>
          </w:divBdr>
        </w:div>
        <w:div w:id="744574801">
          <w:marLeft w:val="640"/>
          <w:marRight w:val="0"/>
          <w:marTop w:val="0"/>
          <w:marBottom w:val="0"/>
          <w:divBdr>
            <w:top w:val="none" w:sz="0" w:space="0" w:color="auto"/>
            <w:left w:val="none" w:sz="0" w:space="0" w:color="auto"/>
            <w:bottom w:val="none" w:sz="0" w:space="0" w:color="auto"/>
            <w:right w:val="none" w:sz="0" w:space="0" w:color="auto"/>
          </w:divBdr>
        </w:div>
        <w:div w:id="1794866745">
          <w:marLeft w:val="640"/>
          <w:marRight w:val="0"/>
          <w:marTop w:val="0"/>
          <w:marBottom w:val="0"/>
          <w:divBdr>
            <w:top w:val="none" w:sz="0" w:space="0" w:color="auto"/>
            <w:left w:val="none" w:sz="0" w:space="0" w:color="auto"/>
            <w:bottom w:val="none" w:sz="0" w:space="0" w:color="auto"/>
            <w:right w:val="none" w:sz="0" w:space="0" w:color="auto"/>
          </w:divBdr>
        </w:div>
        <w:div w:id="1894193956">
          <w:marLeft w:val="640"/>
          <w:marRight w:val="0"/>
          <w:marTop w:val="0"/>
          <w:marBottom w:val="0"/>
          <w:divBdr>
            <w:top w:val="none" w:sz="0" w:space="0" w:color="auto"/>
            <w:left w:val="none" w:sz="0" w:space="0" w:color="auto"/>
            <w:bottom w:val="none" w:sz="0" w:space="0" w:color="auto"/>
            <w:right w:val="none" w:sz="0" w:space="0" w:color="auto"/>
          </w:divBdr>
        </w:div>
        <w:div w:id="825630057">
          <w:marLeft w:val="640"/>
          <w:marRight w:val="0"/>
          <w:marTop w:val="0"/>
          <w:marBottom w:val="0"/>
          <w:divBdr>
            <w:top w:val="none" w:sz="0" w:space="0" w:color="auto"/>
            <w:left w:val="none" w:sz="0" w:space="0" w:color="auto"/>
            <w:bottom w:val="none" w:sz="0" w:space="0" w:color="auto"/>
            <w:right w:val="none" w:sz="0" w:space="0" w:color="auto"/>
          </w:divBdr>
        </w:div>
        <w:div w:id="1403331890">
          <w:marLeft w:val="640"/>
          <w:marRight w:val="0"/>
          <w:marTop w:val="0"/>
          <w:marBottom w:val="0"/>
          <w:divBdr>
            <w:top w:val="none" w:sz="0" w:space="0" w:color="auto"/>
            <w:left w:val="none" w:sz="0" w:space="0" w:color="auto"/>
            <w:bottom w:val="none" w:sz="0" w:space="0" w:color="auto"/>
            <w:right w:val="none" w:sz="0" w:space="0" w:color="auto"/>
          </w:divBdr>
        </w:div>
        <w:div w:id="256333497">
          <w:marLeft w:val="640"/>
          <w:marRight w:val="0"/>
          <w:marTop w:val="0"/>
          <w:marBottom w:val="0"/>
          <w:divBdr>
            <w:top w:val="none" w:sz="0" w:space="0" w:color="auto"/>
            <w:left w:val="none" w:sz="0" w:space="0" w:color="auto"/>
            <w:bottom w:val="none" w:sz="0" w:space="0" w:color="auto"/>
            <w:right w:val="none" w:sz="0" w:space="0" w:color="auto"/>
          </w:divBdr>
        </w:div>
        <w:div w:id="669062776">
          <w:marLeft w:val="640"/>
          <w:marRight w:val="0"/>
          <w:marTop w:val="0"/>
          <w:marBottom w:val="0"/>
          <w:divBdr>
            <w:top w:val="none" w:sz="0" w:space="0" w:color="auto"/>
            <w:left w:val="none" w:sz="0" w:space="0" w:color="auto"/>
            <w:bottom w:val="none" w:sz="0" w:space="0" w:color="auto"/>
            <w:right w:val="none" w:sz="0" w:space="0" w:color="auto"/>
          </w:divBdr>
        </w:div>
        <w:div w:id="2087341129">
          <w:marLeft w:val="640"/>
          <w:marRight w:val="0"/>
          <w:marTop w:val="0"/>
          <w:marBottom w:val="0"/>
          <w:divBdr>
            <w:top w:val="none" w:sz="0" w:space="0" w:color="auto"/>
            <w:left w:val="none" w:sz="0" w:space="0" w:color="auto"/>
            <w:bottom w:val="none" w:sz="0" w:space="0" w:color="auto"/>
            <w:right w:val="none" w:sz="0" w:space="0" w:color="auto"/>
          </w:divBdr>
        </w:div>
        <w:div w:id="637956113">
          <w:marLeft w:val="640"/>
          <w:marRight w:val="0"/>
          <w:marTop w:val="0"/>
          <w:marBottom w:val="0"/>
          <w:divBdr>
            <w:top w:val="none" w:sz="0" w:space="0" w:color="auto"/>
            <w:left w:val="none" w:sz="0" w:space="0" w:color="auto"/>
            <w:bottom w:val="none" w:sz="0" w:space="0" w:color="auto"/>
            <w:right w:val="none" w:sz="0" w:space="0" w:color="auto"/>
          </w:divBdr>
        </w:div>
        <w:div w:id="1546865195">
          <w:marLeft w:val="640"/>
          <w:marRight w:val="0"/>
          <w:marTop w:val="0"/>
          <w:marBottom w:val="0"/>
          <w:divBdr>
            <w:top w:val="none" w:sz="0" w:space="0" w:color="auto"/>
            <w:left w:val="none" w:sz="0" w:space="0" w:color="auto"/>
            <w:bottom w:val="none" w:sz="0" w:space="0" w:color="auto"/>
            <w:right w:val="none" w:sz="0" w:space="0" w:color="auto"/>
          </w:divBdr>
        </w:div>
        <w:div w:id="2046444458">
          <w:marLeft w:val="640"/>
          <w:marRight w:val="0"/>
          <w:marTop w:val="0"/>
          <w:marBottom w:val="0"/>
          <w:divBdr>
            <w:top w:val="none" w:sz="0" w:space="0" w:color="auto"/>
            <w:left w:val="none" w:sz="0" w:space="0" w:color="auto"/>
            <w:bottom w:val="none" w:sz="0" w:space="0" w:color="auto"/>
            <w:right w:val="none" w:sz="0" w:space="0" w:color="auto"/>
          </w:divBdr>
        </w:div>
        <w:div w:id="1951737028">
          <w:marLeft w:val="640"/>
          <w:marRight w:val="0"/>
          <w:marTop w:val="0"/>
          <w:marBottom w:val="0"/>
          <w:divBdr>
            <w:top w:val="none" w:sz="0" w:space="0" w:color="auto"/>
            <w:left w:val="none" w:sz="0" w:space="0" w:color="auto"/>
            <w:bottom w:val="none" w:sz="0" w:space="0" w:color="auto"/>
            <w:right w:val="none" w:sz="0" w:space="0" w:color="auto"/>
          </w:divBdr>
        </w:div>
        <w:div w:id="16391333">
          <w:marLeft w:val="640"/>
          <w:marRight w:val="0"/>
          <w:marTop w:val="0"/>
          <w:marBottom w:val="0"/>
          <w:divBdr>
            <w:top w:val="none" w:sz="0" w:space="0" w:color="auto"/>
            <w:left w:val="none" w:sz="0" w:space="0" w:color="auto"/>
            <w:bottom w:val="none" w:sz="0" w:space="0" w:color="auto"/>
            <w:right w:val="none" w:sz="0" w:space="0" w:color="auto"/>
          </w:divBdr>
        </w:div>
        <w:div w:id="1704750326">
          <w:marLeft w:val="640"/>
          <w:marRight w:val="0"/>
          <w:marTop w:val="0"/>
          <w:marBottom w:val="0"/>
          <w:divBdr>
            <w:top w:val="none" w:sz="0" w:space="0" w:color="auto"/>
            <w:left w:val="none" w:sz="0" w:space="0" w:color="auto"/>
            <w:bottom w:val="none" w:sz="0" w:space="0" w:color="auto"/>
            <w:right w:val="none" w:sz="0" w:space="0" w:color="auto"/>
          </w:divBdr>
        </w:div>
        <w:div w:id="1036933122">
          <w:marLeft w:val="640"/>
          <w:marRight w:val="0"/>
          <w:marTop w:val="0"/>
          <w:marBottom w:val="0"/>
          <w:divBdr>
            <w:top w:val="none" w:sz="0" w:space="0" w:color="auto"/>
            <w:left w:val="none" w:sz="0" w:space="0" w:color="auto"/>
            <w:bottom w:val="none" w:sz="0" w:space="0" w:color="auto"/>
            <w:right w:val="none" w:sz="0" w:space="0" w:color="auto"/>
          </w:divBdr>
        </w:div>
        <w:div w:id="1788088448">
          <w:marLeft w:val="640"/>
          <w:marRight w:val="0"/>
          <w:marTop w:val="0"/>
          <w:marBottom w:val="0"/>
          <w:divBdr>
            <w:top w:val="none" w:sz="0" w:space="0" w:color="auto"/>
            <w:left w:val="none" w:sz="0" w:space="0" w:color="auto"/>
            <w:bottom w:val="none" w:sz="0" w:space="0" w:color="auto"/>
            <w:right w:val="none" w:sz="0" w:space="0" w:color="auto"/>
          </w:divBdr>
        </w:div>
        <w:div w:id="2077850550">
          <w:marLeft w:val="640"/>
          <w:marRight w:val="0"/>
          <w:marTop w:val="0"/>
          <w:marBottom w:val="0"/>
          <w:divBdr>
            <w:top w:val="none" w:sz="0" w:space="0" w:color="auto"/>
            <w:left w:val="none" w:sz="0" w:space="0" w:color="auto"/>
            <w:bottom w:val="none" w:sz="0" w:space="0" w:color="auto"/>
            <w:right w:val="none" w:sz="0" w:space="0" w:color="auto"/>
          </w:divBdr>
        </w:div>
        <w:div w:id="875771290">
          <w:marLeft w:val="640"/>
          <w:marRight w:val="0"/>
          <w:marTop w:val="0"/>
          <w:marBottom w:val="0"/>
          <w:divBdr>
            <w:top w:val="none" w:sz="0" w:space="0" w:color="auto"/>
            <w:left w:val="none" w:sz="0" w:space="0" w:color="auto"/>
            <w:bottom w:val="none" w:sz="0" w:space="0" w:color="auto"/>
            <w:right w:val="none" w:sz="0" w:space="0" w:color="auto"/>
          </w:divBdr>
        </w:div>
        <w:div w:id="1699698325">
          <w:marLeft w:val="640"/>
          <w:marRight w:val="0"/>
          <w:marTop w:val="0"/>
          <w:marBottom w:val="0"/>
          <w:divBdr>
            <w:top w:val="none" w:sz="0" w:space="0" w:color="auto"/>
            <w:left w:val="none" w:sz="0" w:space="0" w:color="auto"/>
            <w:bottom w:val="none" w:sz="0" w:space="0" w:color="auto"/>
            <w:right w:val="none" w:sz="0" w:space="0" w:color="auto"/>
          </w:divBdr>
        </w:div>
        <w:div w:id="905411584">
          <w:marLeft w:val="640"/>
          <w:marRight w:val="0"/>
          <w:marTop w:val="0"/>
          <w:marBottom w:val="0"/>
          <w:divBdr>
            <w:top w:val="none" w:sz="0" w:space="0" w:color="auto"/>
            <w:left w:val="none" w:sz="0" w:space="0" w:color="auto"/>
            <w:bottom w:val="none" w:sz="0" w:space="0" w:color="auto"/>
            <w:right w:val="none" w:sz="0" w:space="0" w:color="auto"/>
          </w:divBdr>
        </w:div>
        <w:div w:id="1269580314">
          <w:marLeft w:val="640"/>
          <w:marRight w:val="0"/>
          <w:marTop w:val="0"/>
          <w:marBottom w:val="0"/>
          <w:divBdr>
            <w:top w:val="none" w:sz="0" w:space="0" w:color="auto"/>
            <w:left w:val="none" w:sz="0" w:space="0" w:color="auto"/>
            <w:bottom w:val="none" w:sz="0" w:space="0" w:color="auto"/>
            <w:right w:val="none" w:sz="0" w:space="0" w:color="auto"/>
          </w:divBdr>
        </w:div>
        <w:div w:id="2069373977">
          <w:marLeft w:val="640"/>
          <w:marRight w:val="0"/>
          <w:marTop w:val="0"/>
          <w:marBottom w:val="0"/>
          <w:divBdr>
            <w:top w:val="none" w:sz="0" w:space="0" w:color="auto"/>
            <w:left w:val="none" w:sz="0" w:space="0" w:color="auto"/>
            <w:bottom w:val="none" w:sz="0" w:space="0" w:color="auto"/>
            <w:right w:val="none" w:sz="0" w:space="0" w:color="auto"/>
          </w:divBdr>
        </w:div>
        <w:div w:id="1721396764">
          <w:marLeft w:val="640"/>
          <w:marRight w:val="0"/>
          <w:marTop w:val="0"/>
          <w:marBottom w:val="0"/>
          <w:divBdr>
            <w:top w:val="none" w:sz="0" w:space="0" w:color="auto"/>
            <w:left w:val="none" w:sz="0" w:space="0" w:color="auto"/>
            <w:bottom w:val="none" w:sz="0" w:space="0" w:color="auto"/>
            <w:right w:val="none" w:sz="0" w:space="0" w:color="auto"/>
          </w:divBdr>
        </w:div>
        <w:div w:id="1367290614">
          <w:marLeft w:val="640"/>
          <w:marRight w:val="0"/>
          <w:marTop w:val="0"/>
          <w:marBottom w:val="0"/>
          <w:divBdr>
            <w:top w:val="none" w:sz="0" w:space="0" w:color="auto"/>
            <w:left w:val="none" w:sz="0" w:space="0" w:color="auto"/>
            <w:bottom w:val="none" w:sz="0" w:space="0" w:color="auto"/>
            <w:right w:val="none" w:sz="0" w:space="0" w:color="auto"/>
          </w:divBdr>
        </w:div>
        <w:div w:id="745881649">
          <w:marLeft w:val="640"/>
          <w:marRight w:val="0"/>
          <w:marTop w:val="0"/>
          <w:marBottom w:val="0"/>
          <w:divBdr>
            <w:top w:val="none" w:sz="0" w:space="0" w:color="auto"/>
            <w:left w:val="none" w:sz="0" w:space="0" w:color="auto"/>
            <w:bottom w:val="none" w:sz="0" w:space="0" w:color="auto"/>
            <w:right w:val="none" w:sz="0" w:space="0" w:color="auto"/>
          </w:divBdr>
        </w:div>
        <w:div w:id="1150100747">
          <w:marLeft w:val="640"/>
          <w:marRight w:val="0"/>
          <w:marTop w:val="0"/>
          <w:marBottom w:val="0"/>
          <w:divBdr>
            <w:top w:val="none" w:sz="0" w:space="0" w:color="auto"/>
            <w:left w:val="none" w:sz="0" w:space="0" w:color="auto"/>
            <w:bottom w:val="none" w:sz="0" w:space="0" w:color="auto"/>
            <w:right w:val="none" w:sz="0" w:space="0" w:color="auto"/>
          </w:divBdr>
        </w:div>
        <w:div w:id="600841122">
          <w:marLeft w:val="640"/>
          <w:marRight w:val="0"/>
          <w:marTop w:val="0"/>
          <w:marBottom w:val="0"/>
          <w:divBdr>
            <w:top w:val="none" w:sz="0" w:space="0" w:color="auto"/>
            <w:left w:val="none" w:sz="0" w:space="0" w:color="auto"/>
            <w:bottom w:val="none" w:sz="0" w:space="0" w:color="auto"/>
            <w:right w:val="none" w:sz="0" w:space="0" w:color="auto"/>
          </w:divBdr>
        </w:div>
        <w:div w:id="443429684">
          <w:marLeft w:val="640"/>
          <w:marRight w:val="0"/>
          <w:marTop w:val="0"/>
          <w:marBottom w:val="0"/>
          <w:divBdr>
            <w:top w:val="none" w:sz="0" w:space="0" w:color="auto"/>
            <w:left w:val="none" w:sz="0" w:space="0" w:color="auto"/>
            <w:bottom w:val="none" w:sz="0" w:space="0" w:color="auto"/>
            <w:right w:val="none" w:sz="0" w:space="0" w:color="auto"/>
          </w:divBdr>
        </w:div>
        <w:div w:id="1660841714">
          <w:marLeft w:val="640"/>
          <w:marRight w:val="0"/>
          <w:marTop w:val="0"/>
          <w:marBottom w:val="0"/>
          <w:divBdr>
            <w:top w:val="none" w:sz="0" w:space="0" w:color="auto"/>
            <w:left w:val="none" w:sz="0" w:space="0" w:color="auto"/>
            <w:bottom w:val="none" w:sz="0" w:space="0" w:color="auto"/>
            <w:right w:val="none" w:sz="0" w:space="0" w:color="auto"/>
          </w:divBdr>
        </w:div>
        <w:div w:id="1409576750">
          <w:marLeft w:val="640"/>
          <w:marRight w:val="0"/>
          <w:marTop w:val="0"/>
          <w:marBottom w:val="0"/>
          <w:divBdr>
            <w:top w:val="none" w:sz="0" w:space="0" w:color="auto"/>
            <w:left w:val="none" w:sz="0" w:space="0" w:color="auto"/>
            <w:bottom w:val="none" w:sz="0" w:space="0" w:color="auto"/>
            <w:right w:val="none" w:sz="0" w:space="0" w:color="auto"/>
          </w:divBdr>
        </w:div>
        <w:div w:id="1674720284">
          <w:marLeft w:val="640"/>
          <w:marRight w:val="0"/>
          <w:marTop w:val="0"/>
          <w:marBottom w:val="0"/>
          <w:divBdr>
            <w:top w:val="none" w:sz="0" w:space="0" w:color="auto"/>
            <w:left w:val="none" w:sz="0" w:space="0" w:color="auto"/>
            <w:bottom w:val="none" w:sz="0" w:space="0" w:color="auto"/>
            <w:right w:val="none" w:sz="0" w:space="0" w:color="auto"/>
          </w:divBdr>
        </w:div>
        <w:div w:id="785662536">
          <w:marLeft w:val="640"/>
          <w:marRight w:val="0"/>
          <w:marTop w:val="0"/>
          <w:marBottom w:val="0"/>
          <w:divBdr>
            <w:top w:val="none" w:sz="0" w:space="0" w:color="auto"/>
            <w:left w:val="none" w:sz="0" w:space="0" w:color="auto"/>
            <w:bottom w:val="none" w:sz="0" w:space="0" w:color="auto"/>
            <w:right w:val="none" w:sz="0" w:space="0" w:color="auto"/>
          </w:divBdr>
        </w:div>
        <w:div w:id="1458134620">
          <w:marLeft w:val="640"/>
          <w:marRight w:val="0"/>
          <w:marTop w:val="0"/>
          <w:marBottom w:val="0"/>
          <w:divBdr>
            <w:top w:val="none" w:sz="0" w:space="0" w:color="auto"/>
            <w:left w:val="none" w:sz="0" w:space="0" w:color="auto"/>
            <w:bottom w:val="none" w:sz="0" w:space="0" w:color="auto"/>
            <w:right w:val="none" w:sz="0" w:space="0" w:color="auto"/>
          </w:divBdr>
        </w:div>
        <w:div w:id="370226786">
          <w:marLeft w:val="640"/>
          <w:marRight w:val="0"/>
          <w:marTop w:val="0"/>
          <w:marBottom w:val="0"/>
          <w:divBdr>
            <w:top w:val="none" w:sz="0" w:space="0" w:color="auto"/>
            <w:left w:val="none" w:sz="0" w:space="0" w:color="auto"/>
            <w:bottom w:val="none" w:sz="0" w:space="0" w:color="auto"/>
            <w:right w:val="none" w:sz="0" w:space="0" w:color="auto"/>
          </w:divBdr>
        </w:div>
        <w:div w:id="1570308882">
          <w:marLeft w:val="640"/>
          <w:marRight w:val="0"/>
          <w:marTop w:val="0"/>
          <w:marBottom w:val="0"/>
          <w:divBdr>
            <w:top w:val="none" w:sz="0" w:space="0" w:color="auto"/>
            <w:left w:val="none" w:sz="0" w:space="0" w:color="auto"/>
            <w:bottom w:val="none" w:sz="0" w:space="0" w:color="auto"/>
            <w:right w:val="none" w:sz="0" w:space="0" w:color="auto"/>
          </w:divBdr>
        </w:div>
        <w:div w:id="1256670229">
          <w:marLeft w:val="640"/>
          <w:marRight w:val="0"/>
          <w:marTop w:val="0"/>
          <w:marBottom w:val="0"/>
          <w:divBdr>
            <w:top w:val="none" w:sz="0" w:space="0" w:color="auto"/>
            <w:left w:val="none" w:sz="0" w:space="0" w:color="auto"/>
            <w:bottom w:val="none" w:sz="0" w:space="0" w:color="auto"/>
            <w:right w:val="none" w:sz="0" w:space="0" w:color="auto"/>
          </w:divBdr>
        </w:div>
        <w:div w:id="1978954120">
          <w:marLeft w:val="640"/>
          <w:marRight w:val="0"/>
          <w:marTop w:val="0"/>
          <w:marBottom w:val="0"/>
          <w:divBdr>
            <w:top w:val="none" w:sz="0" w:space="0" w:color="auto"/>
            <w:left w:val="none" w:sz="0" w:space="0" w:color="auto"/>
            <w:bottom w:val="none" w:sz="0" w:space="0" w:color="auto"/>
            <w:right w:val="none" w:sz="0" w:space="0" w:color="auto"/>
          </w:divBdr>
        </w:div>
        <w:div w:id="378212706">
          <w:marLeft w:val="640"/>
          <w:marRight w:val="0"/>
          <w:marTop w:val="0"/>
          <w:marBottom w:val="0"/>
          <w:divBdr>
            <w:top w:val="none" w:sz="0" w:space="0" w:color="auto"/>
            <w:left w:val="none" w:sz="0" w:space="0" w:color="auto"/>
            <w:bottom w:val="none" w:sz="0" w:space="0" w:color="auto"/>
            <w:right w:val="none" w:sz="0" w:space="0" w:color="auto"/>
          </w:divBdr>
        </w:div>
        <w:div w:id="1953701956">
          <w:marLeft w:val="640"/>
          <w:marRight w:val="0"/>
          <w:marTop w:val="0"/>
          <w:marBottom w:val="0"/>
          <w:divBdr>
            <w:top w:val="none" w:sz="0" w:space="0" w:color="auto"/>
            <w:left w:val="none" w:sz="0" w:space="0" w:color="auto"/>
            <w:bottom w:val="none" w:sz="0" w:space="0" w:color="auto"/>
            <w:right w:val="none" w:sz="0" w:space="0" w:color="auto"/>
          </w:divBdr>
        </w:div>
        <w:div w:id="1402171460">
          <w:marLeft w:val="640"/>
          <w:marRight w:val="0"/>
          <w:marTop w:val="0"/>
          <w:marBottom w:val="0"/>
          <w:divBdr>
            <w:top w:val="none" w:sz="0" w:space="0" w:color="auto"/>
            <w:left w:val="none" w:sz="0" w:space="0" w:color="auto"/>
            <w:bottom w:val="none" w:sz="0" w:space="0" w:color="auto"/>
            <w:right w:val="none" w:sz="0" w:space="0" w:color="auto"/>
          </w:divBdr>
        </w:div>
        <w:div w:id="268317920">
          <w:marLeft w:val="640"/>
          <w:marRight w:val="0"/>
          <w:marTop w:val="0"/>
          <w:marBottom w:val="0"/>
          <w:divBdr>
            <w:top w:val="none" w:sz="0" w:space="0" w:color="auto"/>
            <w:left w:val="none" w:sz="0" w:space="0" w:color="auto"/>
            <w:bottom w:val="none" w:sz="0" w:space="0" w:color="auto"/>
            <w:right w:val="none" w:sz="0" w:space="0" w:color="auto"/>
          </w:divBdr>
        </w:div>
        <w:div w:id="93332496">
          <w:marLeft w:val="640"/>
          <w:marRight w:val="0"/>
          <w:marTop w:val="0"/>
          <w:marBottom w:val="0"/>
          <w:divBdr>
            <w:top w:val="none" w:sz="0" w:space="0" w:color="auto"/>
            <w:left w:val="none" w:sz="0" w:space="0" w:color="auto"/>
            <w:bottom w:val="none" w:sz="0" w:space="0" w:color="auto"/>
            <w:right w:val="none" w:sz="0" w:space="0" w:color="auto"/>
          </w:divBdr>
        </w:div>
        <w:div w:id="108546557">
          <w:marLeft w:val="640"/>
          <w:marRight w:val="0"/>
          <w:marTop w:val="0"/>
          <w:marBottom w:val="0"/>
          <w:divBdr>
            <w:top w:val="none" w:sz="0" w:space="0" w:color="auto"/>
            <w:left w:val="none" w:sz="0" w:space="0" w:color="auto"/>
            <w:bottom w:val="none" w:sz="0" w:space="0" w:color="auto"/>
            <w:right w:val="none" w:sz="0" w:space="0" w:color="auto"/>
          </w:divBdr>
        </w:div>
        <w:div w:id="192965218">
          <w:marLeft w:val="640"/>
          <w:marRight w:val="0"/>
          <w:marTop w:val="0"/>
          <w:marBottom w:val="0"/>
          <w:divBdr>
            <w:top w:val="none" w:sz="0" w:space="0" w:color="auto"/>
            <w:left w:val="none" w:sz="0" w:space="0" w:color="auto"/>
            <w:bottom w:val="none" w:sz="0" w:space="0" w:color="auto"/>
            <w:right w:val="none" w:sz="0" w:space="0" w:color="auto"/>
          </w:divBdr>
        </w:div>
        <w:div w:id="1397699658">
          <w:marLeft w:val="640"/>
          <w:marRight w:val="0"/>
          <w:marTop w:val="0"/>
          <w:marBottom w:val="0"/>
          <w:divBdr>
            <w:top w:val="none" w:sz="0" w:space="0" w:color="auto"/>
            <w:left w:val="none" w:sz="0" w:space="0" w:color="auto"/>
            <w:bottom w:val="none" w:sz="0" w:space="0" w:color="auto"/>
            <w:right w:val="none" w:sz="0" w:space="0" w:color="auto"/>
          </w:divBdr>
        </w:div>
        <w:div w:id="466321231">
          <w:marLeft w:val="640"/>
          <w:marRight w:val="0"/>
          <w:marTop w:val="0"/>
          <w:marBottom w:val="0"/>
          <w:divBdr>
            <w:top w:val="none" w:sz="0" w:space="0" w:color="auto"/>
            <w:left w:val="none" w:sz="0" w:space="0" w:color="auto"/>
            <w:bottom w:val="none" w:sz="0" w:space="0" w:color="auto"/>
            <w:right w:val="none" w:sz="0" w:space="0" w:color="auto"/>
          </w:divBdr>
        </w:div>
        <w:div w:id="590891997">
          <w:marLeft w:val="640"/>
          <w:marRight w:val="0"/>
          <w:marTop w:val="0"/>
          <w:marBottom w:val="0"/>
          <w:divBdr>
            <w:top w:val="none" w:sz="0" w:space="0" w:color="auto"/>
            <w:left w:val="none" w:sz="0" w:space="0" w:color="auto"/>
            <w:bottom w:val="none" w:sz="0" w:space="0" w:color="auto"/>
            <w:right w:val="none" w:sz="0" w:space="0" w:color="auto"/>
          </w:divBdr>
        </w:div>
        <w:div w:id="1977250694">
          <w:marLeft w:val="640"/>
          <w:marRight w:val="0"/>
          <w:marTop w:val="0"/>
          <w:marBottom w:val="0"/>
          <w:divBdr>
            <w:top w:val="none" w:sz="0" w:space="0" w:color="auto"/>
            <w:left w:val="none" w:sz="0" w:space="0" w:color="auto"/>
            <w:bottom w:val="none" w:sz="0" w:space="0" w:color="auto"/>
            <w:right w:val="none" w:sz="0" w:space="0" w:color="auto"/>
          </w:divBdr>
        </w:div>
        <w:div w:id="152574599">
          <w:marLeft w:val="640"/>
          <w:marRight w:val="0"/>
          <w:marTop w:val="0"/>
          <w:marBottom w:val="0"/>
          <w:divBdr>
            <w:top w:val="none" w:sz="0" w:space="0" w:color="auto"/>
            <w:left w:val="none" w:sz="0" w:space="0" w:color="auto"/>
            <w:bottom w:val="none" w:sz="0" w:space="0" w:color="auto"/>
            <w:right w:val="none" w:sz="0" w:space="0" w:color="auto"/>
          </w:divBdr>
        </w:div>
        <w:div w:id="1171140085">
          <w:marLeft w:val="640"/>
          <w:marRight w:val="0"/>
          <w:marTop w:val="0"/>
          <w:marBottom w:val="0"/>
          <w:divBdr>
            <w:top w:val="none" w:sz="0" w:space="0" w:color="auto"/>
            <w:left w:val="none" w:sz="0" w:space="0" w:color="auto"/>
            <w:bottom w:val="none" w:sz="0" w:space="0" w:color="auto"/>
            <w:right w:val="none" w:sz="0" w:space="0" w:color="auto"/>
          </w:divBdr>
        </w:div>
        <w:div w:id="943226644">
          <w:marLeft w:val="640"/>
          <w:marRight w:val="0"/>
          <w:marTop w:val="0"/>
          <w:marBottom w:val="0"/>
          <w:divBdr>
            <w:top w:val="none" w:sz="0" w:space="0" w:color="auto"/>
            <w:left w:val="none" w:sz="0" w:space="0" w:color="auto"/>
            <w:bottom w:val="none" w:sz="0" w:space="0" w:color="auto"/>
            <w:right w:val="none" w:sz="0" w:space="0" w:color="auto"/>
          </w:divBdr>
        </w:div>
        <w:div w:id="1574511338">
          <w:marLeft w:val="640"/>
          <w:marRight w:val="0"/>
          <w:marTop w:val="0"/>
          <w:marBottom w:val="0"/>
          <w:divBdr>
            <w:top w:val="none" w:sz="0" w:space="0" w:color="auto"/>
            <w:left w:val="none" w:sz="0" w:space="0" w:color="auto"/>
            <w:bottom w:val="none" w:sz="0" w:space="0" w:color="auto"/>
            <w:right w:val="none" w:sz="0" w:space="0" w:color="auto"/>
          </w:divBdr>
        </w:div>
        <w:div w:id="1790927124">
          <w:marLeft w:val="640"/>
          <w:marRight w:val="0"/>
          <w:marTop w:val="0"/>
          <w:marBottom w:val="0"/>
          <w:divBdr>
            <w:top w:val="none" w:sz="0" w:space="0" w:color="auto"/>
            <w:left w:val="none" w:sz="0" w:space="0" w:color="auto"/>
            <w:bottom w:val="none" w:sz="0" w:space="0" w:color="auto"/>
            <w:right w:val="none" w:sz="0" w:space="0" w:color="auto"/>
          </w:divBdr>
        </w:div>
        <w:div w:id="1624849709">
          <w:marLeft w:val="640"/>
          <w:marRight w:val="0"/>
          <w:marTop w:val="0"/>
          <w:marBottom w:val="0"/>
          <w:divBdr>
            <w:top w:val="none" w:sz="0" w:space="0" w:color="auto"/>
            <w:left w:val="none" w:sz="0" w:space="0" w:color="auto"/>
            <w:bottom w:val="none" w:sz="0" w:space="0" w:color="auto"/>
            <w:right w:val="none" w:sz="0" w:space="0" w:color="auto"/>
          </w:divBdr>
        </w:div>
        <w:div w:id="234361169">
          <w:marLeft w:val="640"/>
          <w:marRight w:val="0"/>
          <w:marTop w:val="0"/>
          <w:marBottom w:val="0"/>
          <w:divBdr>
            <w:top w:val="none" w:sz="0" w:space="0" w:color="auto"/>
            <w:left w:val="none" w:sz="0" w:space="0" w:color="auto"/>
            <w:bottom w:val="none" w:sz="0" w:space="0" w:color="auto"/>
            <w:right w:val="none" w:sz="0" w:space="0" w:color="auto"/>
          </w:divBdr>
        </w:div>
        <w:div w:id="1788426580">
          <w:marLeft w:val="640"/>
          <w:marRight w:val="0"/>
          <w:marTop w:val="0"/>
          <w:marBottom w:val="0"/>
          <w:divBdr>
            <w:top w:val="none" w:sz="0" w:space="0" w:color="auto"/>
            <w:left w:val="none" w:sz="0" w:space="0" w:color="auto"/>
            <w:bottom w:val="none" w:sz="0" w:space="0" w:color="auto"/>
            <w:right w:val="none" w:sz="0" w:space="0" w:color="auto"/>
          </w:divBdr>
        </w:div>
        <w:div w:id="1872568704">
          <w:marLeft w:val="640"/>
          <w:marRight w:val="0"/>
          <w:marTop w:val="0"/>
          <w:marBottom w:val="0"/>
          <w:divBdr>
            <w:top w:val="none" w:sz="0" w:space="0" w:color="auto"/>
            <w:left w:val="none" w:sz="0" w:space="0" w:color="auto"/>
            <w:bottom w:val="none" w:sz="0" w:space="0" w:color="auto"/>
            <w:right w:val="none" w:sz="0" w:space="0" w:color="auto"/>
          </w:divBdr>
        </w:div>
        <w:div w:id="755395404">
          <w:marLeft w:val="640"/>
          <w:marRight w:val="0"/>
          <w:marTop w:val="0"/>
          <w:marBottom w:val="0"/>
          <w:divBdr>
            <w:top w:val="none" w:sz="0" w:space="0" w:color="auto"/>
            <w:left w:val="none" w:sz="0" w:space="0" w:color="auto"/>
            <w:bottom w:val="none" w:sz="0" w:space="0" w:color="auto"/>
            <w:right w:val="none" w:sz="0" w:space="0" w:color="auto"/>
          </w:divBdr>
        </w:div>
        <w:div w:id="1554849879">
          <w:marLeft w:val="640"/>
          <w:marRight w:val="0"/>
          <w:marTop w:val="0"/>
          <w:marBottom w:val="0"/>
          <w:divBdr>
            <w:top w:val="none" w:sz="0" w:space="0" w:color="auto"/>
            <w:left w:val="none" w:sz="0" w:space="0" w:color="auto"/>
            <w:bottom w:val="none" w:sz="0" w:space="0" w:color="auto"/>
            <w:right w:val="none" w:sz="0" w:space="0" w:color="auto"/>
          </w:divBdr>
        </w:div>
        <w:div w:id="1193375937">
          <w:marLeft w:val="640"/>
          <w:marRight w:val="0"/>
          <w:marTop w:val="0"/>
          <w:marBottom w:val="0"/>
          <w:divBdr>
            <w:top w:val="none" w:sz="0" w:space="0" w:color="auto"/>
            <w:left w:val="none" w:sz="0" w:space="0" w:color="auto"/>
            <w:bottom w:val="none" w:sz="0" w:space="0" w:color="auto"/>
            <w:right w:val="none" w:sz="0" w:space="0" w:color="auto"/>
          </w:divBdr>
        </w:div>
        <w:div w:id="658579941">
          <w:marLeft w:val="640"/>
          <w:marRight w:val="0"/>
          <w:marTop w:val="0"/>
          <w:marBottom w:val="0"/>
          <w:divBdr>
            <w:top w:val="none" w:sz="0" w:space="0" w:color="auto"/>
            <w:left w:val="none" w:sz="0" w:space="0" w:color="auto"/>
            <w:bottom w:val="none" w:sz="0" w:space="0" w:color="auto"/>
            <w:right w:val="none" w:sz="0" w:space="0" w:color="auto"/>
          </w:divBdr>
        </w:div>
        <w:div w:id="1824468764">
          <w:marLeft w:val="640"/>
          <w:marRight w:val="0"/>
          <w:marTop w:val="0"/>
          <w:marBottom w:val="0"/>
          <w:divBdr>
            <w:top w:val="none" w:sz="0" w:space="0" w:color="auto"/>
            <w:left w:val="none" w:sz="0" w:space="0" w:color="auto"/>
            <w:bottom w:val="none" w:sz="0" w:space="0" w:color="auto"/>
            <w:right w:val="none" w:sz="0" w:space="0" w:color="auto"/>
          </w:divBdr>
        </w:div>
        <w:div w:id="1595240634">
          <w:marLeft w:val="640"/>
          <w:marRight w:val="0"/>
          <w:marTop w:val="0"/>
          <w:marBottom w:val="0"/>
          <w:divBdr>
            <w:top w:val="none" w:sz="0" w:space="0" w:color="auto"/>
            <w:left w:val="none" w:sz="0" w:space="0" w:color="auto"/>
            <w:bottom w:val="none" w:sz="0" w:space="0" w:color="auto"/>
            <w:right w:val="none" w:sz="0" w:space="0" w:color="auto"/>
          </w:divBdr>
        </w:div>
        <w:div w:id="925310468">
          <w:marLeft w:val="640"/>
          <w:marRight w:val="0"/>
          <w:marTop w:val="0"/>
          <w:marBottom w:val="0"/>
          <w:divBdr>
            <w:top w:val="none" w:sz="0" w:space="0" w:color="auto"/>
            <w:left w:val="none" w:sz="0" w:space="0" w:color="auto"/>
            <w:bottom w:val="none" w:sz="0" w:space="0" w:color="auto"/>
            <w:right w:val="none" w:sz="0" w:space="0" w:color="auto"/>
          </w:divBdr>
        </w:div>
        <w:div w:id="425225943">
          <w:marLeft w:val="640"/>
          <w:marRight w:val="0"/>
          <w:marTop w:val="0"/>
          <w:marBottom w:val="0"/>
          <w:divBdr>
            <w:top w:val="none" w:sz="0" w:space="0" w:color="auto"/>
            <w:left w:val="none" w:sz="0" w:space="0" w:color="auto"/>
            <w:bottom w:val="none" w:sz="0" w:space="0" w:color="auto"/>
            <w:right w:val="none" w:sz="0" w:space="0" w:color="auto"/>
          </w:divBdr>
        </w:div>
        <w:div w:id="1350647173">
          <w:marLeft w:val="640"/>
          <w:marRight w:val="0"/>
          <w:marTop w:val="0"/>
          <w:marBottom w:val="0"/>
          <w:divBdr>
            <w:top w:val="none" w:sz="0" w:space="0" w:color="auto"/>
            <w:left w:val="none" w:sz="0" w:space="0" w:color="auto"/>
            <w:bottom w:val="none" w:sz="0" w:space="0" w:color="auto"/>
            <w:right w:val="none" w:sz="0" w:space="0" w:color="auto"/>
          </w:divBdr>
        </w:div>
        <w:div w:id="599802351">
          <w:marLeft w:val="640"/>
          <w:marRight w:val="0"/>
          <w:marTop w:val="0"/>
          <w:marBottom w:val="0"/>
          <w:divBdr>
            <w:top w:val="none" w:sz="0" w:space="0" w:color="auto"/>
            <w:left w:val="none" w:sz="0" w:space="0" w:color="auto"/>
            <w:bottom w:val="none" w:sz="0" w:space="0" w:color="auto"/>
            <w:right w:val="none" w:sz="0" w:space="0" w:color="auto"/>
          </w:divBdr>
        </w:div>
        <w:div w:id="1985349358">
          <w:marLeft w:val="640"/>
          <w:marRight w:val="0"/>
          <w:marTop w:val="0"/>
          <w:marBottom w:val="0"/>
          <w:divBdr>
            <w:top w:val="none" w:sz="0" w:space="0" w:color="auto"/>
            <w:left w:val="none" w:sz="0" w:space="0" w:color="auto"/>
            <w:bottom w:val="none" w:sz="0" w:space="0" w:color="auto"/>
            <w:right w:val="none" w:sz="0" w:space="0" w:color="auto"/>
          </w:divBdr>
        </w:div>
        <w:div w:id="1386679405">
          <w:marLeft w:val="640"/>
          <w:marRight w:val="0"/>
          <w:marTop w:val="0"/>
          <w:marBottom w:val="0"/>
          <w:divBdr>
            <w:top w:val="none" w:sz="0" w:space="0" w:color="auto"/>
            <w:left w:val="none" w:sz="0" w:space="0" w:color="auto"/>
            <w:bottom w:val="none" w:sz="0" w:space="0" w:color="auto"/>
            <w:right w:val="none" w:sz="0" w:space="0" w:color="auto"/>
          </w:divBdr>
        </w:div>
        <w:div w:id="1101805320">
          <w:marLeft w:val="640"/>
          <w:marRight w:val="0"/>
          <w:marTop w:val="0"/>
          <w:marBottom w:val="0"/>
          <w:divBdr>
            <w:top w:val="none" w:sz="0" w:space="0" w:color="auto"/>
            <w:left w:val="none" w:sz="0" w:space="0" w:color="auto"/>
            <w:bottom w:val="none" w:sz="0" w:space="0" w:color="auto"/>
            <w:right w:val="none" w:sz="0" w:space="0" w:color="auto"/>
          </w:divBdr>
        </w:div>
        <w:div w:id="1460756545">
          <w:marLeft w:val="640"/>
          <w:marRight w:val="0"/>
          <w:marTop w:val="0"/>
          <w:marBottom w:val="0"/>
          <w:divBdr>
            <w:top w:val="none" w:sz="0" w:space="0" w:color="auto"/>
            <w:left w:val="none" w:sz="0" w:space="0" w:color="auto"/>
            <w:bottom w:val="none" w:sz="0" w:space="0" w:color="auto"/>
            <w:right w:val="none" w:sz="0" w:space="0" w:color="auto"/>
          </w:divBdr>
        </w:div>
        <w:div w:id="929310774">
          <w:marLeft w:val="640"/>
          <w:marRight w:val="0"/>
          <w:marTop w:val="0"/>
          <w:marBottom w:val="0"/>
          <w:divBdr>
            <w:top w:val="none" w:sz="0" w:space="0" w:color="auto"/>
            <w:left w:val="none" w:sz="0" w:space="0" w:color="auto"/>
            <w:bottom w:val="none" w:sz="0" w:space="0" w:color="auto"/>
            <w:right w:val="none" w:sz="0" w:space="0" w:color="auto"/>
          </w:divBdr>
        </w:div>
        <w:div w:id="1019702119">
          <w:marLeft w:val="640"/>
          <w:marRight w:val="0"/>
          <w:marTop w:val="0"/>
          <w:marBottom w:val="0"/>
          <w:divBdr>
            <w:top w:val="none" w:sz="0" w:space="0" w:color="auto"/>
            <w:left w:val="none" w:sz="0" w:space="0" w:color="auto"/>
            <w:bottom w:val="none" w:sz="0" w:space="0" w:color="auto"/>
            <w:right w:val="none" w:sz="0" w:space="0" w:color="auto"/>
          </w:divBdr>
        </w:div>
        <w:div w:id="151724138">
          <w:marLeft w:val="640"/>
          <w:marRight w:val="0"/>
          <w:marTop w:val="0"/>
          <w:marBottom w:val="0"/>
          <w:divBdr>
            <w:top w:val="none" w:sz="0" w:space="0" w:color="auto"/>
            <w:left w:val="none" w:sz="0" w:space="0" w:color="auto"/>
            <w:bottom w:val="none" w:sz="0" w:space="0" w:color="auto"/>
            <w:right w:val="none" w:sz="0" w:space="0" w:color="auto"/>
          </w:divBdr>
        </w:div>
      </w:divsChild>
    </w:div>
    <w:div w:id="189800695">
      <w:bodyDiv w:val="1"/>
      <w:marLeft w:val="0"/>
      <w:marRight w:val="0"/>
      <w:marTop w:val="0"/>
      <w:marBottom w:val="0"/>
      <w:divBdr>
        <w:top w:val="none" w:sz="0" w:space="0" w:color="auto"/>
        <w:left w:val="none" w:sz="0" w:space="0" w:color="auto"/>
        <w:bottom w:val="none" w:sz="0" w:space="0" w:color="auto"/>
        <w:right w:val="none" w:sz="0" w:space="0" w:color="auto"/>
      </w:divBdr>
      <w:divsChild>
        <w:div w:id="44761506">
          <w:marLeft w:val="640"/>
          <w:marRight w:val="0"/>
          <w:marTop w:val="0"/>
          <w:marBottom w:val="0"/>
          <w:divBdr>
            <w:top w:val="none" w:sz="0" w:space="0" w:color="auto"/>
            <w:left w:val="none" w:sz="0" w:space="0" w:color="auto"/>
            <w:bottom w:val="none" w:sz="0" w:space="0" w:color="auto"/>
            <w:right w:val="none" w:sz="0" w:space="0" w:color="auto"/>
          </w:divBdr>
        </w:div>
        <w:div w:id="484783929">
          <w:marLeft w:val="640"/>
          <w:marRight w:val="0"/>
          <w:marTop w:val="0"/>
          <w:marBottom w:val="0"/>
          <w:divBdr>
            <w:top w:val="none" w:sz="0" w:space="0" w:color="auto"/>
            <w:left w:val="none" w:sz="0" w:space="0" w:color="auto"/>
            <w:bottom w:val="none" w:sz="0" w:space="0" w:color="auto"/>
            <w:right w:val="none" w:sz="0" w:space="0" w:color="auto"/>
          </w:divBdr>
        </w:div>
        <w:div w:id="745538386">
          <w:marLeft w:val="640"/>
          <w:marRight w:val="0"/>
          <w:marTop w:val="0"/>
          <w:marBottom w:val="0"/>
          <w:divBdr>
            <w:top w:val="none" w:sz="0" w:space="0" w:color="auto"/>
            <w:left w:val="none" w:sz="0" w:space="0" w:color="auto"/>
            <w:bottom w:val="none" w:sz="0" w:space="0" w:color="auto"/>
            <w:right w:val="none" w:sz="0" w:space="0" w:color="auto"/>
          </w:divBdr>
        </w:div>
        <w:div w:id="1537768517">
          <w:marLeft w:val="640"/>
          <w:marRight w:val="0"/>
          <w:marTop w:val="0"/>
          <w:marBottom w:val="0"/>
          <w:divBdr>
            <w:top w:val="none" w:sz="0" w:space="0" w:color="auto"/>
            <w:left w:val="none" w:sz="0" w:space="0" w:color="auto"/>
            <w:bottom w:val="none" w:sz="0" w:space="0" w:color="auto"/>
            <w:right w:val="none" w:sz="0" w:space="0" w:color="auto"/>
          </w:divBdr>
        </w:div>
        <w:div w:id="2141654506">
          <w:marLeft w:val="640"/>
          <w:marRight w:val="0"/>
          <w:marTop w:val="0"/>
          <w:marBottom w:val="0"/>
          <w:divBdr>
            <w:top w:val="none" w:sz="0" w:space="0" w:color="auto"/>
            <w:left w:val="none" w:sz="0" w:space="0" w:color="auto"/>
            <w:bottom w:val="none" w:sz="0" w:space="0" w:color="auto"/>
            <w:right w:val="none" w:sz="0" w:space="0" w:color="auto"/>
          </w:divBdr>
        </w:div>
        <w:div w:id="1697926371">
          <w:marLeft w:val="640"/>
          <w:marRight w:val="0"/>
          <w:marTop w:val="0"/>
          <w:marBottom w:val="0"/>
          <w:divBdr>
            <w:top w:val="none" w:sz="0" w:space="0" w:color="auto"/>
            <w:left w:val="none" w:sz="0" w:space="0" w:color="auto"/>
            <w:bottom w:val="none" w:sz="0" w:space="0" w:color="auto"/>
            <w:right w:val="none" w:sz="0" w:space="0" w:color="auto"/>
          </w:divBdr>
        </w:div>
        <w:div w:id="1206984146">
          <w:marLeft w:val="640"/>
          <w:marRight w:val="0"/>
          <w:marTop w:val="0"/>
          <w:marBottom w:val="0"/>
          <w:divBdr>
            <w:top w:val="none" w:sz="0" w:space="0" w:color="auto"/>
            <w:left w:val="none" w:sz="0" w:space="0" w:color="auto"/>
            <w:bottom w:val="none" w:sz="0" w:space="0" w:color="auto"/>
            <w:right w:val="none" w:sz="0" w:space="0" w:color="auto"/>
          </w:divBdr>
        </w:div>
        <w:div w:id="341706516">
          <w:marLeft w:val="640"/>
          <w:marRight w:val="0"/>
          <w:marTop w:val="0"/>
          <w:marBottom w:val="0"/>
          <w:divBdr>
            <w:top w:val="none" w:sz="0" w:space="0" w:color="auto"/>
            <w:left w:val="none" w:sz="0" w:space="0" w:color="auto"/>
            <w:bottom w:val="none" w:sz="0" w:space="0" w:color="auto"/>
            <w:right w:val="none" w:sz="0" w:space="0" w:color="auto"/>
          </w:divBdr>
        </w:div>
        <w:div w:id="24331749">
          <w:marLeft w:val="640"/>
          <w:marRight w:val="0"/>
          <w:marTop w:val="0"/>
          <w:marBottom w:val="0"/>
          <w:divBdr>
            <w:top w:val="none" w:sz="0" w:space="0" w:color="auto"/>
            <w:left w:val="none" w:sz="0" w:space="0" w:color="auto"/>
            <w:bottom w:val="none" w:sz="0" w:space="0" w:color="auto"/>
            <w:right w:val="none" w:sz="0" w:space="0" w:color="auto"/>
          </w:divBdr>
        </w:div>
        <w:div w:id="43216994">
          <w:marLeft w:val="640"/>
          <w:marRight w:val="0"/>
          <w:marTop w:val="0"/>
          <w:marBottom w:val="0"/>
          <w:divBdr>
            <w:top w:val="none" w:sz="0" w:space="0" w:color="auto"/>
            <w:left w:val="none" w:sz="0" w:space="0" w:color="auto"/>
            <w:bottom w:val="none" w:sz="0" w:space="0" w:color="auto"/>
            <w:right w:val="none" w:sz="0" w:space="0" w:color="auto"/>
          </w:divBdr>
        </w:div>
        <w:div w:id="410544936">
          <w:marLeft w:val="640"/>
          <w:marRight w:val="0"/>
          <w:marTop w:val="0"/>
          <w:marBottom w:val="0"/>
          <w:divBdr>
            <w:top w:val="none" w:sz="0" w:space="0" w:color="auto"/>
            <w:left w:val="none" w:sz="0" w:space="0" w:color="auto"/>
            <w:bottom w:val="none" w:sz="0" w:space="0" w:color="auto"/>
            <w:right w:val="none" w:sz="0" w:space="0" w:color="auto"/>
          </w:divBdr>
        </w:div>
        <w:div w:id="2037805094">
          <w:marLeft w:val="640"/>
          <w:marRight w:val="0"/>
          <w:marTop w:val="0"/>
          <w:marBottom w:val="0"/>
          <w:divBdr>
            <w:top w:val="none" w:sz="0" w:space="0" w:color="auto"/>
            <w:left w:val="none" w:sz="0" w:space="0" w:color="auto"/>
            <w:bottom w:val="none" w:sz="0" w:space="0" w:color="auto"/>
            <w:right w:val="none" w:sz="0" w:space="0" w:color="auto"/>
          </w:divBdr>
        </w:div>
        <w:div w:id="220097629">
          <w:marLeft w:val="640"/>
          <w:marRight w:val="0"/>
          <w:marTop w:val="0"/>
          <w:marBottom w:val="0"/>
          <w:divBdr>
            <w:top w:val="none" w:sz="0" w:space="0" w:color="auto"/>
            <w:left w:val="none" w:sz="0" w:space="0" w:color="auto"/>
            <w:bottom w:val="none" w:sz="0" w:space="0" w:color="auto"/>
            <w:right w:val="none" w:sz="0" w:space="0" w:color="auto"/>
          </w:divBdr>
        </w:div>
        <w:div w:id="1285699701">
          <w:marLeft w:val="640"/>
          <w:marRight w:val="0"/>
          <w:marTop w:val="0"/>
          <w:marBottom w:val="0"/>
          <w:divBdr>
            <w:top w:val="none" w:sz="0" w:space="0" w:color="auto"/>
            <w:left w:val="none" w:sz="0" w:space="0" w:color="auto"/>
            <w:bottom w:val="none" w:sz="0" w:space="0" w:color="auto"/>
            <w:right w:val="none" w:sz="0" w:space="0" w:color="auto"/>
          </w:divBdr>
        </w:div>
        <w:div w:id="1897160082">
          <w:marLeft w:val="640"/>
          <w:marRight w:val="0"/>
          <w:marTop w:val="0"/>
          <w:marBottom w:val="0"/>
          <w:divBdr>
            <w:top w:val="none" w:sz="0" w:space="0" w:color="auto"/>
            <w:left w:val="none" w:sz="0" w:space="0" w:color="auto"/>
            <w:bottom w:val="none" w:sz="0" w:space="0" w:color="auto"/>
            <w:right w:val="none" w:sz="0" w:space="0" w:color="auto"/>
          </w:divBdr>
        </w:div>
        <w:div w:id="1105271868">
          <w:marLeft w:val="640"/>
          <w:marRight w:val="0"/>
          <w:marTop w:val="0"/>
          <w:marBottom w:val="0"/>
          <w:divBdr>
            <w:top w:val="none" w:sz="0" w:space="0" w:color="auto"/>
            <w:left w:val="none" w:sz="0" w:space="0" w:color="auto"/>
            <w:bottom w:val="none" w:sz="0" w:space="0" w:color="auto"/>
            <w:right w:val="none" w:sz="0" w:space="0" w:color="auto"/>
          </w:divBdr>
        </w:div>
        <w:div w:id="917861772">
          <w:marLeft w:val="640"/>
          <w:marRight w:val="0"/>
          <w:marTop w:val="0"/>
          <w:marBottom w:val="0"/>
          <w:divBdr>
            <w:top w:val="none" w:sz="0" w:space="0" w:color="auto"/>
            <w:left w:val="none" w:sz="0" w:space="0" w:color="auto"/>
            <w:bottom w:val="none" w:sz="0" w:space="0" w:color="auto"/>
            <w:right w:val="none" w:sz="0" w:space="0" w:color="auto"/>
          </w:divBdr>
        </w:div>
        <w:div w:id="656419335">
          <w:marLeft w:val="640"/>
          <w:marRight w:val="0"/>
          <w:marTop w:val="0"/>
          <w:marBottom w:val="0"/>
          <w:divBdr>
            <w:top w:val="none" w:sz="0" w:space="0" w:color="auto"/>
            <w:left w:val="none" w:sz="0" w:space="0" w:color="auto"/>
            <w:bottom w:val="none" w:sz="0" w:space="0" w:color="auto"/>
            <w:right w:val="none" w:sz="0" w:space="0" w:color="auto"/>
          </w:divBdr>
        </w:div>
        <w:div w:id="1553350312">
          <w:marLeft w:val="640"/>
          <w:marRight w:val="0"/>
          <w:marTop w:val="0"/>
          <w:marBottom w:val="0"/>
          <w:divBdr>
            <w:top w:val="none" w:sz="0" w:space="0" w:color="auto"/>
            <w:left w:val="none" w:sz="0" w:space="0" w:color="auto"/>
            <w:bottom w:val="none" w:sz="0" w:space="0" w:color="auto"/>
            <w:right w:val="none" w:sz="0" w:space="0" w:color="auto"/>
          </w:divBdr>
        </w:div>
        <w:div w:id="1504778403">
          <w:marLeft w:val="640"/>
          <w:marRight w:val="0"/>
          <w:marTop w:val="0"/>
          <w:marBottom w:val="0"/>
          <w:divBdr>
            <w:top w:val="none" w:sz="0" w:space="0" w:color="auto"/>
            <w:left w:val="none" w:sz="0" w:space="0" w:color="auto"/>
            <w:bottom w:val="none" w:sz="0" w:space="0" w:color="auto"/>
            <w:right w:val="none" w:sz="0" w:space="0" w:color="auto"/>
          </w:divBdr>
        </w:div>
        <w:div w:id="1102147029">
          <w:marLeft w:val="640"/>
          <w:marRight w:val="0"/>
          <w:marTop w:val="0"/>
          <w:marBottom w:val="0"/>
          <w:divBdr>
            <w:top w:val="none" w:sz="0" w:space="0" w:color="auto"/>
            <w:left w:val="none" w:sz="0" w:space="0" w:color="auto"/>
            <w:bottom w:val="none" w:sz="0" w:space="0" w:color="auto"/>
            <w:right w:val="none" w:sz="0" w:space="0" w:color="auto"/>
          </w:divBdr>
        </w:div>
        <w:div w:id="439377939">
          <w:marLeft w:val="640"/>
          <w:marRight w:val="0"/>
          <w:marTop w:val="0"/>
          <w:marBottom w:val="0"/>
          <w:divBdr>
            <w:top w:val="none" w:sz="0" w:space="0" w:color="auto"/>
            <w:left w:val="none" w:sz="0" w:space="0" w:color="auto"/>
            <w:bottom w:val="none" w:sz="0" w:space="0" w:color="auto"/>
            <w:right w:val="none" w:sz="0" w:space="0" w:color="auto"/>
          </w:divBdr>
        </w:div>
        <w:div w:id="1738630316">
          <w:marLeft w:val="640"/>
          <w:marRight w:val="0"/>
          <w:marTop w:val="0"/>
          <w:marBottom w:val="0"/>
          <w:divBdr>
            <w:top w:val="none" w:sz="0" w:space="0" w:color="auto"/>
            <w:left w:val="none" w:sz="0" w:space="0" w:color="auto"/>
            <w:bottom w:val="none" w:sz="0" w:space="0" w:color="auto"/>
            <w:right w:val="none" w:sz="0" w:space="0" w:color="auto"/>
          </w:divBdr>
        </w:div>
        <w:div w:id="1286883572">
          <w:marLeft w:val="640"/>
          <w:marRight w:val="0"/>
          <w:marTop w:val="0"/>
          <w:marBottom w:val="0"/>
          <w:divBdr>
            <w:top w:val="none" w:sz="0" w:space="0" w:color="auto"/>
            <w:left w:val="none" w:sz="0" w:space="0" w:color="auto"/>
            <w:bottom w:val="none" w:sz="0" w:space="0" w:color="auto"/>
            <w:right w:val="none" w:sz="0" w:space="0" w:color="auto"/>
          </w:divBdr>
        </w:div>
        <w:div w:id="1408460063">
          <w:marLeft w:val="640"/>
          <w:marRight w:val="0"/>
          <w:marTop w:val="0"/>
          <w:marBottom w:val="0"/>
          <w:divBdr>
            <w:top w:val="none" w:sz="0" w:space="0" w:color="auto"/>
            <w:left w:val="none" w:sz="0" w:space="0" w:color="auto"/>
            <w:bottom w:val="none" w:sz="0" w:space="0" w:color="auto"/>
            <w:right w:val="none" w:sz="0" w:space="0" w:color="auto"/>
          </w:divBdr>
        </w:div>
        <w:div w:id="2072844193">
          <w:marLeft w:val="640"/>
          <w:marRight w:val="0"/>
          <w:marTop w:val="0"/>
          <w:marBottom w:val="0"/>
          <w:divBdr>
            <w:top w:val="none" w:sz="0" w:space="0" w:color="auto"/>
            <w:left w:val="none" w:sz="0" w:space="0" w:color="auto"/>
            <w:bottom w:val="none" w:sz="0" w:space="0" w:color="auto"/>
            <w:right w:val="none" w:sz="0" w:space="0" w:color="auto"/>
          </w:divBdr>
        </w:div>
        <w:div w:id="158425923">
          <w:marLeft w:val="640"/>
          <w:marRight w:val="0"/>
          <w:marTop w:val="0"/>
          <w:marBottom w:val="0"/>
          <w:divBdr>
            <w:top w:val="none" w:sz="0" w:space="0" w:color="auto"/>
            <w:left w:val="none" w:sz="0" w:space="0" w:color="auto"/>
            <w:bottom w:val="none" w:sz="0" w:space="0" w:color="auto"/>
            <w:right w:val="none" w:sz="0" w:space="0" w:color="auto"/>
          </w:divBdr>
        </w:div>
        <w:div w:id="777529856">
          <w:marLeft w:val="640"/>
          <w:marRight w:val="0"/>
          <w:marTop w:val="0"/>
          <w:marBottom w:val="0"/>
          <w:divBdr>
            <w:top w:val="none" w:sz="0" w:space="0" w:color="auto"/>
            <w:left w:val="none" w:sz="0" w:space="0" w:color="auto"/>
            <w:bottom w:val="none" w:sz="0" w:space="0" w:color="auto"/>
            <w:right w:val="none" w:sz="0" w:space="0" w:color="auto"/>
          </w:divBdr>
        </w:div>
        <w:div w:id="1139346126">
          <w:marLeft w:val="640"/>
          <w:marRight w:val="0"/>
          <w:marTop w:val="0"/>
          <w:marBottom w:val="0"/>
          <w:divBdr>
            <w:top w:val="none" w:sz="0" w:space="0" w:color="auto"/>
            <w:left w:val="none" w:sz="0" w:space="0" w:color="auto"/>
            <w:bottom w:val="none" w:sz="0" w:space="0" w:color="auto"/>
            <w:right w:val="none" w:sz="0" w:space="0" w:color="auto"/>
          </w:divBdr>
        </w:div>
        <w:div w:id="496307163">
          <w:marLeft w:val="640"/>
          <w:marRight w:val="0"/>
          <w:marTop w:val="0"/>
          <w:marBottom w:val="0"/>
          <w:divBdr>
            <w:top w:val="none" w:sz="0" w:space="0" w:color="auto"/>
            <w:left w:val="none" w:sz="0" w:space="0" w:color="auto"/>
            <w:bottom w:val="none" w:sz="0" w:space="0" w:color="auto"/>
            <w:right w:val="none" w:sz="0" w:space="0" w:color="auto"/>
          </w:divBdr>
        </w:div>
        <w:div w:id="1416438372">
          <w:marLeft w:val="640"/>
          <w:marRight w:val="0"/>
          <w:marTop w:val="0"/>
          <w:marBottom w:val="0"/>
          <w:divBdr>
            <w:top w:val="none" w:sz="0" w:space="0" w:color="auto"/>
            <w:left w:val="none" w:sz="0" w:space="0" w:color="auto"/>
            <w:bottom w:val="none" w:sz="0" w:space="0" w:color="auto"/>
            <w:right w:val="none" w:sz="0" w:space="0" w:color="auto"/>
          </w:divBdr>
        </w:div>
        <w:div w:id="1797260183">
          <w:marLeft w:val="640"/>
          <w:marRight w:val="0"/>
          <w:marTop w:val="0"/>
          <w:marBottom w:val="0"/>
          <w:divBdr>
            <w:top w:val="none" w:sz="0" w:space="0" w:color="auto"/>
            <w:left w:val="none" w:sz="0" w:space="0" w:color="auto"/>
            <w:bottom w:val="none" w:sz="0" w:space="0" w:color="auto"/>
            <w:right w:val="none" w:sz="0" w:space="0" w:color="auto"/>
          </w:divBdr>
        </w:div>
        <w:div w:id="1002120025">
          <w:marLeft w:val="640"/>
          <w:marRight w:val="0"/>
          <w:marTop w:val="0"/>
          <w:marBottom w:val="0"/>
          <w:divBdr>
            <w:top w:val="none" w:sz="0" w:space="0" w:color="auto"/>
            <w:left w:val="none" w:sz="0" w:space="0" w:color="auto"/>
            <w:bottom w:val="none" w:sz="0" w:space="0" w:color="auto"/>
            <w:right w:val="none" w:sz="0" w:space="0" w:color="auto"/>
          </w:divBdr>
        </w:div>
        <w:div w:id="723791039">
          <w:marLeft w:val="640"/>
          <w:marRight w:val="0"/>
          <w:marTop w:val="0"/>
          <w:marBottom w:val="0"/>
          <w:divBdr>
            <w:top w:val="none" w:sz="0" w:space="0" w:color="auto"/>
            <w:left w:val="none" w:sz="0" w:space="0" w:color="auto"/>
            <w:bottom w:val="none" w:sz="0" w:space="0" w:color="auto"/>
            <w:right w:val="none" w:sz="0" w:space="0" w:color="auto"/>
          </w:divBdr>
        </w:div>
        <w:div w:id="1040397281">
          <w:marLeft w:val="640"/>
          <w:marRight w:val="0"/>
          <w:marTop w:val="0"/>
          <w:marBottom w:val="0"/>
          <w:divBdr>
            <w:top w:val="none" w:sz="0" w:space="0" w:color="auto"/>
            <w:left w:val="none" w:sz="0" w:space="0" w:color="auto"/>
            <w:bottom w:val="none" w:sz="0" w:space="0" w:color="auto"/>
            <w:right w:val="none" w:sz="0" w:space="0" w:color="auto"/>
          </w:divBdr>
        </w:div>
        <w:div w:id="1493522572">
          <w:marLeft w:val="640"/>
          <w:marRight w:val="0"/>
          <w:marTop w:val="0"/>
          <w:marBottom w:val="0"/>
          <w:divBdr>
            <w:top w:val="none" w:sz="0" w:space="0" w:color="auto"/>
            <w:left w:val="none" w:sz="0" w:space="0" w:color="auto"/>
            <w:bottom w:val="none" w:sz="0" w:space="0" w:color="auto"/>
            <w:right w:val="none" w:sz="0" w:space="0" w:color="auto"/>
          </w:divBdr>
        </w:div>
        <w:div w:id="267934182">
          <w:marLeft w:val="640"/>
          <w:marRight w:val="0"/>
          <w:marTop w:val="0"/>
          <w:marBottom w:val="0"/>
          <w:divBdr>
            <w:top w:val="none" w:sz="0" w:space="0" w:color="auto"/>
            <w:left w:val="none" w:sz="0" w:space="0" w:color="auto"/>
            <w:bottom w:val="none" w:sz="0" w:space="0" w:color="auto"/>
            <w:right w:val="none" w:sz="0" w:space="0" w:color="auto"/>
          </w:divBdr>
        </w:div>
        <w:div w:id="2056536941">
          <w:marLeft w:val="640"/>
          <w:marRight w:val="0"/>
          <w:marTop w:val="0"/>
          <w:marBottom w:val="0"/>
          <w:divBdr>
            <w:top w:val="none" w:sz="0" w:space="0" w:color="auto"/>
            <w:left w:val="none" w:sz="0" w:space="0" w:color="auto"/>
            <w:bottom w:val="none" w:sz="0" w:space="0" w:color="auto"/>
            <w:right w:val="none" w:sz="0" w:space="0" w:color="auto"/>
          </w:divBdr>
        </w:div>
        <w:div w:id="1444375955">
          <w:marLeft w:val="640"/>
          <w:marRight w:val="0"/>
          <w:marTop w:val="0"/>
          <w:marBottom w:val="0"/>
          <w:divBdr>
            <w:top w:val="none" w:sz="0" w:space="0" w:color="auto"/>
            <w:left w:val="none" w:sz="0" w:space="0" w:color="auto"/>
            <w:bottom w:val="none" w:sz="0" w:space="0" w:color="auto"/>
            <w:right w:val="none" w:sz="0" w:space="0" w:color="auto"/>
          </w:divBdr>
        </w:div>
        <w:div w:id="1364793046">
          <w:marLeft w:val="640"/>
          <w:marRight w:val="0"/>
          <w:marTop w:val="0"/>
          <w:marBottom w:val="0"/>
          <w:divBdr>
            <w:top w:val="none" w:sz="0" w:space="0" w:color="auto"/>
            <w:left w:val="none" w:sz="0" w:space="0" w:color="auto"/>
            <w:bottom w:val="none" w:sz="0" w:space="0" w:color="auto"/>
            <w:right w:val="none" w:sz="0" w:space="0" w:color="auto"/>
          </w:divBdr>
        </w:div>
        <w:div w:id="794835472">
          <w:marLeft w:val="640"/>
          <w:marRight w:val="0"/>
          <w:marTop w:val="0"/>
          <w:marBottom w:val="0"/>
          <w:divBdr>
            <w:top w:val="none" w:sz="0" w:space="0" w:color="auto"/>
            <w:left w:val="none" w:sz="0" w:space="0" w:color="auto"/>
            <w:bottom w:val="none" w:sz="0" w:space="0" w:color="auto"/>
            <w:right w:val="none" w:sz="0" w:space="0" w:color="auto"/>
          </w:divBdr>
        </w:div>
        <w:div w:id="23407540">
          <w:marLeft w:val="640"/>
          <w:marRight w:val="0"/>
          <w:marTop w:val="0"/>
          <w:marBottom w:val="0"/>
          <w:divBdr>
            <w:top w:val="none" w:sz="0" w:space="0" w:color="auto"/>
            <w:left w:val="none" w:sz="0" w:space="0" w:color="auto"/>
            <w:bottom w:val="none" w:sz="0" w:space="0" w:color="auto"/>
            <w:right w:val="none" w:sz="0" w:space="0" w:color="auto"/>
          </w:divBdr>
        </w:div>
        <w:div w:id="622200703">
          <w:marLeft w:val="640"/>
          <w:marRight w:val="0"/>
          <w:marTop w:val="0"/>
          <w:marBottom w:val="0"/>
          <w:divBdr>
            <w:top w:val="none" w:sz="0" w:space="0" w:color="auto"/>
            <w:left w:val="none" w:sz="0" w:space="0" w:color="auto"/>
            <w:bottom w:val="none" w:sz="0" w:space="0" w:color="auto"/>
            <w:right w:val="none" w:sz="0" w:space="0" w:color="auto"/>
          </w:divBdr>
        </w:div>
        <w:div w:id="408501557">
          <w:marLeft w:val="640"/>
          <w:marRight w:val="0"/>
          <w:marTop w:val="0"/>
          <w:marBottom w:val="0"/>
          <w:divBdr>
            <w:top w:val="none" w:sz="0" w:space="0" w:color="auto"/>
            <w:left w:val="none" w:sz="0" w:space="0" w:color="auto"/>
            <w:bottom w:val="none" w:sz="0" w:space="0" w:color="auto"/>
            <w:right w:val="none" w:sz="0" w:space="0" w:color="auto"/>
          </w:divBdr>
        </w:div>
        <w:div w:id="1182742173">
          <w:marLeft w:val="640"/>
          <w:marRight w:val="0"/>
          <w:marTop w:val="0"/>
          <w:marBottom w:val="0"/>
          <w:divBdr>
            <w:top w:val="none" w:sz="0" w:space="0" w:color="auto"/>
            <w:left w:val="none" w:sz="0" w:space="0" w:color="auto"/>
            <w:bottom w:val="none" w:sz="0" w:space="0" w:color="auto"/>
            <w:right w:val="none" w:sz="0" w:space="0" w:color="auto"/>
          </w:divBdr>
        </w:div>
        <w:div w:id="921372913">
          <w:marLeft w:val="640"/>
          <w:marRight w:val="0"/>
          <w:marTop w:val="0"/>
          <w:marBottom w:val="0"/>
          <w:divBdr>
            <w:top w:val="none" w:sz="0" w:space="0" w:color="auto"/>
            <w:left w:val="none" w:sz="0" w:space="0" w:color="auto"/>
            <w:bottom w:val="none" w:sz="0" w:space="0" w:color="auto"/>
            <w:right w:val="none" w:sz="0" w:space="0" w:color="auto"/>
          </w:divBdr>
        </w:div>
        <w:div w:id="495923397">
          <w:marLeft w:val="640"/>
          <w:marRight w:val="0"/>
          <w:marTop w:val="0"/>
          <w:marBottom w:val="0"/>
          <w:divBdr>
            <w:top w:val="none" w:sz="0" w:space="0" w:color="auto"/>
            <w:left w:val="none" w:sz="0" w:space="0" w:color="auto"/>
            <w:bottom w:val="none" w:sz="0" w:space="0" w:color="auto"/>
            <w:right w:val="none" w:sz="0" w:space="0" w:color="auto"/>
          </w:divBdr>
        </w:div>
        <w:div w:id="297344745">
          <w:marLeft w:val="640"/>
          <w:marRight w:val="0"/>
          <w:marTop w:val="0"/>
          <w:marBottom w:val="0"/>
          <w:divBdr>
            <w:top w:val="none" w:sz="0" w:space="0" w:color="auto"/>
            <w:left w:val="none" w:sz="0" w:space="0" w:color="auto"/>
            <w:bottom w:val="none" w:sz="0" w:space="0" w:color="auto"/>
            <w:right w:val="none" w:sz="0" w:space="0" w:color="auto"/>
          </w:divBdr>
        </w:div>
        <w:div w:id="1692298699">
          <w:marLeft w:val="640"/>
          <w:marRight w:val="0"/>
          <w:marTop w:val="0"/>
          <w:marBottom w:val="0"/>
          <w:divBdr>
            <w:top w:val="none" w:sz="0" w:space="0" w:color="auto"/>
            <w:left w:val="none" w:sz="0" w:space="0" w:color="auto"/>
            <w:bottom w:val="none" w:sz="0" w:space="0" w:color="auto"/>
            <w:right w:val="none" w:sz="0" w:space="0" w:color="auto"/>
          </w:divBdr>
        </w:div>
        <w:div w:id="1041201263">
          <w:marLeft w:val="640"/>
          <w:marRight w:val="0"/>
          <w:marTop w:val="0"/>
          <w:marBottom w:val="0"/>
          <w:divBdr>
            <w:top w:val="none" w:sz="0" w:space="0" w:color="auto"/>
            <w:left w:val="none" w:sz="0" w:space="0" w:color="auto"/>
            <w:bottom w:val="none" w:sz="0" w:space="0" w:color="auto"/>
            <w:right w:val="none" w:sz="0" w:space="0" w:color="auto"/>
          </w:divBdr>
        </w:div>
        <w:div w:id="1915386931">
          <w:marLeft w:val="640"/>
          <w:marRight w:val="0"/>
          <w:marTop w:val="0"/>
          <w:marBottom w:val="0"/>
          <w:divBdr>
            <w:top w:val="none" w:sz="0" w:space="0" w:color="auto"/>
            <w:left w:val="none" w:sz="0" w:space="0" w:color="auto"/>
            <w:bottom w:val="none" w:sz="0" w:space="0" w:color="auto"/>
            <w:right w:val="none" w:sz="0" w:space="0" w:color="auto"/>
          </w:divBdr>
        </w:div>
        <w:div w:id="1704406159">
          <w:marLeft w:val="640"/>
          <w:marRight w:val="0"/>
          <w:marTop w:val="0"/>
          <w:marBottom w:val="0"/>
          <w:divBdr>
            <w:top w:val="none" w:sz="0" w:space="0" w:color="auto"/>
            <w:left w:val="none" w:sz="0" w:space="0" w:color="auto"/>
            <w:bottom w:val="none" w:sz="0" w:space="0" w:color="auto"/>
            <w:right w:val="none" w:sz="0" w:space="0" w:color="auto"/>
          </w:divBdr>
        </w:div>
        <w:div w:id="306934387">
          <w:marLeft w:val="640"/>
          <w:marRight w:val="0"/>
          <w:marTop w:val="0"/>
          <w:marBottom w:val="0"/>
          <w:divBdr>
            <w:top w:val="none" w:sz="0" w:space="0" w:color="auto"/>
            <w:left w:val="none" w:sz="0" w:space="0" w:color="auto"/>
            <w:bottom w:val="none" w:sz="0" w:space="0" w:color="auto"/>
            <w:right w:val="none" w:sz="0" w:space="0" w:color="auto"/>
          </w:divBdr>
        </w:div>
        <w:div w:id="1376584158">
          <w:marLeft w:val="640"/>
          <w:marRight w:val="0"/>
          <w:marTop w:val="0"/>
          <w:marBottom w:val="0"/>
          <w:divBdr>
            <w:top w:val="none" w:sz="0" w:space="0" w:color="auto"/>
            <w:left w:val="none" w:sz="0" w:space="0" w:color="auto"/>
            <w:bottom w:val="none" w:sz="0" w:space="0" w:color="auto"/>
            <w:right w:val="none" w:sz="0" w:space="0" w:color="auto"/>
          </w:divBdr>
        </w:div>
        <w:div w:id="812869373">
          <w:marLeft w:val="640"/>
          <w:marRight w:val="0"/>
          <w:marTop w:val="0"/>
          <w:marBottom w:val="0"/>
          <w:divBdr>
            <w:top w:val="none" w:sz="0" w:space="0" w:color="auto"/>
            <w:left w:val="none" w:sz="0" w:space="0" w:color="auto"/>
            <w:bottom w:val="none" w:sz="0" w:space="0" w:color="auto"/>
            <w:right w:val="none" w:sz="0" w:space="0" w:color="auto"/>
          </w:divBdr>
        </w:div>
        <w:div w:id="647781109">
          <w:marLeft w:val="640"/>
          <w:marRight w:val="0"/>
          <w:marTop w:val="0"/>
          <w:marBottom w:val="0"/>
          <w:divBdr>
            <w:top w:val="none" w:sz="0" w:space="0" w:color="auto"/>
            <w:left w:val="none" w:sz="0" w:space="0" w:color="auto"/>
            <w:bottom w:val="none" w:sz="0" w:space="0" w:color="auto"/>
            <w:right w:val="none" w:sz="0" w:space="0" w:color="auto"/>
          </w:divBdr>
        </w:div>
        <w:div w:id="120156560">
          <w:marLeft w:val="640"/>
          <w:marRight w:val="0"/>
          <w:marTop w:val="0"/>
          <w:marBottom w:val="0"/>
          <w:divBdr>
            <w:top w:val="none" w:sz="0" w:space="0" w:color="auto"/>
            <w:left w:val="none" w:sz="0" w:space="0" w:color="auto"/>
            <w:bottom w:val="none" w:sz="0" w:space="0" w:color="auto"/>
            <w:right w:val="none" w:sz="0" w:space="0" w:color="auto"/>
          </w:divBdr>
        </w:div>
        <w:div w:id="1308166936">
          <w:marLeft w:val="640"/>
          <w:marRight w:val="0"/>
          <w:marTop w:val="0"/>
          <w:marBottom w:val="0"/>
          <w:divBdr>
            <w:top w:val="none" w:sz="0" w:space="0" w:color="auto"/>
            <w:left w:val="none" w:sz="0" w:space="0" w:color="auto"/>
            <w:bottom w:val="none" w:sz="0" w:space="0" w:color="auto"/>
            <w:right w:val="none" w:sz="0" w:space="0" w:color="auto"/>
          </w:divBdr>
        </w:div>
        <w:div w:id="588081348">
          <w:marLeft w:val="640"/>
          <w:marRight w:val="0"/>
          <w:marTop w:val="0"/>
          <w:marBottom w:val="0"/>
          <w:divBdr>
            <w:top w:val="none" w:sz="0" w:space="0" w:color="auto"/>
            <w:left w:val="none" w:sz="0" w:space="0" w:color="auto"/>
            <w:bottom w:val="none" w:sz="0" w:space="0" w:color="auto"/>
            <w:right w:val="none" w:sz="0" w:space="0" w:color="auto"/>
          </w:divBdr>
        </w:div>
        <w:div w:id="1126776154">
          <w:marLeft w:val="640"/>
          <w:marRight w:val="0"/>
          <w:marTop w:val="0"/>
          <w:marBottom w:val="0"/>
          <w:divBdr>
            <w:top w:val="none" w:sz="0" w:space="0" w:color="auto"/>
            <w:left w:val="none" w:sz="0" w:space="0" w:color="auto"/>
            <w:bottom w:val="none" w:sz="0" w:space="0" w:color="auto"/>
            <w:right w:val="none" w:sz="0" w:space="0" w:color="auto"/>
          </w:divBdr>
        </w:div>
        <w:div w:id="976187053">
          <w:marLeft w:val="640"/>
          <w:marRight w:val="0"/>
          <w:marTop w:val="0"/>
          <w:marBottom w:val="0"/>
          <w:divBdr>
            <w:top w:val="none" w:sz="0" w:space="0" w:color="auto"/>
            <w:left w:val="none" w:sz="0" w:space="0" w:color="auto"/>
            <w:bottom w:val="none" w:sz="0" w:space="0" w:color="auto"/>
            <w:right w:val="none" w:sz="0" w:space="0" w:color="auto"/>
          </w:divBdr>
        </w:div>
        <w:div w:id="2083675004">
          <w:marLeft w:val="640"/>
          <w:marRight w:val="0"/>
          <w:marTop w:val="0"/>
          <w:marBottom w:val="0"/>
          <w:divBdr>
            <w:top w:val="none" w:sz="0" w:space="0" w:color="auto"/>
            <w:left w:val="none" w:sz="0" w:space="0" w:color="auto"/>
            <w:bottom w:val="none" w:sz="0" w:space="0" w:color="auto"/>
            <w:right w:val="none" w:sz="0" w:space="0" w:color="auto"/>
          </w:divBdr>
        </w:div>
        <w:div w:id="1431897733">
          <w:marLeft w:val="640"/>
          <w:marRight w:val="0"/>
          <w:marTop w:val="0"/>
          <w:marBottom w:val="0"/>
          <w:divBdr>
            <w:top w:val="none" w:sz="0" w:space="0" w:color="auto"/>
            <w:left w:val="none" w:sz="0" w:space="0" w:color="auto"/>
            <w:bottom w:val="none" w:sz="0" w:space="0" w:color="auto"/>
            <w:right w:val="none" w:sz="0" w:space="0" w:color="auto"/>
          </w:divBdr>
        </w:div>
        <w:div w:id="605771631">
          <w:marLeft w:val="640"/>
          <w:marRight w:val="0"/>
          <w:marTop w:val="0"/>
          <w:marBottom w:val="0"/>
          <w:divBdr>
            <w:top w:val="none" w:sz="0" w:space="0" w:color="auto"/>
            <w:left w:val="none" w:sz="0" w:space="0" w:color="auto"/>
            <w:bottom w:val="none" w:sz="0" w:space="0" w:color="auto"/>
            <w:right w:val="none" w:sz="0" w:space="0" w:color="auto"/>
          </w:divBdr>
        </w:div>
        <w:div w:id="1778789133">
          <w:marLeft w:val="640"/>
          <w:marRight w:val="0"/>
          <w:marTop w:val="0"/>
          <w:marBottom w:val="0"/>
          <w:divBdr>
            <w:top w:val="none" w:sz="0" w:space="0" w:color="auto"/>
            <w:left w:val="none" w:sz="0" w:space="0" w:color="auto"/>
            <w:bottom w:val="none" w:sz="0" w:space="0" w:color="auto"/>
            <w:right w:val="none" w:sz="0" w:space="0" w:color="auto"/>
          </w:divBdr>
        </w:div>
        <w:div w:id="606041135">
          <w:marLeft w:val="640"/>
          <w:marRight w:val="0"/>
          <w:marTop w:val="0"/>
          <w:marBottom w:val="0"/>
          <w:divBdr>
            <w:top w:val="none" w:sz="0" w:space="0" w:color="auto"/>
            <w:left w:val="none" w:sz="0" w:space="0" w:color="auto"/>
            <w:bottom w:val="none" w:sz="0" w:space="0" w:color="auto"/>
            <w:right w:val="none" w:sz="0" w:space="0" w:color="auto"/>
          </w:divBdr>
        </w:div>
        <w:div w:id="1249080662">
          <w:marLeft w:val="640"/>
          <w:marRight w:val="0"/>
          <w:marTop w:val="0"/>
          <w:marBottom w:val="0"/>
          <w:divBdr>
            <w:top w:val="none" w:sz="0" w:space="0" w:color="auto"/>
            <w:left w:val="none" w:sz="0" w:space="0" w:color="auto"/>
            <w:bottom w:val="none" w:sz="0" w:space="0" w:color="auto"/>
            <w:right w:val="none" w:sz="0" w:space="0" w:color="auto"/>
          </w:divBdr>
        </w:div>
        <w:div w:id="73865707">
          <w:marLeft w:val="640"/>
          <w:marRight w:val="0"/>
          <w:marTop w:val="0"/>
          <w:marBottom w:val="0"/>
          <w:divBdr>
            <w:top w:val="none" w:sz="0" w:space="0" w:color="auto"/>
            <w:left w:val="none" w:sz="0" w:space="0" w:color="auto"/>
            <w:bottom w:val="none" w:sz="0" w:space="0" w:color="auto"/>
            <w:right w:val="none" w:sz="0" w:space="0" w:color="auto"/>
          </w:divBdr>
        </w:div>
        <w:div w:id="1349991618">
          <w:marLeft w:val="640"/>
          <w:marRight w:val="0"/>
          <w:marTop w:val="0"/>
          <w:marBottom w:val="0"/>
          <w:divBdr>
            <w:top w:val="none" w:sz="0" w:space="0" w:color="auto"/>
            <w:left w:val="none" w:sz="0" w:space="0" w:color="auto"/>
            <w:bottom w:val="none" w:sz="0" w:space="0" w:color="auto"/>
            <w:right w:val="none" w:sz="0" w:space="0" w:color="auto"/>
          </w:divBdr>
        </w:div>
        <w:div w:id="1840271080">
          <w:marLeft w:val="640"/>
          <w:marRight w:val="0"/>
          <w:marTop w:val="0"/>
          <w:marBottom w:val="0"/>
          <w:divBdr>
            <w:top w:val="none" w:sz="0" w:space="0" w:color="auto"/>
            <w:left w:val="none" w:sz="0" w:space="0" w:color="auto"/>
            <w:bottom w:val="none" w:sz="0" w:space="0" w:color="auto"/>
            <w:right w:val="none" w:sz="0" w:space="0" w:color="auto"/>
          </w:divBdr>
        </w:div>
        <w:div w:id="1106386148">
          <w:marLeft w:val="640"/>
          <w:marRight w:val="0"/>
          <w:marTop w:val="0"/>
          <w:marBottom w:val="0"/>
          <w:divBdr>
            <w:top w:val="none" w:sz="0" w:space="0" w:color="auto"/>
            <w:left w:val="none" w:sz="0" w:space="0" w:color="auto"/>
            <w:bottom w:val="none" w:sz="0" w:space="0" w:color="auto"/>
            <w:right w:val="none" w:sz="0" w:space="0" w:color="auto"/>
          </w:divBdr>
        </w:div>
        <w:div w:id="1519660910">
          <w:marLeft w:val="640"/>
          <w:marRight w:val="0"/>
          <w:marTop w:val="0"/>
          <w:marBottom w:val="0"/>
          <w:divBdr>
            <w:top w:val="none" w:sz="0" w:space="0" w:color="auto"/>
            <w:left w:val="none" w:sz="0" w:space="0" w:color="auto"/>
            <w:bottom w:val="none" w:sz="0" w:space="0" w:color="auto"/>
            <w:right w:val="none" w:sz="0" w:space="0" w:color="auto"/>
          </w:divBdr>
        </w:div>
        <w:div w:id="742026455">
          <w:marLeft w:val="640"/>
          <w:marRight w:val="0"/>
          <w:marTop w:val="0"/>
          <w:marBottom w:val="0"/>
          <w:divBdr>
            <w:top w:val="none" w:sz="0" w:space="0" w:color="auto"/>
            <w:left w:val="none" w:sz="0" w:space="0" w:color="auto"/>
            <w:bottom w:val="none" w:sz="0" w:space="0" w:color="auto"/>
            <w:right w:val="none" w:sz="0" w:space="0" w:color="auto"/>
          </w:divBdr>
        </w:div>
        <w:div w:id="461189634">
          <w:marLeft w:val="640"/>
          <w:marRight w:val="0"/>
          <w:marTop w:val="0"/>
          <w:marBottom w:val="0"/>
          <w:divBdr>
            <w:top w:val="none" w:sz="0" w:space="0" w:color="auto"/>
            <w:left w:val="none" w:sz="0" w:space="0" w:color="auto"/>
            <w:bottom w:val="none" w:sz="0" w:space="0" w:color="auto"/>
            <w:right w:val="none" w:sz="0" w:space="0" w:color="auto"/>
          </w:divBdr>
        </w:div>
      </w:divsChild>
    </w:div>
    <w:div w:id="195314458">
      <w:bodyDiv w:val="1"/>
      <w:marLeft w:val="0"/>
      <w:marRight w:val="0"/>
      <w:marTop w:val="0"/>
      <w:marBottom w:val="0"/>
      <w:divBdr>
        <w:top w:val="none" w:sz="0" w:space="0" w:color="auto"/>
        <w:left w:val="none" w:sz="0" w:space="0" w:color="auto"/>
        <w:bottom w:val="none" w:sz="0" w:space="0" w:color="auto"/>
        <w:right w:val="none" w:sz="0" w:space="0" w:color="auto"/>
      </w:divBdr>
    </w:div>
    <w:div w:id="210267861">
      <w:bodyDiv w:val="1"/>
      <w:marLeft w:val="0"/>
      <w:marRight w:val="0"/>
      <w:marTop w:val="0"/>
      <w:marBottom w:val="0"/>
      <w:divBdr>
        <w:top w:val="none" w:sz="0" w:space="0" w:color="auto"/>
        <w:left w:val="none" w:sz="0" w:space="0" w:color="auto"/>
        <w:bottom w:val="none" w:sz="0" w:space="0" w:color="auto"/>
        <w:right w:val="none" w:sz="0" w:space="0" w:color="auto"/>
      </w:divBdr>
    </w:div>
    <w:div w:id="210968893">
      <w:bodyDiv w:val="1"/>
      <w:marLeft w:val="0"/>
      <w:marRight w:val="0"/>
      <w:marTop w:val="0"/>
      <w:marBottom w:val="0"/>
      <w:divBdr>
        <w:top w:val="none" w:sz="0" w:space="0" w:color="auto"/>
        <w:left w:val="none" w:sz="0" w:space="0" w:color="auto"/>
        <w:bottom w:val="none" w:sz="0" w:space="0" w:color="auto"/>
        <w:right w:val="none" w:sz="0" w:space="0" w:color="auto"/>
      </w:divBdr>
    </w:div>
    <w:div w:id="215091272">
      <w:bodyDiv w:val="1"/>
      <w:marLeft w:val="0"/>
      <w:marRight w:val="0"/>
      <w:marTop w:val="0"/>
      <w:marBottom w:val="0"/>
      <w:divBdr>
        <w:top w:val="none" w:sz="0" w:space="0" w:color="auto"/>
        <w:left w:val="none" w:sz="0" w:space="0" w:color="auto"/>
        <w:bottom w:val="none" w:sz="0" w:space="0" w:color="auto"/>
        <w:right w:val="none" w:sz="0" w:space="0" w:color="auto"/>
      </w:divBdr>
    </w:div>
    <w:div w:id="228153136">
      <w:bodyDiv w:val="1"/>
      <w:marLeft w:val="0"/>
      <w:marRight w:val="0"/>
      <w:marTop w:val="0"/>
      <w:marBottom w:val="0"/>
      <w:divBdr>
        <w:top w:val="none" w:sz="0" w:space="0" w:color="auto"/>
        <w:left w:val="none" w:sz="0" w:space="0" w:color="auto"/>
        <w:bottom w:val="none" w:sz="0" w:space="0" w:color="auto"/>
        <w:right w:val="none" w:sz="0" w:space="0" w:color="auto"/>
      </w:divBdr>
    </w:div>
    <w:div w:id="234899621">
      <w:bodyDiv w:val="1"/>
      <w:marLeft w:val="0"/>
      <w:marRight w:val="0"/>
      <w:marTop w:val="0"/>
      <w:marBottom w:val="0"/>
      <w:divBdr>
        <w:top w:val="none" w:sz="0" w:space="0" w:color="auto"/>
        <w:left w:val="none" w:sz="0" w:space="0" w:color="auto"/>
        <w:bottom w:val="none" w:sz="0" w:space="0" w:color="auto"/>
        <w:right w:val="none" w:sz="0" w:space="0" w:color="auto"/>
      </w:divBdr>
    </w:div>
    <w:div w:id="270818514">
      <w:bodyDiv w:val="1"/>
      <w:marLeft w:val="0"/>
      <w:marRight w:val="0"/>
      <w:marTop w:val="0"/>
      <w:marBottom w:val="0"/>
      <w:divBdr>
        <w:top w:val="none" w:sz="0" w:space="0" w:color="auto"/>
        <w:left w:val="none" w:sz="0" w:space="0" w:color="auto"/>
        <w:bottom w:val="none" w:sz="0" w:space="0" w:color="auto"/>
        <w:right w:val="none" w:sz="0" w:space="0" w:color="auto"/>
      </w:divBdr>
    </w:div>
    <w:div w:id="304629018">
      <w:bodyDiv w:val="1"/>
      <w:marLeft w:val="0"/>
      <w:marRight w:val="0"/>
      <w:marTop w:val="0"/>
      <w:marBottom w:val="0"/>
      <w:divBdr>
        <w:top w:val="none" w:sz="0" w:space="0" w:color="auto"/>
        <w:left w:val="none" w:sz="0" w:space="0" w:color="auto"/>
        <w:bottom w:val="none" w:sz="0" w:space="0" w:color="auto"/>
        <w:right w:val="none" w:sz="0" w:space="0" w:color="auto"/>
      </w:divBdr>
    </w:div>
    <w:div w:id="309948089">
      <w:bodyDiv w:val="1"/>
      <w:marLeft w:val="0"/>
      <w:marRight w:val="0"/>
      <w:marTop w:val="0"/>
      <w:marBottom w:val="0"/>
      <w:divBdr>
        <w:top w:val="none" w:sz="0" w:space="0" w:color="auto"/>
        <w:left w:val="none" w:sz="0" w:space="0" w:color="auto"/>
        <w:bottom w:val="none" w:sz="0" w:space="0" w:color="auto"/>
        <w:right w:val="none" w:sz="0" w:space="0" w:color="auto"/>
      </w:divBdr>
    </w:div>
    <w:div w:id="329526870">
      <w:bodyDiv w:val="1"/>
      <w:marLeft w:val="0"/>
      <w:marRight w:val="0"/>
      <w:marTop w:val="0"/>
      <w:marBottom w:val="0"/>
      <w:divBdr>
        <w:top w:val="none" w:sz="0" w:space="0" w:color="auto"/>
        <w:left w:val="none" w:sz="0" w:space="0" w:color="auto"/>
        <w:bottom w:val="none" w:sz="0" w:space="0" w:color="auto"/>
        <w:right w:val="none" w:sz="0" w:space="0" w:color="auto"/>
      </w:divBdr>
    </w:div>
    <w:div w:id="349335516">
      <w:bodyDiv w:val="1"/>
      <w:marLeft w:val="0"/>
      <w:marRight w:val="0"/>
      <w:marTop w:val="0"/>
      <w:marBottom w:val="0"/>
      <w:divBdr>
        <w:top w:val="none" w:sz="0" w:space="0" w:color="auto"/>
        <w:left w:val="none" w:sz="0" w:space="0" w:color="auto"/>
        <w:bottom w:val="none" w:sz="0" w:space="0" w:color="auto"/>
        <w:right w:val="none" w:sz="0" w:space="0" w:color="auto"/>
      </w:divBdr>
      <w:divsChild>
        <w:div w:id="1594364002">
          <w:marLeft w:val="0"/>
          <w:marRight w:val="0"/>
          <w:marTop w:val="0"/>
          <w:marBottom w:val="0"/>
          <w:divBdr>
            <w:top w:val="none" w:sz="0" w:space="0" w:color="auto"/>
            <w:left w:val="none" w:sz="0" w:space="0" w:color="auto"/>
            <w:bottom w:val="none" w:sz="0" w:space="0" w:color="auto"/>
            <w:right w:val="none" w:sz="0" w:space="0" w:color="auto"/>
          </w:divBdr>
          <w:divsChild>
            <w:div w:id="476848218">
              <w:marLeft w:val="0"/>
              <w:marRight w:val="0"/>
              <w:marTop w:val="0"/>
              <w:marBottom w:val="0"/>
              <w:divBdr>
                <w:top w:val="none" w:sz="0" w:space="0" w:color="auto"/>
                <w:left w:val="none" w:sz="0" w:space="0" w:color="auto"/>
                <w:bottom w:val="none" w:sz="0" w:space="0" w:color="auto"/>
                <w:right w:val="none" w:sz="0" w:space="0" w:color="auto"/>
              </w:divBdr>
            </w:div>
            <w:div w:id="716399396">
              <w:marLeft w:val="0"/>
              <w:marRight w:val="0"/>
              <w:marTop w:val="0"/>
              <w:marBottom w:val="0"/>
              <w:divBdr>
                <w:top w:val="none" w:sz="0" w:space="0" w:color="auto"/>
                <w:left w:val="none" w:sz="0" w:space="0" w:color="auto"/>
                <w:bottom w:val="none" w:sz="0" w:space="0" w:color="auto"/>
                <w:right w:val="none" w:sz="0" w:space="0" w:color="auto"/>
              </w:divBdr>
            </w:div>
            <w:div w:id="262956225">
              <w:marLeft w:val="0"/>
              <w:marRight w:val="0"/>
              <w:marTop w:val="0"/>
              <w:marBottom w:val="0"/>
              <w:divBdr>
                <w:top w:val="none" w:sz="0" w:space="0" w:color="auto"/>
                <w:left w:val="none" w:sz="0" w:space="0" w:color="auto"/>
                <w:bottom w:val="none" w:sz="0" w:space="0" w:color="auto"/>
                <w:right w:val="none" w:sz="0" w:space="0" w:color="auto"/>
              </w:divBdr>
            </w:div>
            <w:div w:id="1982877318">
              <w:marLeft w:val="0"/>
              <w:marRight w:val="0"/>
              <w:marTop w:val="0"/>
              <w:marBottom w:val="0"/>
              <w:divBdr>
                <w:top w:val="none" w:sz="0" w:space="0" w:color="auto"/>
                <w:left w:val="none" w:sz="0" w:space="0" w:color="auto"/>
                <w:bottom w:val="none" w:sz="0" w:space="0" w:color="auto"/>
                <w:right w:val="none" w:sz="0" w:space="0" w:color="auto"/>
              </w:divBdr>
            </w:div>
            <w:div w:id="453912686">
              <w:marLeft w:val="0"/>
              <w:marRight w:val="0"/>
              <w:marTop w:val="0"/>
              <w:marBottom w:val="0"/>
              <w:divBdr>
                <w:top w:val="none" w:sz="0" w:space="0" w:color="auto"/>
                <w:left w:val="none" w:sz="0" w:space="0" w:color="auto"/>
                <w:bottom w:val="none" w:sz="0" w:space="0" w:color="auto"/>
                <w:right w:val="none" w:sz="0" w:space="0" w:color="auto"/>
              </w:divBdr>
            </w:div>
            <w:div w:id="666061256">
              <w:marLeft w:val="0"/>
              <w:marRight w:val="0"/>
              <w:marTop w:val="0"/>
              <w:marBottom w:val="0"/>
              <w:divBdr>
                <w:top w:val="none" w:sz="0" w:space="0" w:color="auto"/>
                <w:left w:val="none" w:sz="0" w:space="0" w:color="auto"/>
                <w:bottom w:val="none" w:sz="0" w:space="0" w:color="auto"/>
                <w:right w:val="none" w:sz="0" w:space="0" w:color="auto"/>
              </w:divBdr>
            </w:div>
            <w:div w:id="451901410">
              <w:marLeft w:val="0"/>
              <w:marRight w:val="0"/>
              <w:marTop w:val="0"/>
              <w:marBottom w:val="0"/>
              <w:divBdr>
                <w:top w:val="none" w:sz="0" w:space="0" w:color="auto"/>
                <w:left w:val="none" w:sz="0" w:space="0" w:color="auto"/>
                <w:bottom w:val="none" w:sz="0" w:space="0" w:color="auto"/>
                <w:right w:val="none" w:sz="0" w:space="0" w:color="auto"/>
              </w:divBdr>
            </w:div>
            <w:div w:id="1277374108">
              <w:marLeft w:val="0"/>
              <w:marRight w:val="0"/>
              <w:marTop w:val="0"/>
              <w:marBottom w:val="0"/>
              <w:divBdr>
                <w:top w:val="none" w:sz="0" w:space="0" w:color="auto"/>
                <w:left w:val="none" w:sz="0" w:space="0" w:color="auto"/>
                <w:bottom w:val="none" w:sz="0" w:space="0" w:color="auto"/>
                <w:right w:val="none" w:sz="0" w:space="0" w:color="auto"/>
              </w:divBdr>
            </w:div>
            <w:div w:id="959337758">
              <w:marLeft w:val="0"/>
              <w:marRight w:val="0"/>
              <w:marTop w:val="0"/>
              <w:marBottom w:val="0"/>
              <w:divBdr>
                <w:top w:val="none" w:sz="0" w:space="0" w:color="auto"/>
                <w:left w:val="none" w:sz="0" w:space="0" w:color="auto"/>
                <w:bottom w:val="none" w:sz="0" w:space="0" w:color="auto"/>
                <w:right w:val="none" w:sz="0" w:space="0" w:color="auto"/>
              </w:divBdr>
            </w:div>
            <w:div w:id="2131656150">
              <w:marLeft w:val="0"/>
              <w:marRight w:val="0"/>
              <w:marTop w:val="0"/>
              <w:marBottom w:val="0"/>
              <w:divBdr>
                <w:top w:val="none" w:sz="0" w:space="0" w:color="auto"/>
                <w:left w:val="none" w:sz="0" w:space="0" w:color="auto"/>
                <w:bottom w:val="none" w:sz="0" w:space="0" w:color="auto"/>
                <w:right w:val="none" w:sz="0" w:space="0" w:color="auto"/>
              </w:divBdr>
            </w:div>
            <w:div w:id="671688391">
              <w:marLeft w:val="0"/>
              <w:marRight w:val="0"/>
              <w:marTop w:val="0"/>
              <w:marBottom w:val="0"/>
              <w:divBdr>
                <w:top w:val="none" w:sz="0" w:space="0" w:color="auto"/>
                <w:left w:val="none" w:sz="0" w:space="0" w:color="auto"/>
                <w:bottom w:val="none" w:sz="0" w:space="0" w:color="auto"/>
                <w:right w:val="none" w:sz="0" w:space="0" w:color="auto"/>
              </w:divBdr>
            </w:div>
            <w:div w:id="709115690">
              <w:marLeft w:val="0"/>
              <w:marRight w:val="0"/>
              <w:marTop w:val="0"/>
              <w:marBottom w:val="0"/>
              <w:divBdr>
                <w:top w:val="none" w:sz="0" w:space="0" w:color="auto"/>
                <w:left w:val="none" w:sz="0" w:space="0" w:color="auto"/>
                <w:bottom w:val="none" w:sz="0" w:space="0" w:color="auto"/>
                <w:right w:val="none" w:sz="0" w:space="0" w:color="auto"/>
              </w:divBdr>
            </w:div>
            <w:div w:id="1111708118">
              <w:marLeft w:val="0"/>
              <w:marRight w:val="0"/>
              <w:marTop w:val="0"/>
              <w:marBottom w:val="0"/>
              <w:divBdr>
                <w:top w:val="none" w:sz="0" w:space="0" w:color="auto"/>
                <w:left w:val="none" w:sz="0" w:space="0" w:color="auto"/>
                <w:bottom w:val="none" w:sz="0" w:space="0" w:color="auto"/>
                <w:right w:val="none" w:sz="0" w:space="0" w:color="auto"/>
              </w:divBdr>
            </w:div>
            <w:div w:id="538131777">
              <w:marLeft w:val="0"/>
              <w:marRight w:val="0"/>
              <w:marTop w:val="0"/>
              <w:marBottom w:val="0"/>
              <w:divBdr>
                <w:top w:val="none" w:sz="0" w:space="0" w:color="auto"/>
                <w:left w:val="none" w:sz="0" w:space="0" w:color="auto"/>
                <w:bottom w:val="none" w:sz="0" w:space="0" w:color="auto"/>
                <w:right w:val="none" w:sz="0" w:space="0" w:color="auto"/>
              </w:divBdr>
            </w:div>
            <w:div w:id="175460317">
              <w:marLeft w:val="0"/>
              <w:marRight w:val="0"/>
              <w:marTop w:val="0"/>
              <w:marBottom w:val="0"/>
              <w:divBdr>
                <w:top w:val="none" w:sz="0" w:space="0" w:color="auto"/>
                <w:left w:val="none" w:sz="0" w:space="0" w:color="auto"/>
                <w:bottom w:val="none" w:sz="0" w:space="0" w:color="auto"/>
                <w:right w:val="none" w:sz="0" w:space="0" w:color="auto"/>
              </w:divBdr>
            </w:div>
            <w:div w:id="29574135">
              <w:marLeft w:val="0"/>
              <w:marRight w:val="0"/>
              <w:marTop w:val="0"/>
              <w:marBottom w:val="0"/>
              <w:divBdr>
                <w:top w:val="none" w:sz="0" w:space="0" w:color="auto"/>
                <w:left w:val="none" w:sz="0" w:space="0" w:color="auto"/>
                <w:bottom w:val="none" w:sz="0" w:space="0" w:color="auto"/>
                <w:right w:val="none" w:sz="0" w:space="0" w:color="auto"/>
              </w:divBdr>
            </w:div>
            <w:div w:id="2005232309">
              <w:marLeft w:val="0"/>
              <w:marRight w:val="0"/>
              <w:marTop w:val="0"/>
              <w:marBottom w:val="0"/>
              <w:divBdr>
                <w:top w:val="none" w:sz="0" w:space="0" w:color="auto"/>
                <w:left w:val="none" w:sz="0" w:space="0" w:color="auto"/>
                <w:bottom w:val="none" w:sz="0" w:space="0" w:color="auto"/>
                <w:right w:val="none" w:sz="0" w:space="0" w:color="auto"/>
              </w:divBdr>
            </w:div>
            <w:div w:id="1042555953">
              <w:marLeft w:val="0"/>
              <w:marRight w:val="0"/>
              <w:marTop w:val="0"/>
              <w:marBottom w:val="0"/>
              <w:divBdr>
                <w:top w:val="none" w:sz="0" w:space="0" w:color="auto"/>
                <w:left w:val="none" w:sz="0" w:space="0" w:color="auto"/>
                <w:bottom w:val="none" w:sz="0" w:space="0" w:color="auto"/>
                <w:right w:val="none" w:sz="0" w:space="0" w:color="auto"/>
              </w:divBdr>
            </w:div>
            <w:div w:id="95567928">
              <w:marLeft w:val="0"/>
              <w:marRight w:val="0"/>
              <w:marTop w:val="0"/>
              <w:marBottom w:val="0"/>
              <w:divBdr>
                <w:top w:val="none" w:sz="0" w:space="0" w:color="auto"/>
                <w:left w:val="none" w:sz="0" w:space="0" w:color="auto"/>
                <w:bottom w:val="none" w:sz="0" w:space="0" w:color="auto"/>
                <w:right w:val="none" w:sz="0" w:space="0" w:color="auto"/>
              </w:divBdr>
            </w:div>
            <w:div w:id="1372535317">
              <w:marLeft w:val="0"/>
              <w:marRight w:val="0"/>
              <w:marTop w:val="0"/>
              <w:marBottom w:val="0"/>
              <w:divBdr>
                <w:top w:val="none" w:sz="0" w:space="0" w:color="auto"/>
                <w:left w:val="none" w:sz="0" w:space="0" w:color="auto"/>
                <w:bottom w:val="none" w:sz="0" w:space="0" w:color="auto"/>
                <w:right w:val="none" w:sz="0" w:space="0" w:color="auto"/>
              </w:divBdr>
            </w:div>
            <w:div w:id="1228760905">
              <w:marLeft w:val="0"/>
              <w:marRight w:val="0"/>
              <w:marTop w:val="0"/>
              <w:marBottom w:val="0"/>
              <w:divBdr>
                <w:top w:val="none" w:sz="0" w:space="0" w:color="auto"/>
                <w:left w:val="none" w:sz="0" w:space="0" w:color="auto"/>
                <w:bottom w:val="none" w:sz="0" w:space="0" w:color="auto"/>
                <w:right w:val="none" w:sz="0" w:space="0" w:color="auto"/>
              </w:divBdr>
            </w:div>
            <w:div w:id="1999191564">
              <w:marLeft w:val="0"/>
              <w:marRight w:val="0"/>
              <w:marTop w:val="0"/>
              <w:marBottom w:val="0"/>
              <w:divBdr>
                <w:top w:val="none" w:sz="0" w:space="0" w:color="auto"/>
                <w:left w:val="none" w:sz="0" w:space="0" w:color="auto"/>
                <w:bottom w:val="none" w:sz="0" w:space="0" w:color="auto"/>
                <w:right w:val="none" w:sz="0" w:space="0" w:color="auto"/>
              </w:divBdr>
            </w:div>
            <w:div w:id="1815367134">
              <w:marLeft w:val="0"/>
              <w:marRight w:val="0"/>
              <w:marTop w:val="0"/>
              <w:marBottom w:val="0"/>
              <w:divBdr>
                <w:top w:val="none" w:sz="0" w:space="0" w:color="auto"/>
                <w:left w:val="none" w:sz="0" w:space="0" w:color="auto"/>
                <w:bottom w:val="none" w:sz="0" w:space="0" w:color="auto"/>
                <w:right w:val="none" w:sz="0" w:space="0" w:color="auto"/>
              </w:divBdr>
            </w:div>
            <w:div w:id="1790004734">
              <w:marLeft w:val="0"/>
              <w:marRight w:val="0"/>
              <w:marTop w:val="0"/>
              <w:marBottom w:val="0"/>
              <w:divBdr>
                <w:top w:val="none" w:sz="0" w:space="0" w:color="auto"/>
                <w:left w:val="none" w:sz="0" w:space="0" w:color="auto"/>
                <w:bottom w:val="none" w:sz="0" w:space="0" w:color="auto"/>
                <w:right w:val="none" w:sz="0" w:space="0" w:color="auto"/>
              </w:divBdr>
            </w:div>
            <w:div w:id="454951760">
              <w:marLeft w:val="0"/>
              <w:marRight w:val="0"/>
              <w:marTop w:val="0"/>
              <w:marBottom w:val="0"/>
              <w:divBdr>
                <w:top w:val="none" w:sz="0" w:space="0" w:color="auto"/>
                <w:left w:val="none" w:sz="0" w:space="0" w:color="auto"/>
                <w:bottom w:val="none" w:sz="0" w:space="0" w:color="auto"/>
                <w:right w:val="none" w:sz="0" w:space="0" w:color="auto"/>
              </w:divBdr>
            </w:div>
            <w:div w:id="370688001">
              <w:marLeft w:val="0"/>
              <w:marRight w:val="0"/>
              <w:marTop w:val="0"/>
              <w:marBottom w:val="0"/>
              <w:divBdr>
                <w:top w:val="none" w:sz="0" w:space="0" w:color="auto"/>
                <w:left w:val="none" w:sz="0" w:space="0" w:color="auto"/>
                <w:bottom w:val="none" w:sz="0" w:space="0" w:color="auto"/>
                <w:right w:val="none" w:sz="0" w:space="0" w:color="auto"/>
              </w:divBdr>
            </w:div>
            <w:div w:id="327752818">
              <w:marLeft w:val="0"/>
              <w:marRight w:val="0"/>
              <w:marTop w:val="0"/>
              <w:marBottom w:val="0"/>
              <w:divBdr>
                <w:top w:val="none" w:sz="0" w:space="0" w:color="auto"/>
                <w:left w:val="none" w:sz="0" w:space="0" w:color="auto"/>
                <w:bottom w:val="none" w:sz="0" w:space="0" w:color="auto"/>
                <w:right w:val="none" w:sz="0" w:space="0" w:color="auto"/>
              </w:divBdr>
            </w:div>
            <w:div w:id="1395279435">
              <w:marLeft w:val="0"/>
              <w:marRight w:val="0"/>
              <w:marTop w:val="0"/>
              <w:marBottom w:val="0"/>
              <w:divBdr>
                <w:top w:val="none" w:sz="0" w:space="0" w:color="auto"/>
                <w:left w:val="none" w:sz="0" w:space="0" w:color="auto"/>
                <w:bottom w:val="none" w:sz="0" w:space="0" w:color="auto"/>
                <w:right w:val="none" w:sz="0" w:space="0" w:color="auto"/>
              </w:divBdr>
            </w:div>
            <w:div w:id="1352414495">
              <w:marLeft w:val="0"/>
              <w:marRight w:val="0"/>
              <w:marTop w:val="0"/>
              <w:marBottom w:val="0"/>
              <w:divBdr>
                <w:top w:val="none" w:sz="0" w:space="0" w:color="auto"/>
                <w:left w:val="none" w:sz="0" w:space="0" w:color="auto"/>
                <w:bottom w:val="none" w:sz="0" w:space="0" w:color="auto"/>
                <w:right w:val="none" w:sz="0" w:space="0" w:color="auto"/>
              </w:divBdr>
            </w:div>
            <w:div w:id="1846237403">
              <w:marLeft w:val="0"/>
              <w:marRight w:val="0"/>
              <w:marTop w:val="0"/>
              <w:marBottom w:val="0"/>
              <w:divBdr>
                <w:top w:val="none" w:sz="0" w:space="0" w:color="auto"/>
                <w:left w:val="none" w:sz="0" w:space="0" w:color="auto"/>
                <w:bottom w:val="none" w:sz="0" w:space="0" w:color="auto"/>
                <w:right w:val="none" w:sz="0" w:space="0" w:color="auto"/>
              </w:divBdr>
            </w:div>
            <w:div w:id="2042897867">
              <w:marLeft w:val="0"/>
              <w:marRight w:val="0"/>
              <w:marTop w:val="0"/>
              <w:marBottom w:val="0"/>
              <w:divBdr>
                <w:top w:val="none" w:sz="0" w:space="0" w:color="auto"/>
                <w:left w:val="none" w:sz="0" w:space="0" w:color="auto"/>
                <w:bottom w:val="none" w:sz="0" w:space="0" w:color="auto"/>
                <w:right w:val="none" w:sz="0" w:space="0" w:color="auto"/>
              </w:divBdr>
            </w:div>
            <w:div w:id="1957330219">
              <w:marLeft w:val="0"/>
              <w:marRight w:val="0"/>
              <w:marTop w:val="0"/>
              <w:marBottom w:val="0"/>
              <w:divBdr>
                <w:top w:val="none" w:sz="0" w:space="0" w:color="auto"/>
                <w:left w:val="none" w:sz="0" w:space="0" w:color="auto"/>
                <w:bottom w:val="none" w:sz="0" w:space="0" w:color="auto"/>
                <w:right w:val="none" w:sz="0" w:space="0" w:color="auto"/>
              </w:divBdr>
            </w:div>
            <w:div w:id="10494399">
              <w:marLeft w:val="0"/>
              <w:marRight w:val="0"/>
              <w:marTop w:val="0"/>
              <w:marBottom w:val="0"/>
              <w:divBdr>
                <w:top w:val="none" w:sz="0" w:space="0" w:color="auto"/>
                <w:left w:val="none" w:sz="0" w:space="0" w:color="auto"/>
                <w:bottom w:val="none" w:sz="0" w:space="0" w:color="auto"/>
                <w:right w:val="none" w:sz="0" w:space="0" w:color="auto"/>
              </w:divBdr>
            </w:div>
            <w:div w:id="516120346">
              <w:marLeft w:val="0"/>
              <w:marRight w:val="0"/>
              <w:marTop w:val="0"/>
              <w:marBottom w:val="0"/>
              <w:divBdr>
                <w:top w:val="none" w:sz="0" w:space="0" w:color="auto"/>
                <w:left w:val="none" w:sz="0" w:space="0" w:color="auto"/>
                <w:bottom w:val="none" w:sz="0" w:space="0" w:color="auto"/>
                <w:right w:val="none" w:sz="0" w:space="0" w:color="auto"/>
              </w:divBdr>
            </w:div>
            <w:div w:id="200871791">
              <w:marLeft w:val="0"/>
              <w:marRight w:val="0"/>
              <w:marTop w:val="0"/>
              <w:marBottom w:val="0"/>
              <w:divBdr>
                <w:top w:val="none" w:sz="0" w:space="0" w:color="auto"/>
                <w:left w:val="none" w:sz="0" w:space="0" w:color="auto"/>
                <w:bottom w:val="none" w:sz="0" w:space="0" w:color="auto"/>
                <w:right w:val="none" w:sz="0" w:space="0" w:color="auto"/>
              </w:divBdr>
            </w:div>
            <w:div w:id="47634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371985">
      <w:bodyDiv w:val="1"/>
      <w:marLeft w:val="0"/>
      <w:marRight w:val="0"/>
      <w:marTop w:val="0"/>
      <w:marBottom w:val="0"/>
      <w:divBdr>
        <w:top w:val="none" w:sz="0" w:space="0" w:color="auto"/>
        <w:left w:val="none" w:sz="0" w:space="0" w:color="auto"/>
        <w:bottom w:val="none" w:sz="0" w:space="0" w:color="auto"/>
        <w:right w:val="none" w:sz="0" w:space="0" w:color="auto"/>
      </w:divBdr>
    </w:div>
    <w:div w:id="374618543">
      <w:bodyDiv w:val="1"/>
      <w:marLeft w:val="0"/>
      <w:marRight w:val="0"/>
      <w:marTop w:val="0"/>
      <w:marBottom w:val="0"/>
      <w:divBdr>
        <w:top w:val="none" w:sz="0" w:space="0" w:color="auto"/>
        <w:left w:val="none" w:sz="0" w:space="0" w:color="auto"/>
        <w:bottom w:val="none" w:sz="0" w:space="0" w:color="auto"/>
        <w:right w:val="none" w:sz="0" w:space="0" w:color="auto"/>
      </w:divBdr>
    </w:div>
    <w:div w:id="389043040">
      <w:bodyDiv w:val="1"/>
      <w:marLeft w:val="0"/>
      <w:marRight w:val="0"/>
      <w:marTop w:val="0"/>
      <w:marBottom w:val="0"/>
      <w:divBdr>
        <w:top w:val="none" w:sz="0" w:space="0" w:color="auto"/>
        <w:left w:val="none" w:sz="0" w:space="0" w:color="auto"/>
        <w:bottom w:val="none" w:sz="0" w:space="0" w:color="auto"/>
        <w:right w:val="none" w:sz="0" w:space="0" w:color="auto"/>
      </w:divBdr>
    </w:div>
    <w:div w:id="413164102">
      <w:bodyDiv w:val="1"/>
      <w:marLeft w:val="0"/>
      <w:marRight w:val="0"/>
      <w:marTop w:val="0"/>
      <w:marBottom w:val="0"/>
      <w:divBdr>
        <w:top w:val="none" w:sz="0" w:space="0" w:color="auto"/>
        <w:left w:val="none" w:sz="0" w:space="0" w:color="auto"/>
        <w:bottom w:val="none" w:sz="0" w:space="0" w:color="auto"/>
        <w:right w:val="none" w:sz="0" w:space="0" w:color="auto"/>
      </w:divBdr>
    </w:div>
    <w:div w:id="435753380">
      <w:bodyDiv w:val="1"/>
      <w:marLeft w:val="0"/>
      <w:marRight w:val="0"/>
      <w:marTop w:val="0"/>
      <w:marBottom w:val="0"/>
      <w:divBdr>
        <w:top w:val="none" w:sz="0" w:space="0" w:color="auto"/>
        <w:left w:val="none" w:sz="0" w:space="0" w:color="auto"/>
        <w:bottom w:val="none" w:sz="0" w:space="0" w:color="auto"/>
        <w:right w:val="none" w:sz="0" w:space="0" w:color="auto"/>
      </w:divBdr>
    </w:div>
    <w:div w:id="464860313">
      <w:bodyDiv w:val="1"/>
      <w:marLeft w:val="0"/>
      <w:marRight w:val="0"/>
      <w:marTop w:val="0"/>
      <w:marBottom w:val="0"/>
      <w:divBdr>
        <w:top w:val="none" w:sz="0" w:space="0" w:color="auto"/>
        <w:left w:val="none" w:sz="0" w:space="0" w:color="auto"/>
        <w:bottom w:val="none" w:sz="0" w:space="0" w:color="auto"/>
        <w:right w:val="none" w:sz="0" w:space="0" w:color="auto"/>
      </w:divBdr>
      <w:divsChild>
        <w:div w:id="396707958">
          <w:marLeft w:val="0"/>
          <w:marRight w:val="0"/>
          <w:marTop w:val="0"/>
          <w:marBottom w:val="0"/>
          <w:divBdr>
            <w:top w:val="single" w:sz="2" w:space="0" w:color="E3E3E3"/>
            <w:left w:val="single" w:sz="2" w:space="0" w:color="E3E3E3"/>
            <w:bottom w:val="single" w:sz="2" w:space="0" w:color="E3E3E3"/>
            <w:right w:val="single" w:sz="2" w:space="0" w:color="E3E3E3"/>
          </w:divBdr>
          <w:divsChild>
            <w:div w:id="2109688511">
              <w:marLeft w:val="0"/>
              <w:marRight w:val="0"/>
              <w:marTop w:val="0"/>
              <w:marBottom w:val="0"/>
              <w:divBdr>
                <w:top w:val="single" w:sz="2" w:space="0" w:color="E3E3E3"/>
                <w:left w:val="single" w:sz="2" w:space="0" w:color="E3E3E3"/>
                <w:bottom w:val="single" w:sz="2" w:space="0" w:color="E3E3E3"/>
                <w:right w:val="single" w:sz="2" w:space="0" w:color="E3E3E3"/>
              </w:divBdr>
              <w:divsChild>
                <w:div w:id="1016158327">
                  <w:marLeft w:val="0"/>
                  <w:marRight w:val="0"/>
                  <w:marTop w:val="0"/>
                  <w:marBottom w:val="0"/>
                  <w:divBdr>
                    <w:top w:val="single" w:sz="2" w:space="0" w:color="E3E3E3"/>
                    <w:left w:val="single" w:sz="2" w:space="0" w:color="E3E3E3"/>
                    <w:bottom w:val="single" w:sz="2" w:space="0" w:color="E3E3E3"/>
                    <w:right w:val="single" w:sz="2" w:space="0" w:color="E3E3E3"/>
                  </w:divBdr>
                  <w:divsChild>
                    <w:div w:id="477260078">
                      <w:marLeft w:val="0"/>
                      <w:marRight w:val="0"/>
                      <w:marTop w:val="0"/>
                      <w:marBottom w:val="0"/>
                      <w:divBdr>
                        <w:top w:val="single" w:sz="2" w:space="0" w:color="E3E3E3"/>
                        <w:left w:val="single" w:sz="2" w:space="0" w:color="E3E3E3"/>
                        <w:bottom w:val="single" w:sz="2" w:space="0" w:color="E3E3E3"/>
                        <w:right w:val="single" w:sz="2" w:space="0" w:color="E3E3E3"/>
                      </w:divBdr>
                      <w:divsChild>
                        <w:div w:id="1213806713">
                          <w:marLeft w:val="0"/>
                          <w:marRight w:val="0"/>
                          <w:marTop w:val="0"/>
                          <w:marBottom w:val="0"/>
                          <w:divBdr>
                            <w:top w:val="single" w:sz="2" w:space="0" w:color="E3E3E3"/>
                            <w:left w:val="single" w:sz="2" w:space="0" w:color="E3E3E3"/>
                            <w:bottom w:val="single" w:sz="2" w:space="0" w:color="E3E3E3"/>
                            <w:right w:val="single" w:sz="2" w:space="0" w:color="E3E3E3"/>
                          </w:divBdr>
                          <w:divsChild>
                            <w:div w:id="268002603">
                              <w:marLeft w:val="0"/>
                              <w:marRight w:val="0"/>
                              <w:marTop w:val="0"/>
                              <w:marBottom w:val="0"/>
                              <w:divBdr>
                                <w:top w:val="single" w:sz="2" w:space="0" w:color="E3E3E3"/>
                                <w:left w:val="single" w:sz="2" w:space="0" w:color="E3E3E3"/>
                                <w:bottom w:val="single" w:sz="2" w:space="0" w:color="E3E3E3"/>
                                <w:right w:val="single" w:sz="2" w:space="0" w:color="E3E3E3"/>
                              </w:divBdr>
                              <w:divsChild>
                                <w:div w:id="856582849">
                                  <w:marLeft w:val="0"/>
                                  <w:marRight w:val="0"/>
                                  <w:marTop w:val="100"/>
                                  <w:marBottom w:val="100"/>
                                  <w:divBdr>
                                    <w:top w:val="single" w:sz="2" w:space="0" w:color="E3E3E3"/>
                                    <w:left w:val="single" w:sz="2" w:space="0" w:color="E3E3E3"/>
                                    <w:bottom w:val="single" w:sz="2" w:space="0" w:color="E3E3E3"/>
                                    <w:right w:val="single" w:sz="2" w:space="0" w:color="E3E3E3"/>
                                  </w:divBdr>
                                  <w:divsChild>
                                    <w:div w:id="1111507123">
                                      <w:marLeft w:val="0"/>
                                      <w:marRight w:val="0"/>
                                      <w:marTop w:val="0"/>
                                      <w:marBottom w:val="0"/>
                                      <w:divBdr>
                                        <w:top w:val="single" w:sz="2" w:space="0" w:color="E3E3E3"/>
                                        <w:left w:val="single" w:sz="2" w:space="0" w:color="E3E3E3"/>
                                        <w:bottom w:val="single" w:sz="2" w:space="0" w:color="E3E3E3"/>
                                        <w:right w:val="single" w:sz="2" w:space="0" w:color="E3E3E3"/>
                                      </w:divBdr>
                                      <w:divsChild>
                                        <w:div w:id="1230074076">
                                          <w:marLeft w:val="0"/>
                                          <w:marRight w:val="0"/>
                                          <w:marTop w:val="0"/>
                                          <w:marBottom w:val="0"/>
                                          <w:divBdr>
                                            <w:top w:val="single" w:sz="2" w:space="0" w:color="E3E3E3"/>
                                            <w:left w:val="single" w:sz="2" w:space="0" w:color="E3E3E3"/>
                                            <w:bottom w:val="single" w:sz="2" w:space="0" w:color="E3E3E3"/>
                                            <w:right w:val="single" w:sz="2" w:space="0" w:color="E3E3E3"/>
                                          </w:divBdr>
                                          <w:divsChild>
                                            <w:div w:id="1242252455">
                                              <w:marLeft w:val="0"/>
                                              <w:marRight w:val="0"/>
                                              <w:marTop w:val="0"/>
                                              <w:marBottom w:val="0"/>
                                              <w:divBdr>
                                                <w:top w:val="single" w:sz="2" w:space="0" w:color="E3E3E3"/>
                                                <w:left w:val="single" w:sz="2" w:space="0" w:color="E3E3E3"/>
                                                <w:bottom w:val="single" w:sz="2" w:space="0" w:color="E3E3E3"/>
                                                <w:right w:val="single" w:sz="2" w:space="0" w:color="E3E3E3"/>
                                              </w:divBdr>
                                              <w:divsChild>
                                                <w:div w:id="683900228">
                                                  <w:marLeft w:val="0"/>
                                                  <w:marRight w:val="0"/>
                                                  <w:marTop w:val="0"/>
                                                  <w:marBottom w:val="0"/>
                                                  <w:divBdr>
                                                    <w:top w:val="single" w:sz="2" w:space="0" w:color="E3E3E3"/>
                                                    <w:left w:val="single" w:sz="2" w:space="0" w:color="E3E3E3"/>
                                                    <w:bottom w:val="single" w:sz="2" w:space="0" w:color="E3E3E3"/>
                                                    <w:right w:val="single" w:sz="2" w:space="0" w:color="E3E3E3"/>
                                                  </w:divBdr>
                                                  <w:divsChild>
                                                    <w:div w:id="927076304">
                                                      <w:marLeft w:val="0"/>
                                                      <w:marRight w:val="0"/>
                                                      <w:marTop w:val="0"/>
                                                      <w:marBottom w:val="0"/>
                                                      <w:divBdr>
                                                        <w:top w:val="single" w:sz="2" w:space="0" w:color="E3E3E3"/>
                                                        <w:left w:val="single" w:sz="2" w:space="0" w:color="E3E3E3"/>
                                                        <w:bottom w:val="single" w:sz="2" w:space="0" w:color="E3E3E3"/>
                                                        <w:right w:val="single" w:sz="2" w:space="0" w:color="E3E3E3"/>
                                                      </w:divBdr>
                                                      <w:divsChild>
                                                        <w:div w:id="1936741383">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429207659">
          <w:marLeft w:val="0"/>
          <w:marRight w:val="0"/>
          <w:marTop w:val="0"/>
          <w:marBottom w:val="0"/>
          <w:divBdr>
            <w:top w:val="none" w:sz="0" w:space="0" w:color="auto"/>
            <w:left w:val="none" w:sz="0" w:space="0" w:color="auto"/>
            <w:bottom w:val="none" w:sz="0" w:space="0" w:color="auto"/>
            <w:right w:val="none" w:sz="0" w:space="0" w:color="auto"/>
          </w:divBdr>
        </w:div>
      </w:divsChild>
    </w:div>
    <w:div w:id="474836708">
      <w:bodyDiv w:val="1"/>
      <w:marLeft w:val="0"/>
      <w:marRight w:val="0"/>
      <w:marTop w:val="0"/>
      <w:marBottom w:val="0"/>
      <w:divBdr>
        <w:top w:val="none" w:sz="0" w:space="0" w:color="auto"/>
        <w:left w:val="none" w:sz="0" w:space="0" w:color="auto"/>
        <w:bottom w:val="none" w:sz="0" w:space="0" w:color="auto"/>
        <w:right w:val="none" w:sz="0" w:space="0" w:color="auto"/>
      </w:divBdr>
    </w:div>
    <w:div w:id="480076236">
      <w:bodyDiv w:val="1"/>
      <w:marLeft w:val="0"/>
      <w:marRight w:val="0"/>
      <w:marTop w:val="0"/>
      <w:marBottom w:val="0"/>
      <w:divBdr>
        <w:top w:val="none" w:sz="0" w:space="0" w:color="auto"/>
        <w:left w:val="none" w:sz="0" w:space="0" w:color="auto"/>
        <w:bottom w:val="none" w:sz="0" w:space="0" w:color="auto"/>
        <w:right w:val="none" w:sz="0" w:space="0" w:color="auto"/>
      </w:divBdr>
    </w:div>
    <w:div w:id="489444357">
      <w:bodyDiv w:val="1"/>
      <w:marLeft w:val="0"/>
      <w:marRight w:val="0"/>
      <w:marTop w:val="0"/>
      <w:marBottom w:val="0"/>
      <w:divBdr>
        <w:top w:val="none" w:sz="0" w:space="0" w:color="auto"/>
        <w:left w:val="none" w:sz="0" w:space="0" w:color="auto"/>
        <w:bottom w:val="none" w:sz="0" w:space="0" w:color="auto"/>
        <w:right w:val="none" w:sz="0" w:space="0" w:color="auto"/>
      </w:divBdr>
    </w:div>
    <w:div w:id="497893218">
      <w:bodyDiv w:val="1"/>
      <w:marLeft w:val="0"/>
      <w:marRight w:val="0"/>
      <w:marTop w:val="0"/>
      <w:marBottom w:val="0"/>
      <w:divBdr>
        <w:top w:val="none" w:sz="0" w:space="0" w:color="auto"/>
        <w:left w:val="none" w:sz="0" w:space="0" w:color="auto"/>
        <w:bottom w:val="none" w:sz="0" w:space="0" w:color="auto"/>
        <w:right w:val="none" w:sz="0" w:space="0" w:color="auto"/>
      </w:divBdr>
    </w:div>
    <w:div w:id="511841011">
      <w:bodyDiv w:val="1"/>
      <w:marLeft w:val="0"/>
      <w:marRight w:val="0"/>
      <w:marTop w:val="0"/>
      <w:marBottom w:val="0"/>
      <w:divBdr>
        <w:top w:val="none" w:sz="0" w:space="0" w:color="auto"/>
        <w:left w:val="none" w:sz="0" w:space="0" w:color="auto"/>
        <w:bottom w:val="none" w:sz="0" w:space="0" w:color="auto"/>
        <w:right w:val="none" w:sz="0" w:space="0" w:color="auto"/>
      </w:divBdr>
    </w:div>
    <w:div w:id="530609929">
      <w:bodyDiv w:val="1"/>
      <w:marLeft w:val="0"/>
      <w:marRight w:val="0"/>
      <w:marTop w:val="0"/>
      <w:marBottom w:val="0"/>
      <w:divBdr>
        <w:top w:val="none" w:sz="0" w:space="0" w:color="auto"/>
        <w:left w:val="none" w:sz="0" w:space="0" w:color="auto"/>
        <w:bottom w:val="none" w:sz="0" w:space="0" w:color="auto"/>
        <w:right w:val="none" w:sz="0" w:space="0" w:color="auto"/>
      </w:divBdr>
    </w:div>
    <w:div w:id="568881800">
      <w:bodyDiv w:val="1"/>
      <w:marLeft w:val="0"/>
      <w:marRight w:val="0"/>
      <w:marTop w:val="0"/>
      <w:marBottom w:val="0"/>
      <w:divBdr>
        <w:top w:val="none" w:sz="0" w:space="0" w:color="auto"/>
        <w:left w:val="none" w:sz="0" w:space="0" w:color="auto"/>
        <w:bottom w:val="none" w:sz="0" w:space="0" w:color="auto"/>
        <w:right w:val="none" w:sz="0" w:space="0" w:color="auto"/>
      </w:divBdr>
    </w:div>
    <w:div w:id="572005571">
      <w:bodyDiv w:val="1"/>
      <w:marLeft w:val="0"/>
      <w:marRight w:val="0"/>
      <w:marTop w:val="0"/>
      <w:marBottom w:val="0"/>
      <w:divBdr>
        <w:top w:val="none" w:sz="0" w:space="0" w:color="auto"/>
        <w:left w:val="none" w:sz="0" w:space="0" w:color="auto"/>
        <w:bottom w:val="none" w:sz="0" w:space="0" w:color="auto"/>
        <w:right w:val="none" w:sz="0" w:space="0" w:color="auto"/>
      </w:divBdr>
    </w:div>
    <w:div w:id="599488794">
      <w:bodyDiv w:val="1"/>
      <w:marLeft w:val="0"/>
      <w:marRight w:val="0"/>
      <w:marTop w:val="0"/>
      <w:marBottom w:val="0"/>
      <w:divBdr>
        <w:top w:val="none" w:sz="0" w:space="0" w:color="auto"/>
        <w:left w:val="none" w:sz="0" w:space="0" w:color="auto"/>
        <w:bottom w:val="none" w:sz="0" w:space="0" w:color="auto"/>
        <w:right w:val="none" w:sz="0" w:space="0" w:color="auto"/>
      </w:divBdr>
    </w:div>
    <w:div w:id="602886776">
      <w:bodyDiv w:val="1"/>
      <w:marLeft w:val="0"/>
      <w:marRight w:val="0"/>
      <w:marTop w:val="0"/>
      <w:marBottom w:val="0"/>
      <w:divBdr>
        <w:top w:val="none" w:sz="0" w:space="0" w:color="auto"/>
        <w:left w:val="none" w:sz="0" w:space="0" w:color="auto"/>
        <w:bottom w:val="none" w:sz="0" w:space="0" w:color="auto"/>
        <w:right w:val="none" w:sz="0" w:space="0" w:color="auto"/>
      </w:divBdr>
    </w:div>
    <w:div w:id="617418191">
      <w:bodyDiv w:val="1"/>
      <w:marLeft w:val="0"/>
      <w:marRight w:val="0"/>
      <w:marTop w:val="0"/>
      <w:marBottom w:val="0"/>
      <w:divBdr>
        <w:top w:val="none" w:sz="0" w:space="0" w:color="auto"/>
        <w:left w:val="none" w:sz="0" w:space="0" w:color="auto"/>
        <w:bottom w:val="none" w:sz="0" w:space="0" w:color="auto"/>
        <w:right w:val="none" w:sz="0" w:space="0" w:color="auto"/>
      </w:divBdr>
    </w:div>
    <w:div w:id="650447584">
      <w:bodyDiv w:val="1"/>
      <w:marLeft w:val="0"/>
      <w:marRight w:val="0"/>
      <w:marTop w:val="0"/>
      <w:marBottom w:val="0"/>
      <w:divBdr>
        <w:top w:val="none" w:sz="0" w:space="0" w:color="auto"/>
        <w:left w:val="none" w:sz="0" w:space="0" w:color="auto"/>
        <w:bottom w:val="none" w:sz="0" w:space="0" w:color="auto"/>
        <w:right w:val="none" w:sz="0" w:space="0" w:color="auto"/>
      </w:divBdr>
    </w:div>
    <w:div w:id="652029911">
      <w:bodyDiv w:val="1"/>
      <w:marLeft w:val="0"/>
      <w:marRight w:val="0"/>
      <w:marTop w:val="0"/>
      <w:marBottom w:val="0"/>
      <w:divBdr>
        <w:top w:val="none" w:sz="0" w:space="0" w:color="auto"/>
        <w:left w:val="none" w:sz="0" w:space="0" w:color="auto"/>
        <w:bottom w:val="none" w:sz="0" w:space="0" w:color="auto"/>
        <w:right w:val="none" w:sz="0" w:space="0" w:color="auto"/>
      </w:divBdr>
    </w:div>
    <w:div w:id="656032500">
      <w:bodyDiv w:val="1"/>
      <w:marLeft w:val="0"/>
      <w:marRight w:val="0"/>
      <w:marTop w:val="0"/>
      <w:marBottom w:val="0"/>
      <w:divBdr>
        <w:top w:val="none" w:sz="0" w:space="0" w:color="auto"/>
        <w:left w:val="none" w:sz="0" w:space="0" w:color="auto"/>
        <w:bottom w:val="none" w:sz="0" w:space="0" w:color="auto"/>
        <w:right w:val="none" w:sz="0" w:space="0" w:color="auto"/>
      </w:divBdr>
    </w:div>
    <w:div w:id="662977197">
      <w:bodyDiv w:val="1"/>
      <w:marLeft w:val="0"/>
      <w:marRight w:val="0"/>
      <w:marTop w:val="0"/>
      <w:marBottom w:val="0"/>
      <w:divBdr>
        <w:top w:val="none" w:sz="0" w:space="0" w:color="auto"/>
        <w:left w:val="none" w:sz="0" w:space="0" w:color="auto"/>
        <w:bottom w:val="none" w:sz="0" w:space="0" w:color="auto"/>
        <w:right w:val="none" w:sz="0" w:space="0" w:color="auto"/>
      </w:divBdr>
    </w:div>
    <w:div w:id="670370135">
      <w:bodyDiv w:val="1"/>
      <w:marLeft w:val="0"/>
      <w:marRight w:val="0"/>
      <w:marTop w:val="0"/>
      <w:marBottom w:val="0"/>
      <w:divBdr>
        <w:top w:val="none" w:sz="0" w:space="0" w:color="auto"/>
        <w:left w:val="none" w:sz="0" w:space="0" w:color="auto"/>
        <w:bottom w:val="none" w:sz="0" w:space="0" w:color="auto"/>
        <w:right w:val="none" w:sz="0" w:space="0" w:color="auto"/>
      </w:divBdr>
    </w:div>
    <w:div w:id="712582508">
      <w:bodyDiv w:val="1"/>
      <w:marLeft w:val="0"/>
      <w:marRight w:val="0"/>
      <w:marTop w:val="0"/>
      <w:marBottom w:val="0"/>
      <w:divBdr>
        <w:top w:val="none" w:sz="0" w:space="0" w:color="auto"/>
        <w:left w:val="none" w:sz="0" w:space="0" w:color="auto"/>
        <w:bottom w:val="none" w:sz="0" w:space="0" w:color="auto"/>
        <w:right w:val="none" w:sz="0" w:space="0" w:color="auto"/>
      </w:divBdr>
    </w:div>
    <w:div w:id="717316025">
      <w:bodyDiv w:val="1"/>
      <w:marLeft w:val="0"/>
      <w:marRight w:val="0"/>
      <w:marTop w:val="0"/>
      <w:marBottom w:val="0"/>
      <w:divBdr>
        <w:top w:val="none" w:sz="0" w:space="0" w:color="auto"/>
        <w:left w:val="none" w:sz="0" w:space="0" w:color="auto"/>
        <w:bottom w:val="none" w:sz="0" w:space="0" w:color="auto"/>
        <w:right w:val="none" w:sz="0" w:space="0" w:color="auto"/>
      </w:divBdr>
    </w:div>
    <w:div w:id="733967555">
      <w:bodyDiv w:val="1"/>
      <w:marLeft w:val="0"/>
      <w:marRight w:val="0"/>
      <w:marTop w:val="0"/>
      <w:marBottom w:val="0"/>
      <w:divBdr>
        <w:top w:val="none" w:sz="0" w:space="0" w:color="auto"/>
        <w:left w:val="none" w:sz="0" w:space="0" w:color="auto"/>
        <w:bottom w:val="none" w:sz="0" w:space="0" w:color="auto"/>
        <w:right w:val="none" w:sz="0" w:space="0" w:color="auto"/>
      </w:divBdr>
    </w:div>
    <w:div w:id="763919863">
      <w:bodyDiv w:val="1"/>
      <w:marLeft w:val="0"/>
      <w:marRight w:val="0"/>
      <w:marTop w:val="0"/>
      <w:marBottom w:val="0"/>
      <w:divBdr>
        <w:top w:val="none" w:sz="0" w:space="0" w:color="auto"/>
        <w:left w:val="none" w:sz="0" w:space="0" w:color="auto"/>
        <w:bottom w:val="none" w:sz="0" w:space="0" w:color="auto"/>
        <w:right w:val="none" w:sz="0" w:space="0" w:color="auto"/>
      </w:divBdr>
    </w:div>
    <w:div w:id="774012631">
      <w:bodyDiv w:val="1"/>
      <w:marLeft w:val="0"/>
      <w:marRight w:val="0"/>
      <w:marTop w:val="0"/>
      <w:marBottom w:val="0"/>
      <w:divBdr>
        <w:top w:val="none" w:sz="0" w:space="0" w:color="auto"/>
        <w:left w:val="none" w:sz="0" w:space="0" w:color="auto"/>
        <w:bottom w:val="none" w:sz="0" w:space="0" w:color="auto"/>
        <w:right w:val="none" w:sz="0" w:space="0" w:color="auto"/>
      </w:divBdr>
    </w:div>
    <w:div w:id="794517636">
      <w:bodyDiv w:val="1"/>
      <w:marLeft w:val="0"/>
      <w:marRight w:val="0"/>
      <w:marTop w:val="0"/>
      <w:marBottom w:val="0"/>
      <w:divBdr>
        <w:top w:val="none" w:sz="0" w:space="0" w:color="auto"/>
        <w:left w:val="none" w:sz="0" w:space="0" w:color="auto"/>
        <w:bottom w:val="none" w:sz="0" w:space="0" w:color="auto"/>
        <w:right w:val="none" w:sz="0" w:space="0" w:color="auto"/>
      </w:divBdr>
    </w:div>
    <w:div w:id="837426003">
      <w:bodyDiv w:val="1"/>
      <w:marLeft w:val="0"/>
      <w:marRight w:val="0"/>
      <w:marTop w:val="0"/>
      <w:marBottom w:val="0"/>
      <w:divBdr>
        <w:top w:val="none" w:sz="0" w:space="0" w:color="auto"/>
        <w:left w:val="none" w:sz="0" w:space="0" w:color="auto"/>
        <w:bottom w:val="none" w:sz="0" w:space="0" w:color="auto"/>
        <w:right w:val="none" w:sz="0" w:space="0" w:color="auto"/>
      </w:divBdr>
    </w:div>
    <w:div w:id="855267134">
      <w:bodyDiv w:val="1"/>
      <w:marLeft w:val="0"/>
      <w:marRight w:val="0"/>
      <w:marTop w:val="0"/>
      <w:marBottom w:val="0"/>
      <w:divBdr>
        <w:top w:val="none" w:sz="0" w:space="0" w:color="auto"/>
        <w:left w:val="none" w:sz="0" w:space="0" w:color="auto"/>
        <w:bottom w:val="none" w:sz="0" w:space="0" w:color="auto"/>
        <w:right w:val="none" w:sz="0" w:space="0" w:color="auto"/>
      </w:divBdr>
    </w:div>
    <w:div w:id="868103380">
      <w:bodyDiv w:val="1"/>
      <w:marLeft w:val="0"/>
      <w:marRight w:val="0"/>
      <w:marTop w:val="0"/>
      <w:marBottom w:val="0"/>
      <w:divBdr>
        <w:top w:val="none" w:sz="0" w:space="0" w:color="auto"/>
        <w:left w:val="none" w:sz="0" w:space="0" w:color="auto"/>
        <w:bottom w:val="none" w:sz="0" w:space="0" w:color="auto"/>
        <w:right w:val="none" w:sz="0" w:space="0" w:color="auto"/>
      </w:divBdr>
    </w:div>
    <w:div w:id="882903389">
      <w:bodyDiv w:val="1"/>
      <w:marLeft w:val="0"/>
      <w:marRight w:val="0"/>
      <w:marTop w:val="0"/>
      <w:marBottom w:val="0"/>
      <w:divBdr>
        <w:top w:val="none" w:sz="0" w:space="0" w:color="auto"/>
        <w:left w:val="none" w:sz="0" w:space="0" w:color="auto"/>
        <w:bottom w:val="none" w:sz="0" w:space="0" w:color="auto"/>
        <w:right w:val="none" w:sz="0" w:space="0" w:color="auto"/>
      </w:divBdr>
    </w:div>
    <w:div w:id="896890865">
      <w:bodyDiv w:val="1"/>
      <w:marLeft w:val="0"/>
      <w:marRight w:val="0"/>
      <w:marTop w:val="0"/>
      <w:marBottom w:val="0"/>
      <w:divBdr>
        <w:top w:val="none" w:sz="0" w:space="0" w:color="auto"/>
        <w:left w:val="none" w:sz="0" w:space="0" w:color="auto"/>
        <w:bottom w:val="none" w:sz="0" w:space="0" w:color="auto"/>
        <w:right w:val="none" w:sz="0" w:space="0" w:color="auto"/>
      </w:divBdr>
      <w:divsChild>
        <w:div w:id="2092269521">
          <w:marLeft w:val="640"/>
          <w:marRight w:val="0"/>
          <w:marTop w:val="0"/>
          <w:marBottom w:val="0"/>
          <w:divBdr>
            <w:top w:val="none" w:sz="0" w:space="0" w:color="auto"/>
            <w:left w:val="none" w:sz="0" w:space="0" w:color="auto"/>
            <w:bottom w:val="none" w:sz="0" w:space="0" w:color="auto"/>
            <w:right w:val="none" w:sz="0" w:space="0" w:color="auto"/>
          </w:divBdr>
        </w:div>
        <w:div w:id="509224599">
          <w:marLeft w:val="640"/>
          <w:marRight w:val="0"/>
          <w:marTop w:val="0"/>
          <w:marBottom w:val="0"/>
          <w:divBdr>
            <w:top w:val="none" w:sz="0" w:space="0" w:color="auto"/>
            <w:left w:val="none" w:sz="0" w:space="0" w:color="auto"/>
            <w:bottom w:val="none" w:sz="0" w:space="0" w:color="auto"/>
            <w:right w:val="none" w:sz="0" w:space="0" w:color="auto"/>
          </w:divBdr>
        </w:div>
        <w:div w:id="2064477606">
          <w:marLeft w:val="640"/>
          <w:marRight w:val="0"/>
          <w:marTop w:val="0"/>
          <w:marBottom w:val="0"/>
          <w:divBdr>
            <w:top w:val="none" w:sz="0" w:space="0" w:color="auto"/>
            <w:left w:val="none" w:sz="0" w:space="0" w:color="auto"/>
            <w:bottom w:val="none" w:sz="0" w:space="0" w:color="auto"/>
            <w:right w:val="none" w:sz="0" w:space="0" w:color="auto"/>
          </w:divBdr>
        </w:div>
        <w:div w:id="340935712">
          <w:marLeft w:val="640"/>
          <w:marRight w:val="0"/>
          <w:marTop w:val="0"/>
          <w:marBottom w:val="0"/>
          <w:divBdr>
            <w:top w:val="none" w:sz="0" w:space="0" w:color="auto"/>
            <w:left w:val="none" w:sz="0" w:space="0" w:color="auto"/>
            <w:bottom w:val="none" w:sz="0" w:space="0" w:color="auto"/>
            <w:right w:val="none" w:sz="0" w:space="0" w:color="auto"/>
          </w:divBdr>
        </w:div>
        <w:div w:id="556629118">
          <w:marLeft w:val="640"/>
          <w:marRight w:val="0"/>
          <w:marTop w:val="0"/>
          <w:marBottom w:val="0"/>
          <w:divBdr>
            <w:top w:val="none" w:sz="0" w:space="0" w:color="auto"/>
            <w:left w:val="none" w:sz="0" w:space="0" w:color="auto"/>
            <w:bottom w:val="none" w:sz="0" w:space="0" w:color="auto"/>
            <w:right w:val="none" w:sz="0" w:space="0" w:color="auto"/>
          </w:divBdr>
        </w:div>
        <w:div w:id="288171588">
          <w:marLeft w:val="640"/>
          <w:marRight w:val="0"/>
          <w:marTop w:val="0"/>
          <w:marBottom w:val="0"/>
          <w:divBdr>
            <w:top w:val="none" w:sz="0" w:space="0" w:color="auto"/>
            <w:left w:val="none" w:sz="0" w:space="0" w:color="auto"/>
            <w:bottom w:val="none" w:sz="0" w:space="0" w:color="auto"/>
            <w:right w:val="none" w:sz="0" w:space="0" w:color="auto"/>
          </w:divBdr>
        </w:div>
        <w:div w:id="513614816">
          <w:marLeft w:val="640"/>
          <w:marRight w:val="0"/>
          <w:marTop w:val="0"/>
          <w:marBottom w:val="0"/>
          <w:divBdr>
            <w:top w:val="none" w:sz="0" w:space="0" w:color="auto"/>
            <w:left w:val="none" w:sz="0" w:space="0" w:color="auto"/>
            <w:bottom w:val="none" w:sz="0" w:space="0" w:color="auto"/>
            <w:right w:val="none" w:sz="0" w:space="0" w:color="auto"/>
          </w:divBdr>
        </w:div>
        <w:div w:id="1571186323">
          <w:marLeft w:val="640"/>
          <w:marRight w:val="0"/>
          <w:marTop w:val="0"/>
          <w:marBottom w:val="0"/>
          <w:divBdr>
            <w:top w:val="none" w:sz="0" w:space="0" w:color="auto"/>
            <w:left w:val="none" w:sz="0" w:space="0" w:color="auto"/>
            <w:bottom w:val="none" w:sz="0" w:space="0" w:color="auto"/>
            <w:right w:val="none" w:sz="0" w:space="0" w:color="auto"/>
          </w:divBdr>
        </w:div>
        <w:div w:id="938607233">
          <w:marLeft w:val="640"/>
          <w:marRight w:val="0"/>
          <w:marTop w:val="0"/>
          <w:marBottom w:val="0"/>
          <w:divBdr>
            <w:top w:val="none" w:sz="0" w:space="0" w:color="auto"/>
            <w:left w:val="none" w:sz="0" w:space="0" w:color="auto"/>
            <w:bottom w:val="none" w:sz="0" w:space="0" w:color="auto"/>
            <w:right w:val="none" w:sz="0" w:space="0" w:color="auto"/>
          </w:divBdr>
        </w:div>
        <w:div w:id="352459020">
          <w:marLeft w:val="640"/>
          <w:marRight w:val="0"/>
          <w:marTop w:val="0"/>
          <w:marBottom w:val="0"/>
          <w:divBdr>
            <w:top w:val="none" w:sz="0" w:space="0" w:color="auto"/>
            <w:left w:val="none" w:sz="0" w:space="0" w:color="auto"/>
            <w:bottom w:val="none" w:sz="0" w:space="0" w:color="auto"/>
            <w:right w:val="none" w:sz="0" w:space="0" w:color="auto"/>
          </w:divBdr>
        </w:div>
        <w:div w:id="1625694076">
          <w:marLeft w:val="640"/>
          <w:marRight w:val="0"/>
          <w:marTop w:val="0"/>
          <w:marBottom w:val="0"/>
          <w:divBdr>
            <w:top w:val="none" w:sz="0" w:space="0" w:color="auto"/>
            <w:left w:val="none" w:sz="0" w:space="0" w:color="auto"/>
            <w:bottom w:val="none" w:sz="0" w:space="0" w:color="auto"/>
            <w:right w:val="none" w:sz="0" w:space="0" w:color="auto"/>
          </w:divBdr>
        </w:div>
        <w:div w:id="1949464043">
          <w:marLeft w:val="640"/>
          <w:marRight w:val="0"/>
          <w:marTop w:val="0"/>
          <w:marBottom w:val="0"/>
          <w:divBdr>
            <w:top w:val="none" w:sz="0" w:space="0" w:color="auto"/>
            <w:left w:val="none" w:sz="0" w:space="0" w:color="auto"/>
            <w:bottom w:val="none" w:sz="0" w:space="0" w:color="auto"/>
            <w:right w:val="none" w:sz="0" w:space="0" w:color="auto"/>
          </w:divBdr>
        </w:div>
        <w:div w:id="1436250990">
          <w:marLeft w:val="640"/>
          <w:marRight w:val="0"/>
          <w:marTop w:val="0"/>
          <w:marBottom w:val="0"/>
          <w:divBdr>
            <w:top w:val="none" w:sz="0" w:space="0" w:color="auto"/>
            <w:left w:val="none" w:sz="0" w:space="0" w:color="auto"/>
            <w:bottom w:val="none" w:sz="0" w:space="0" w:color="auto"/>
            <w:right w:val="none" w:sz="0" w:space="0" w:color="auto"/>
          </w:divBdr>
        </w:div>
        <w:div w:id="1920943610">
          <w:marLeft w:val="640"/>
          <w:marRight w:val="0"/>
          <w:marTop w:val="0"/>
          <w:marBottom w:val="0"/>
          <w:divBdr>
            <w:top w:val="none" w:sz="0" w:space="0" w:color="auto"/>
            <w:left w:val="none" w:sz="0" w:space="0" w:color="auto"/>
            <w:bottom w:val="none" w:sz="0" w:space="0" w:color="auto"/>
            <w:right w:val="none" w:sz="0" w:space="0" w:color="auto"/>
          </w:divBdr>
        </w:div>
        <w:div w:id="304505885">
          <w:marLeft w:val="640"/>
          <w:marRight w:val="0"/>
          <w:marTop w:val="0"/>
          <w:marBottom w:val="0"/>
          <w:divBdr>
            <w:top w:val="none" w:sz="0" w:space="0" w:color="auto"/>
            <w:left w:val="none" w:sz="0" w:space="0" w:color="auto"/>
            <w:bottom w:val="none" w:sz="0" w:space="0" w:color="auto"/>
            <w:right w:val="none" w:sz="0" w:space="0" w:color="auto"/>
          </w:divBdr>
        </w:div>
        <w:div w:id="1202477770">
          <w:marLeft w:val="640"/>
          <w:marRight w:val="0"/>
          <w:marTop w:val="0"/>
          <w:marBottom w:val="0"/>
          <w:divBdr>
            <w:top w:val="none" w:sz="0" w:space="0" w:color="auto"/>
            <w:left w:val="none" w:sz="0" w:space="0" w:color="auto"/>
            <w:bottom w:val="none" w:sz="0" w:space="0" w:color="auto"/>
            <w:right w:val="none" w:sz="0" w:space="0" w:color="auto"/>
          </w:divBdr>
        </w:div>
        <w:div w:id="508718846">
          <w:marLeft w:val="640"/>
          <w:marRight w:val="0"/>
          <w:marTop w:val="0"/>
          <w:marBottom w:val="0"/>
          <w:divBdr>
            <w:top w:val="none" w:sz="0" w:space="0" w:color="auto"/>
            <w:left w:val="none" w:sz="0" w:space="0" w:color="auto"/>
            <w:bottom w:val="none" w:sz="0" w:space="0" w:color="auto"/>
            <w:right w:val="none" w:sz="0" w:space="0" w:color="auto"/>
          </w:divBdr>
        </w:div>
        <w:div w:id="740911253">
          <w:marLeft w:val="640"/>
          <w:marRight w:val="0"/>
          <w:marTop w:val="0"/>
          <w:marBottom w:val="0"/>
          <w:divBdr>
            <w:top w:val="none" w:sz="0" w:space="0" w:color="auto"/>
            <w:left w:val="none" w:sz="0" w:space="0" w:color="auto"/>
            <w:bottom w:val="none" w:sz="0" w:space="0" w:color="auto"/>
            <w:right w:val="none" w:sz="0" w:space="0" w:color="auto"/>
          </w:divBdr>
        </w:div>
        <w:div w:id="889682996">
          <w:marLeft w:val="640"/>
          <w:marRight w:val="0"/>
          <w:marTop w:val="0"/>
          <w:marBottom w:val="0"/>
          <w:divBdr>
            <w:top w:val="none" w:sz="0" w:space="0" w:color="auto"/>
            <w:left w:val="none" w:sz="0" w:space="0" w:color="auto"/>
            <w:bottom w:val="none" w:sz="0" w:space="0" w:color="auto"/>
            <w:right w:val="none" w:sz="0" w:space="0" w:color="auto"/>
          </w:divBdr>
        </w:div>
        <w:div w:id="1994601211">
          <w:marLeft w:val="640"/>
          <w:marRight w:val="0"/>
          <w:marTop w:val="0"/>
          <w:marBottom w:val="0"/>
          <w:divBdr>
            <w:top w:val="none" w:sz="0" w:space="0" w:color="auto"/>
            <w:left w:val="none" w:sz="0" w:space="0" w:color="auto"/>
            <w:bottom w:val="none" w:sz="0" w:space="0" w:color="auto"/>
            <w:right w:val="none" w:sz="0" w:space="0" w:color="auto"/>
          </w:divBdr>
        </w:div>
        <w:div w:id="1791512684">
          <w:marLeft w:val="640"/>
          <w:marRight w:val="0"/>
          <w:marTop w:val="0"/>
          <w:marBottom w:val="0"/>
          <w:divBdr>
            <w:top w:val="none" w:sz="0" w:space="0" w:color="auto"/>
            <w:left w:val="none" w:sz="0" w:space="0" w:color="auto"/>
            <w:bottom w:val="none" w:sz="0" w:space="0" w:color="auto"/>
            <w:right w:val="none" w:sz="0" w:space="0" w:color="auto"/>
          </w:divBdr>
        </w:div>
        <w:div w:id="1510486623">
          <w:marLeft w:val="640"/>
          <w:marRight w:val="0"/>
          <w:marTop w:val="0"/>
          <w:marBottom w:val="0"/>
          <w:divBdr>
            <w:top w:val="none" w:sz="0" w:space="0" w:color="auto"/>
            <w:left w:val="none" w:sz="0" w:space="0" w:color="auto"/>
            <w:bottom w:val="none" w:sz="0" w:space="0" w:color="auto"/>
            <w:right w:val="none" w:sz="0" w:space="0" w:color="auto"/>
          </w:divBdr>
        </w:div>
        <w:div w:id="1874031797">
          <w:marLeft w:val="640"/>
          <w:marRight w:val="0"/>
          <w:marTop w:val="0"/>
          <w:marBottom w:val="0"/>
          <w:divBdr>
            <w:top w:val="none" w:sz="0" w:space="0" w:color="auto"/>
            <w:left w:val="none" w:sz="0" w:space="0" w:color="auto"/>
            <w:bottom w:val="none" w:sz="0" w:space="0" w:color="auto"/>
            <w:right w:val="none" w:sz="0" w:space="0" w:color="auto"/>
          </w:divBdr>
        </w:div>
        <w:div w:id="1601183611">
          <w:marLeft w:val="640"/>
          <w:marRight w:val="0"/>
          <w:marTop w:val="0"/>
          <w:marBottom w:val="0"/>
          <w:divBdr>
            <w:top w:val="none" w:sz="0" w:space="0" w:color="auto"/>
            <w:left w:val="none" w:sz="0" w:space="0" w:color="auto"/>
            <w:bottom w:val="none" w:sz="0" w:space="0" w:color="auto"/>
            <w:right w:val="none" w:sz="0" w:space="0" w:color="auto"/>
          </w:divBdr>
        </w:div>
        <w:div w:id="1254584728">
          <w:marLeft w:val="640"/>
          <w:marRight w:val="0"/>
          <w:marTop w:val="0"/>
          <w:marBottom w:val="0"/>
          <w:divBdr>
            <w:top w:val="none" w:sz="0" w:space="0" w:color="auto"/>
            <w:left w:val="none" w:sz="0" w:space="0" w:color="auto"/>
            <w:bottom w:val="none" w:sz="0" w:space="0" w:color="auto"/>
            <w:right w:val="none" w:sz="0" w:space="0" w:color="auto"/>
          </w:divBdr>
        </w:div>
        <w:div w:id="2137403826">
          <w:marLeft w:val="640"/>
          <w:marRight w:val="0"/>
          <w:marTop w:val="0"/>
          <w:marBottom w:val="0"/>
          <w:divBdr>
            <w:top w:val="none" w:sz="0" w:space="0" w:color="auto"/>
            <w:left w:val="none" w:sz="0" w:space="0" w:color="auto"/>
            <w:bottom w:val="none" w:sz="0" w:space="0" w:color="auto"/>
            <w:right w:val="none" w:sz="0" w:space="0" w:color="auto"/>
          </w:divBdr>
        </w:div>
        <w:div w:id="2132703413">
          <w:marLeft w:val="640"/>
          <w:marRight w:val="0"/>
          <w:marTop w:val="0"/>
          <w:marBottom w:val="0"/>
          <w:divBdr>
            <w:top w:val="none" w:sz="0" w:space="0" w:color="auto"/>
            <w:left w:val="none" w:sz="0" w:space="0" w:color="auto"/>
            <w:bottom w:val="none" w:sz="0" w:space="0" w:color="auto"/>
            <w:right w:val="none" w:sz="0" w:space="0" w:color="auto"/>
          </w:divBdr>
        </w:div>
        <w:div w:id="1358580206">
          <w:marLeft w:val="640"/>
          <w:marRight w:val="0"/>
          <w:marTop w:val="0"/>
          <w:marBottom w:val="0"/>
          <w:divBdr>
            <w:top w:val="none" w:sz="0" w:space="0" w:color="auto"/>
            <w:left w:val="none" w:sz="0" w:space="0" w:color="auto"/>
            <w:bottom w:val="none" w:sz="0" w:space="0" w:color="auto"/>
            <w:right w:val="none" w:sz="0" w:space="0" w:color="auto"/>
          </w:divBdr>
        </w:div>
        <w:div w:id="1299383675">
          <w:marLeft w:val="640"/>
          <w:marRight w:val="0"/>
          <w:marTop w:val="0"/>
          <w:marBottom w:val="0"/>
          <w:divBdr>
            <w:top w:val="none" w:sz="0" w:space="0" w:color="auto"/>
            <w:left w:val="none" w:sz="0" w:space="0" w:color="auto"/>
            <w:bottom w:val="none" w:sz="0" w:space="0" w:color="auto"/>
            <w:right w:val="none" w:sz="0" w:space="0" w:color="auto"/>
          </w:divBdr>
        </w:div>
        <w:div w:id="1442142885">
          <w:marLeft w:val="640"/>
          <w:marRight w:val="0"/>
          <w:marTop w:val="0"/>
          <w:marBottom w:val="0"/>
          <w:divBdr>
            <w:top w:val="none" w:sz="0" w:space="0" w:color="auto"/>
            <w:left w:val="none" w:sz="0" w:space="0" w:color="auto"/>
            <w:bottom w:val="none" w:sz="0" w:space="0" w:color="auto"/>
            <w:right w:val="none" w:sz="0" w:space="0" w:color="auto"/>
          </w:divBdr>
        </w:div>
        <w:div w:id="180945319">
          <w:marLeft w:val="640"/>
          <w:marRight w:val="0"/>
          <w:marTop w:val="0"/>
          <w:marBottom w:val="0"/>
          <w:divBdr>
            <w:top w:val="none" w:sz="0" w:space="0" w:color="auto"/>
            <w:left w:val="none" w:sz="0" w:space="0" w:color="auto"/>
            <w:bottom w:val="none" w:sz="0" w:space="0" w:color="auto"/>
            <w:right w:val="none" w:sz="0" w:space="0" w:color="auto"/>
          </w:divBdr>
        </w:div>
        <w:div w:id="1550342764">
          <w:marLeft w:val="640"/>
          <w:marRight w:val="0"/>
          <w:marTop w:val="0"/>
          <w:marBottom w:val="0"/>
          <w:divBdr>
            <w:top w:val="none" w:sz="0" w:space="0" w:color="auto"/>
            <w:left w:val="none" w:sz="0" w:space="0" w:color="auto"/>
            <w:bottom w:val="none" w:sz="0" w:space="0" w:color="auto"/>
            <w:right w:val="none" w:sz="0" w:space="0" w:color="auto"/>
          </w:divBdr>
        </w:div>
        <w:div w:id="1994867297">
          <w:marLeft w:val="640"/>
          <w:marRight w:val="0"/>
          <w:marTop w:val="0"/>
          <w:marBottom w:val="0"/>
          <w:divBdr>
            <w:top w:val="none" w:sz="0" w:space="0" w:color="auto"/>
            <w:left w:val="none" w:sz="0" w:space="0" w:color="auto"/>
            <w:bottom w:val="none" w:sz="0" w:space="0" w:color="auto"/>
            <w:right w:val="none" w:sz="0" w:space="0" w:color="auto"/>
          </w:divBdr>
        </w:div>
        <w:div w:id="238754485">
          <w:marLeft w:val="640"/>
          <w:marRight w:val="0"/>
          <w:marTop w:val="0"/>
          <w:marBottom w:val="0"/>
          <w:divBdr>
            <w:top w:val="none" w:sz="0" w:space="0" w:color="auto"/>
            <w:left w:val="none" w:sz="0" w:space="0" w:color="auto"/>
            <w:bottom w:val="none" w:sz="0" w:space="0" w:color="auto"/>
            <w:right w:val="none" w:sz="0" w:space="0" w:color="auto"/>
          </w:divBdr>
        </w:div>
        <w:div w:id="339699194">
          <w:marLeft w:val="640"/>
          <w:marRight w:val="0"/>
          <w:marTop w:val="0"/>
          <w:marBottom w:val="0"/>
          <w:divBdr>
            <w:top w:val="none" w:sz="0" w:space="0" w:color="auto"/>
            <w:left w:val="none" w:sz="0" w:space="0" w:color="auto"/>
            <w:bottom w:val="none" w:sz="0" w:space="0" w:color="auto"/>
            <w:right w:val="none" w:sz="0" w:space="0" w:color="auto"/>
          </w:divBdr>
        </w:div>
        <w:div w:id="1574781913">
          <w:marLeft w:val="640"/>
          <w:marRight w:val="0"/>
          <w:marTop w:val="0"/>
          <w:marBottom w:val="0"/>
          <w:divBdr>
            <w:top w:val="none" w:sz="0" w:space="0" w:color="auto"/>
            <w:left w:val="none" w:sz="0" w:space="0" w:color="auto"/>
            <w:bottom w:val="none" w:sz="0" w:space="0" w:color="auto"/>
            <w:right w:val="none" w:sz="0" w:space="0" w:color="auto"/>
          </w:divBdr>
        </w:div>
        <w:div w:id="1697072517">
          <w:marLeft w:val="640"/>
          <w:marRight w:val="0"/>
          <w:marTop w:val="0"/>
          <w:marBottom w:val="0"/>
          <w:divBdr>
            <w:top w:val="none" w:sz="0" w:space="0" w:color="auto"/>
            <w:left w:val="none" w:sz="0" w:space="0" w:color="auto"/>
            <w:bottom w:val="none" w:sz="0" w:space="0" w:color="auto"/>
            <w:right w:val="none" w:sz="0" w:space="0" w:color="auto"/>
          </w:divBdr>
        </w:div>
        <w:div w:id="221840367">
          <w:marLeft w:val="640"/>
          <w:marRight w:val="0"/>
          <w:marTop w:val="0"/>
          <w:marBottom w:val="0"/>
          <w:divBdr>
            <w:top w:val="none" w:sz="0" w:space="0" w:color="auto"/>
            <w:left w:val="none" w:sz="0" w:space="0" w:color="auto"/>
            <w:bottom w:val="none" w:sz="0" w:space="0" w:color="auto"/>
            <w:right w:val="none" w:sz="0" w:space="0" w:color="auto"/>
          </w:divBdr>
        </w:div>
        <w:div w:id="2140679937">
          <w:marLeft w:val="640"/>
          <w:marRight w:val="0"/>
          <w:marTop w:val="0"/>
          <w:marBottom w:val="0"/>
          <w:divBdr>
            <w:top w:val="none" w:sz="0" w:space="0" w:color="auto"/>
            <w:left w:val="none" w:sz="0" w:space="0" w:color="auto"/>
            <w:bottom w:val="none" w:sz="0" w:space="0" w:color="auto"/>
            <w:right w:val="none" w:sz="0" w:space="0" w:color="auto"/>
          </w:divBdr>
        </w:div>
        <w:div w:id="1622952411">
          <w:marLeft w:val="640"/>
          <w:marRight w:val="0"/>
          <w:marTop w:val="0"/>
          <w:marBottom w:val="0"/>
          <w:divBdr>
            <w:top w:val="none" w:sz="0" w:space="0" w:color="auto"/>
            <w:left w:val="none" w:sz="0" w:space="0" w:color="auto"/>
            <w:bottom w:val="none" w:sz="0" w:space="0" w:color="auto"/>
            <w:right w:val="none" w:sz="0" w:space="0" w:color="auto"/>
          </w:divBdr>
        </w:div>
        <w:div w:id="1758675596">
          <w:marLeft w:val="640"/>
          <w:marRight w:val="0"/>
          <w:marTop w:val="0"/>
          <w:marBottom w:val="0"/>
          <w:divBdr>
            <w:top w:val="none" w:sz="0" w:space="0" w:color="auto"/>
            <w:left w:val="none" w:sz="0" w:space="0" w:color="auto"/>
            <w:bottom w:val="none" w:sz="0" w:space="0" w:color="auto"/>
            <w:right w:val="none" w:sz="0" w:space="0" w:color="auto"/>
          </w:divBdr>
        </w:div>
        <w:div w:id="79642723">
          <w:marLeft w:val="640"/>
          <w:marRight w:val="0"/>
          <w:marTop w:val="0"/>
          <w:marBottom w:val="0"/>
          <w:divBdr>
            <w:top w:val="none" w:sz="0" w:space="0" w:color="auto"/>
            <w:left w:val="none" w:sz="0" w:space="0" w:color="auto"/>
            <w:bottom w:val="none" w:sz="0" w:space="0" w:color="auto"/>
            <w:right w:val="none" w:sz="0" w:space="0" w:color="auto"/>
          </w:divBdr>
        </w:div>
        <w:div w:id="629243873">
          <w:marLeft w:val="640"/>
          <w:marRight w:val="0"/>
          <w:marTop w:val="0"/>
          <w:marBottom w:val="0"/>
          <w:divBdr>
            <w:top w:val="none" w:sz="0" w:space="0" w:color="auto"/>
            <w:left w:val="none" w:sz="0" w:space="0" w:color="auto"/>
            <w:bottom w:val="none" w:sz="0" w:space="0" w:color="auto"/>
            <w:right w:val="none" w:sz="0" w:space="0" w:color="auto"/>
          </w:divBdr>
        </w:div>
        <w:div w:id="136261611">
          <w:marLeft w:val="640"/>
          <w:marRight w:val="0"/>
          <w:marTop w:val="0"/>
          <w:marBottom w:val="0"/>
          <w:divBdr>
            <w:top w:val="none" w:sz="0" w:space="0" w:color="auto"/>
            <w:left w:val="none" w:sz="0" w:space="0" w:color="auto"/>
            <w:bottom w:val="none" w:sz="0" w:space="0" w:color="auto"/>
            <w:right w:val="none" w:sz="0" w:space="0" w:color="auto"/>
          </w:divBdr>
        </w:div>
        <w:div w:id="1492335883">
          <w:marLeft w:val="640"/>
          <w:marRight w:val="0"/>
          <w:marTop w:val="0"/>
          <w:marBottom w:val="0"/>
          <w:divBdr>
            <w:top w:val="none" w:sz="0" w:space="0" w:color="auto"/>
            <w:left w:val="none" w:sz="0" w:space="0" w:color="auto"/>
            <w:bottom w:val="none" w:sz="0" w:space="0" w:color="auto"/>
            <w:right w:val="none" w:sz="0" w:space="0" w:color="auto"/>
          </w:divBdr>
        </w:div>
        <w:div w:id="2084334395">
          <w:marLeft w:val="640"/>
          <w:marRight w:val="0"/>
          <w:marTop w:val="0"/>
          <w:marBottom w:val="0"/>
          <w:divBdr>
            <w:top w:val="none" w:sz="0" w:space="0" w:color="auto"/>
            <w:left w:val="none" w:sz="0" w:space="0" w:color="auto"/>
            <w:bottom w:val="none" w:sz="0" w:space="0" w:color="auto"/>
            <w:right w:val="none" w:sz="0" w:space="0" w:color="auto"/>
          </w:divBdr>
        </w:div>
        <w:div w:id="1744834017">
          <w:marLeft w:val="640"/>
          <w:marRight w:val="0"/>
          <w:marTop w:val="0"/>
          <w:marBottom w:val="0"/>
          <w:divBdr>
            <w:top w:val="none" w:sz="0" w:space="0" w:color="auto"/>
            <w:left w:val="none" w:sz="0" w:space="0" w:color="auto"/>
            <w:bottom w:val="none" w:sz="0" w:space="0" w:color="auto"/>
            <w:right w:val="none" w:sz="0" w:space="0" w:color="auto"/>
          </w:divBdr>
        </w:div>
        <w:div w:id="229535620">
          <w:marLeft w:val="640"/>
          <w:marRight w:val="0"/>
          <w:marTop w:val="0"/>
          <w:marBottom w:val="0"/>
          <w:divBdr>
            <w:top w:val="none" w:sz="0" w:space="0" w:color="auto"/>
            <w:left w:val="none" w:sz="0" w:space="0" w:color="auto"/>
            <w:bottom w:val="none" w:sz="0" w:space="0" w:color="auto"/>
            <w:right w:val="none" w:sz="0" w:space="0" w:color="auto"/>
          </w:divBdr>
        </w:div>
        <w:div w:id="896206324">
          <w:marLeft w:val="640"/>
          <w:marRight w:val="0"/>
          <w:marTop w:val="0"/>
          <w:marBottom w:val="0"/>
          <w:divBdr>
            <w:top w:val="none" w:sz="0" w:space="0" w:color="auto"/>
            <w:left w:val="none" w:sz="0" w:space="0" w:color="auto"/>
            <w:bottom w:val="none" w:sz="0" w:space="0" w:color="auto"/>
            <w:right w:val="none" w:sz="0" w:space="0" w:color="auto"/>
          </w:divBdr>
        </w:div>
        <w:div w:id="2028216749">
          <w:marLeft w:val="640"/>
          <w:marRight w:val="0"/>
          <w:marTop w:val="0"/>
          <w:marBottom w:val="0"/>
          <w:divBdr>
            <w:top w:val="none" w:sz="0" w:space="0" w:color="auto"/>
            <w:left w:val="none" w:sz="0" w:space="0" w:color="auto"/>
            <w:bottom w:val="none" w:sz="0" w:space="0" w:color="auto"/>
            <w:right w:val="none" w:sz="0" w:space="0" w:color="auto"/>
          </w:divBdr>
        </w:div>
        <w:div w:id="1959993180">
          <w:marLeft w:val="640"/>
          <w:marRight w:val="0"/>
          <w:marTop w:val="0"/>
          <w:marBottom w:val="0"/>
          <w:divBdr>
            <w:top w:val="none" w:sz="0" w:space="0" w:color="auto"/>
            <w:left w:val="none" w:sz="0" w:space="0" w:color="auto"/>
            <w:bottom w:val="none" w:sz="0" w:space="0" w:color="auto"/>
            <w:right w:val="none" w:sz="0" w:space="0" w:color="auto"/>
          </w:divBdr>
        </w:div>
        <w:div w:id="263004769">
          <w:marLeft w:val="640"/>
          <w:marRight w:val="0"/>
          <w:marTop w:val="0"/>
          <w:marBottom w:val="0"/>
          <w:divBdr>
            <w:top w:val="none" w:sz="0" w:space="0" w:color="auto"/>
            <w:left w:val="none" w:sz="0" w:space="0" w:color="auto"/>
            <w:bottom w:val="none" w:sz="0" w:space="0" w:color="auto"/>
            <w:right w:val="none" w:sz="0" w:space="0" w:color="auto"/>
          </w:divBdr>
        </w:div>
        <w:div w:id="1861355157">
          <w:marLeft w:val="640"/>
          <w:marRight w:val="0"/>
          <w:marTop w:val="0"/>
          <w:marBottom w:val="0"/>
          <w:divBdr>
            <w:top w:val="none" w:sz="0" w:space="0" w:color="auto"/>
            <w:left w:val="none" w:sz="0" w:space="0" w:color="auto"/>
            <w:bottom w:val="none" w:sz="0" w:space="0" w:color="auto"/>
            <w:right w:val="none" w:sz="0" w:space="0" w:color="auto"/>
          </w:divBdr>
        </w:div>
        <w:div w:id="386685993">
          <w:marLeft w:val="640"/>
          <w:marRight w:val="0"/>
          <w:marTop w:val="0"/>
          <w:marBottom w:val="0"/>
          <w:divBdr>
            <w:top w:val="none" w:sz="0" w:space="0" w:color="auto"/>
            <w:left w:val="none" w:sz="0" w:space="0" w:color="auto"/>
            <w:bottom w:val="none" w:sz="0" w:space="0" w:color="auto"/>
            <w:right w:val="none" w:sz="0" w:space="0" w:color="auto"/>
          </w:divBdr>
        </w:div>
        <w:div w:id="587345231">
          <w:marLeft w:val="640"/>
          <w:marRight w:val="0"/>
          <w:marTop w:val="0"/>
          <w:marBottom w:val="0"/>
          <w:divBdr>
            <w:top w:val="none" w:sz="0" w:space="0" w:color="auto"/>
            <w:left w:val="none" w:sz="0" w:space="0" w:color="auto"/>
            <w:bottom w:val="none" w:sz="0" w:space="0" w:color="auto"/>
            <w:right w:val="none" w:sz="0" w:space="0" w:color="auto"/>
          </w:divBdr>
        </w:div>
        <w:div w:id="1438331780">
          <w:marLeft w:val="640"/>
          <w:marRight w:val="0"/>
          <w:marTop w:val="0"/>
          <w:marBottom w:val="0"/>
          <w:divBdr>
            <w:top w:val="none" w:sz="0" w:space="0" w:color="auto"/>
            <w:left w:val="none" w:sz="0" w:space="0" w:color="auto"/>
            <w:bottom w:val="none" w:sz="0" w:space="0" w:color="auto"/>
            <w:right w:val="none" w:sz="0" w:space="0" w:color="auto"/>
          </w:divBdr>
        </w:div>
        <w:div w:id="1528447204">
          <w:marLeft w:val="640"/>
          <w:marRight w:val="0"/>
          <w:marTop w:val="0"/>
          <w:marBottom w:val="0"/>
          <w:divBdr>
            <w:top w:val="none" w:sz="0" w:space="0" w:color="auto"/>
            <w:left w:val="none" w:sz="0" w:space="0" w:color="auto"/>
            <w:bottom w:val="none" w:sz="0" w:space="0" w:color="auto"/>
            <w:right w:val="none" w:sz="0" w:space="0" w:color="auto"/>
          </w:divBdr>
        </w:div>
        <w:div w:id="2125533584">
          <w:marLeft w:val="640"/>
          <w:marRight w:val="0"/>
          <w:marTop w:val="0"/>
          <w:marBottom w:val="0"/>
          <w:divBdr>
            <w:top w:val="none" w:sz="0" w:space="0" w:color="auto"/>
            <w:left w:val="none" w:sz="0" w:space="0" w:color="auto"/>
            <w:bottom w:val="none" w:sz="0" w:space="0" w:color="auto"/>
            <w:right w:val="none" w:sz="0" w:space="0" w:color="auto"/>
          </w:divBdr>
        </w:div>
        <w:div w:id="1578594065">
          <w:marLeft w:val="640"/>
          <w:marRight w:val="0"/>
          <w:marTop w:val="0"/>
          <w:marBottom w:val="0"/>
          <w:divBdr>
            <w:top w:val="none" w:sz="0" w:space="0" w:color="auto"/>
            <w:left w:val="none" w:sz="0" w:space="0" w:color="auto"/>
            <w:bottom w:val="none" w:sz="0" w:space="0" w:color="auto"/>
            <w:right w:val="none" w:sz="0" w:space="0" w:color="auto"/>
          </w:divBdr>
        </w:div>
        <w:div w:id="2075539517">
          <w:marLeft w:val="640"/>
          <w:marRight w:val="0"/>
          <w:marTop w:val="0"/>
          <w:marBottom w:val="0"/>
          <w:divBdr>
            <w:top w:val="none" w:sz="0" w:space="0" w:color="auto"/>
            <w:left w:val="none" w:sz="0" w:space="0" w:color="auto"/>
            <w:bottom w:val="none" w:sz="0" w:space="0" w:color="auto"/>
            <w:right w:val="none" w:sz="0" w:space="0" w:color="auto"/>
          </w:divBdr>
        </w:div>
        <w:div w:id="184901552">
          <w:marLeft w:val="640"/>
          <w:marRight w:val="0"/>
          <w:marTop w:val="0"/>
          <w:marBottom w:val="0"/>
          <w:divBdr>
            <w:top w:val="none" w:sz="0" w:space="0" w:color="auto"/>
            <w:left w:val="none" w:sz="0" w:space="0" w:color="auto"/>
            <w:bottom w:val="none" w:sz="0" w:space="0" w:color="auto"/>
            <w:right w:val="none" w:sz="0" w:space="0" w:color="auto"/>
          </w:divBdr>
        </w:div>
        <w:div w:id="2070182654">
          <w:marLeft w:val="640"/>
          <w:marRight w:val="0"/>
          <w:marTop w:val="0"/>
          <w:marBottom w:val="0"/>
          <w:divBdr>
            <w:top w:val="none" w:sz="0" w:space="0" w:color="auto"/>
            <w:left w:val="none" w:sz="0" w:space="0" w:color="auto"/>
            <w:bottom w:val="none" w:sz="0" w:space="0" w:color="auto"/>
            <w:right w:val="none" w:sz="0" w:space="0" w:color="auto"/>
          </w:divBdr>
        </w:div>
        <w:div w:id="297878288">
          <w:marLeft w:val="640"/>
          <w:marRight w:val="0"/>
          <w:marTop w:val="0"/>
          <w:marBottom w:val="0"/>
          <w:divBdr>
            <w:top w:val="none" w:sz="0" w:space="0" w:color="auto"/>
            <w:left w:val="none" w:sz="0" w:space="0" w:color="auto"/>
            <w:bottom w:val="none" w:sz="0" w:space="0" w:color="auto"/>
            <w:right w:val="none" w:sz="0" w:space="0" w:color="auto"/>
          </w:divBdr>
        </w:div>
        <w:div w:id="1465927301">
          <w:marLeft w:val="640"/>
          <w:marRight w:val="0"/>
          <w:marTop w:val="0"/>
          <w:marBottom w:val="0"/>
          <w:divBdr>
            <w:top w:val="none" w:sz="0" w:space="0" w:color="auto"/>
            <w:left w:val="none" w:sz="0" w:space="0" w:color="auto"/>
            <w:bottom w:val="none" w:sz="0" w:space="0" w:color="auto"/>
            <w:right w:val="none" w:sz="0" w:space="0" w:color="auto"/>
          </w:divBdr>
        </w:div>
        <w:div w:id="135725223">
          <w:marLeft w:val="640"/>
          <w:marRight w:val="0"/>
          <w:marTop w:val="0"/>
          <w:marBottom w:val="0"/>
          <w:divBdr>
            <w:top w:val="none" w:sz="0" w:space="0" w:color="auto"/>
            <w:left w:val="none" w:sz="0" w:space="0" w:color="auto"/>
            <w:bottom w:val="none" w:sz="0" w:space="0" w:color="auto"/>
            <w:right w:val="none" w:sz="0" w:space="0" w:color="auto"/>
          </w:divBdr>
        </w:div>
        <w:div w:id="563101376">
          <w:marLeft w:val="640"/>
          <w:marRight w:val="0"/>
          <w:marTop w:val="0"/>
          <w:marBottom w:val="0"/>
          <w:divBdr>
            <w:top w:val="none" w:sz="0" w:space="0" w:color="auto"/>
            <w:left w:val="none" w:sz="0" w:space="0" w:color="auto"/>
            <w:bottom w:val="none" w:sz="0" w:space="0" w:color="auto"/>
            <w:right w:val="none" w:sz="0" w:space="0" w:color="auto"/>
          </w:divBdr>
        </w:div>
        <w:div w:id="2014527624">
          <w:marLeft w:val="640"/>
          <w:marRight w:val="0"/>
          <w:marTop w:val="0"/>
          <w:marBottom w:val="0"/>
          <w:divBdr>
            <w:top w:val="none" w:sz="0" w:space="0" w:color="auto"/>
            <w:left w:val="none" w:sz="0" w:space="0" w:color="auto"/>
            <w:bottom w:val="none" w:sz="0" w:space="0" w:color="auto"/>
            <w:right w:val="none" w:sz="0" w:space="0" w:color="auto"/>
          </w:divBdr>
        </w:div>
        <w:div w:id="746222814">
          <w:marLeft w:val="640"/>
          <w:marRight w:val="0"/>
          <w:marTop w:val="0"/>
          <w:marBottom w:val="0"/>
          <w:divBdr>
            <w:top w:val="none" w:sz="0" w:space="0" w:color="auto"/>
            <w:left w:val="none" w:sz="0" w:space="0" w:color="auto"/>
            <w:bottom w:val="none" w:sz="0" w:space="0" w:color="auto"/>
            <w:right w:val="none" w:sz="0" w:space="0" w:color="auto"/>
          </w:divBdr>
        </w:div>
        <w:div w:id="507719053">
          <w:marLeft w:val="640"/>
          <w:marRight w:val="0"/>
          <w:marTop w:val="0"/>
          <w:marBottom w:val="0"/>
          <w:divBdr>
            <w:top w:val="none" w:sz="0" w:space="0" w:color="auto"/>
            <w:left w:val="none" w:sz="0" w:space="0" w:color="auto"/>
            <w:bottom w:val="none" w:sz="0" w:space="0" w:color="auto"/>
            <w:right w:val="none" w:sz="0" w:space="0" w:color="auto"/>
          </w:divBdr>
        </w:div>
        <w:div w:id="394283101">
          <w:marLeft w:val="640"/>
          <w:marRight w:val="0"/>
          <w:marTop w:val="0"/>
          <w:marBottom w:val="0"/>
          <w:divBdr>
            <w:top w:val="none" w:sz="0" w:space="0" w:color="auto"/>
            <w:left w:val="none" w:sz="0" w:space="0" w:color="auto"/>
            <w:bottom w:val="none" w:sz="0" w:space="0" w:color="auto"/>
            <w:right w:val="none" w:sz="0" w:space="0" w:color="auto"/>
          </w:divBdr>
        </w:div>
        <w:div w:id="891036847">
          <w:marLeft w:val="640"/>
          <w:marRight w:val="0"/>
          <w:marTop w:val="0"/>
          <w:marBottom w:val="0"/>
          <w:divBdr>
            <w:top w:val="none" w:sz="0" w:space="0" w:color="auto"/>
            <w:left w:val="none" w:sz="0" w:space="0" w:color="auto"/>
            <w:bottom w:val="none" w:sz="0" w:space="0" w:color="auto"/>
            <w:right w:val="none" w:sz="0" w:space="0" w:color="auto"/>
          </w:divBdr>
        </w:div>
        <w:div w:id="1560943055">
          <w:marLeft w:val="640"/>
          <w:marRight w:val="0"/>
          <w:marTop w:val="0"/>
          <w:marBottom w:val="0"/>
          <w:divBdr>
            <w:top w:val="none" w:sz="0" w:space="0" w:color="auto"/>
            <w:left w:val="none" w:sz="0" w:space="0" w:color="auto"/>
            <w:bottom w:val="none" w:sz="0" w:space="0" w:color="auto"/>
            <w:right w:val="none" w:sz="0" w:space="0" w:color="auto"/>
          </w:divBdr>
        </w:div>
        <w:div w:id="799958671">
          <w:marLeft w:val="640"/>
          <w:marRight w:val="0"/>
          <w:marTop w:val="0"/>
          <w:marBottom w:val="0"/>
          <w:divBdr>
            <w:top w:val="none" w:sz="0" w:space="0" w:color="auto"/>
            <w:left w:val="none" w:sz="0" w:space="0" w:color="auto"/>
            <w:bottom w:val="none" w:sz="0" w:space="0" w:color="auto"/>
            <w:right w:val="none" w:sz="0" w:space="0" w:color="auto"/>
          </w:divBdr>
        </w:div>
        <w:div w:id="597712648">
          <w:marLeft w:val="640"/>
          <w:marRight w:val="0"/>
          <w:marTop w:val="0"/>
          <w:marBottom w:val="0"/>
          <w:divBdr>
            <w:top w:val="none" w:sz="0" w:space="0" w:color="auto"/>
            <w:left w:val="none" w:sz="0" w:space="0" w:color="auto"/>
            <w:bottom w:val="none" w:sz="0" w:space="0" w:color="auto"/>
            <w:right w:val="none" w:sz="0" w:space="0" w:color="auto"/>
          </w:divBdr>
        </w:div>
        <w:div w:id="1501501636">
          <w:marLeft w:val="640"/>
          <w:marRight w:val="0"/>
          <w:marTop w:val="0"/>
          <w:marBottom w:val="0"/>
          <w:divBdr>
            <w:top w:val="none" w:sz="0" w:space="0" w:color="auto"/>
            <w:left w:val="none" w:sz="0" w:space="0" w:color="auto"/>
            <w:bottom w:val="none" w:sz="0" w:space="0" w:color="auto"/>
            <w:right w:val="none" w:sz="0" w:space="0" w:color="auto"/>
          </w:divBdr>
        </w:div>
        <w:div w:id="679894547">
          <w:marLeft w:val="640"/>
          <w:marRight w:val="0"/>
          <w:marTop w:val="0"/>
          <w:marBottom w:val="0"/>
          <w:divBdr>
            <w:top w:val="none" w:sz="0" w:space="0" w:color="auto"/>
            <w:left w:val="none" w:sz="0" w:space="0" w:color="auto"/>
            <w:bottom w:val="none" w:sz="0" w:space="0" w:color="auto"/>
            <w:right w:val="none" w:sz="0" w:space="0" w:color="auto"/>
          </w:divBdr>
        </w:div>
      </w:divsChild>
    </w:div>
    <w:div w:id="898632169">
      <w:bodyDiv w:val="1"/>
      <w:marLeft w:val="0"/>
      <w:marRight w:val="0"/>
      <w:marTop w:val="0"/>
      <w:marBottom w:val="0"/>
      <w:divBdr>
        <w:top w:val="none" w:sz="0" w:space="0" w:color="auto"/>
        <w:left w:val="none" w:sz="0" w:space="0" w:color="auto"/>
        <w:bottom w:val="none" w:sz="0" w:space="0" w:color="auto"/>
        <w:right w:val="none" w:sz="0" w:space="0" w:color="auto"/>
      </w:divBdr>
    </w:div>
    <w:div w:id="904337098">
      <w:bodyDiv w:val="1"/>
      <w:marLeft w:val="0"/>
      <w:marRight w:val="0"/>
      <w:marTop w:val="0"/>
      <w:marBottom w:val="0"/>
      <w:divBdr>
        <w:top w:val="none" w:sz="0" w:space="0" w:color="auto"/>
        <w:left w:val="none" w:sz="0" w:space="0" w:color="auto"/>
        <w:bottom w:val="none" w:sz="0" w:space="0" w:color="auto"/>
        <w:right w:val="none" w:sz="0" w:space="0" w:color="auto"/>
      </w:divBdr>
    </w:div>
    <w:div w:id="914825105">
      <w:bodyDiv w:val="1"/>
      <w:marLeft w:val="0"/>
      <w:marRight w:val="0"/>
      <w:marTop w:val="0"/>
      <w:marBottom w:val="0"/>
      <w:divBdr>
        <w:top w:val="none" w:sz="0" w:space="0" w:color="auto"/>
        <w:left w:val="none" w:sz="0" w:space="0" w:color="auto"/>
        <w:bottom w:val="none" w:sz="0" w:space="0" w:color="auto"/>
        <w:right w:val="none" w:sz="0" w:space="0" w:color="auto"/>
      </w:divBdr>
    </w:div>
    <w:div w:id="929656219">
      <w:bodyDiv w:val="1"/>
      <w:marLeft w:val="0"/>
      <w:marRight w:val="0"/>
      <w:marTop w:val="0"/>
      <w:marBottom w:val="0"/>
      <w:divBdr>
        <w:top w:val="none" w:sz="0" w:space="0" w:color="auto"/>
        <w:left w:val="none" w:sz="0" w:space="0" w:color="auto"/>
        <w:bottom w:val="none" w:sz="0" w:space="0" w:color="auto"/>
        <w:right w:val="none" w:sz="0" w:space="0" w:color="auto"/>
      </w:divBdr>
      <w:divsChild>
        <w:div w:id="598870765">
          <w:marLeft w:val="0"/>
          <w:marRight w:val="0"/>
          <w:marTop w:val="0"/>
          <w:marBottom w:val="0"/>
          <w:divBdr>
            <w:top w:val="none" w:sz="0" w:space="0" w:color="auto"/>
            <w:left w:val="none" w:sz="0" w:space="0" w:color="auto"/>
            <w:bottom w:val="none" w:sz="0" w:space="0" w:color="auto"/>
            <w:right w:val="none" w:sz="0" w:space="0" w:color="auto"/>
          </w:divBdr>
          <w:divsChild>
            <w:div w:id="929317132">
              <w:marLeft w:val="0"/>
              <w:marRight w:val="0"/>
              <w:marTop w:val="0"/>
              <w:marBottom w:val="0"/>
              <w:divBdr>
                <w:top w:val="none" w:sz="0" w:space="0" w:color="auto"/>
                <w:left w:val="none" w:sz="0" w:space="0" w:color="auto"/>
                <w:bottom w:val="none" w:sz="0" w:space="0" w:color="auto"/>
                <w:right w:val="none" w:sz="0" w:space="0" w:color="auto"/>
              </w:divBdr>
            </w:div>
            <w:div w:id="61955070">
              <w:marLeft w:val="0"/>
              <w:marRight w:val="0"/>
              <w:marTop w:val="0"/>
              <w:marBottom w:val="0"/>
              <w:divBdr>
                <w:top w:val="none" w:sz="0" w:space="0" w:color="auto"/>
                <w:left w:val="none" w:sz="0" w:space="0" w:color="auto"/>
                <w:bottom w:val="none" w:sz="0" w:space="0" w:color="auto"/>
                <w:right w:val="none" w:sz="0" w:space="0" w:color="auto"/>
              </w:divBdr>
            </w:div>
            <w:div w:id="957568644">
              <w:marLeft w:val="0"/>
              <w:marRight w:val="0"/>
              <w:marTop w:val="0"/>
              <w:marBottom w:val="0"/>
              <w:divBdr>
                <w:top w:val="none" w:sz="0" w:space="0" w:color="auto"/>
                <w:left w:val="none" w:sz="0" w:space="0" w:color="auto"/>
                <w:bottom w:val="none" w:sz="0" w:space="0" w:color="auto"/>
                <w:right w:val="none" w:sz="0" w:space="0" w:color="auto"/>
              </w:divBdr>
            </w:div>
            <w:div w:id="557862813">
              <w:marLeft w:val="0"/>
              <w:marRight w:val="0"/>
              <w:marTop w:val="0"/>
              <w:marBottom w:val="0"/>
              <w:divBdr>
                <w:top w:val="none" w:sz="0" w:space="0" w:color="auto"/>
                <w:left w:val="none" w:sz="0" w:space="0" w:color="auto"/>
                <w:bottom w:val="none" w:sz="0" w:space="0" w:color="auto"/>
                <w:right w:val="none" w:sz="0" w:space="0" w:color="auto"/>
              </w:divBdr>
            </w:div>
            <w:div w:id="1618179794">
              <w:marLeft w:val="0"/>
              <w:marRight w:val="0"/>
              <w:marTop w:val="0"/>
              <w:marBottom w:val="0"/>
              <w:divBdr>
                <w:top w:val="none" w:sz="0" w:space="0" w:color="auto"/>
                <w:left w:val="none" w:sz="0" w:space="0" w:color="auto"/>
                <w:bottom w:val="none" w:sz="0" w:space="0" w:color="auto"/>
                <w:right w:val="none" w:sz="0" w:space="0" w:color="auto"/>
              </w:divBdr>
            </w:div>
            <w:div w:id="36200716">
              <w:marLeft w:val="0"/>
              <w:marRight w:val="0"/>
              <w:marTop w:val="0"/>
              <w:marBottom w:val="0"/>
              <w:divBdr>
                <w:top w:val="none" w:sz="0" w:space="0" w:color="auto"/>
                <w:left w:val="none" w:sz="0" w:space="0" w:color="auto"/>
                <w:bottom w:val="none" w:sz="0" w:space="0" w:color="auto"/>
                <w:right w:val="none" w:sz="0" w:space="0" w:color="auto"/>
              </w:divBdr>
            </w:div>
            <w:div w:id="592976677">
              <w:marLeft w:val="0"/>
              <w:marRight w:val="0"/>
              <w:marTop w:val="0"/>
              <w:marBottom w:val="0"/>
              <w:divBdr>
                <w:top w:val="none" w:sz="0" w:space="0" w:color="auto"/>
                <w:left w:val="none" w:sz="0" w:space="0" w:color="auto"/>
                <w:bottom w:val="none" w:sz="0" w:space="0" w:color="auto"/>
                <w:right w:val="none" w:sz="0" w:space="0" w:color="auto"/>
              </w:divBdr>
            </w:div>
            <w:div w:id="1902978727">
              <w:marLeft w:val="0"/>
              <w:marRight w:val="0"/>
              <w:marTop w:val="0"/>
              <w:marBottom w:val="0"/>
              <w:divBdr>
                <w:top w:val="none" w:sz="0" w:space="0" w:color="auto"/>
                <w:left w:val="none" w:sz="0" w:space="0" w:color="auto"/>
                <w:bottom w:val="none" w:sz="0" w:space="0" w:color="auto"/>
                <w:right w:val="none" w:sz="0" w:space="0" w:color="auto"/>
              </w:divBdr>
            </w:div>
            <w:div w:id="1571308061">
              <w:marLeft w:val="0"/>
              <w:marRight w:val="0"/>
              <w:marTop w:val="0"/>
              <w:marBottom w:val="0"/>
              <w:divBdr>
                <w:top w:val="none" w:sz="0" w:space="0" w:color="auto"/>
                <w:left w:val="none" w:sz="0" w:space="0" w:color="auto"/>
                <w:bottom w:val="none" w:sz="0" w:space="0" w:color="auto"/>
                <w:right w:val="none" w:sz="0" w:space="0" w:color="auto"/>
              </w:divBdr>
            </w:div>
            <w:div w:id="1780101268">
              <w:marLeft w:val="0"/>
              <w:marRight w:val="0"/>
              <w:marTop w:val="0"/>
              <w:marBottom w:val="0"/>
              <w:divBdr>
                <w:top w:val="none" w:sz="0" w:space="0" w:color="auto"/>
                <w:left w:val="none" w:sz="0" w:space="0" w:color="auto"/>
                <w:bottom w:val="none" w:sz="0" w:space="0" w:color="auto"/>
                <w:right w:val="none" w:sz="0" w:space="0" w:color="auto"/>
              </w:divBdr>
            </w:div>
            <w:div w:id="1196043686">
              <w:marLeft w:val="0"/>
              <w:marRight w:val="0"/>
              <w:marTop w:val="0"/>
              <w:marBottom w:val="0"/>
              <w:divBdr>
                <w:top w:val="none" w:sz="0" w:space="0" w:color="auto"/>
                <w:left w:val="none" w:sz="0" w:space="0" w:color="auto"/>
                <w:bottom w:val="none" w:sz="0" w:space="0" w:color="auto"/>
                <w:right w:val="none" w:sz="0" w:space="0" w:color="auto"/>
              </w:divBdr>
            </w:div>
            <w:div w:id="1163277990">
              <w:marLeft w:val="0"/>
              <w:marRight w:val="0"/>
              <w:marTop w:val="0"/>
              <w:marBottom w:val="0"/>
              <w:divBdr>
                <w:top w:val="none" w:sz="0" w:space="0" w:color="auto"/>
                <w:left w:val="none" w:sz="0" w:space="0" w:color="auto"/>
                <w:bottom w:val="none" w:sz="0" w:space="0" w:color="auto"/>
                <w:right w:val="none" w:sz="0" w:space="0" w:color="auto"/>
              </w:divBdr>
            </w:div>
            <w:div w:id="453865546">
              <w:marLeft w:val="0"/>
              <w:marRight w:val="0"/>
              <w:marTop w:val="0"/>
              <w:marBottom w:val="0"/>
              <w:divBdr>
                <w:top w:val="none" w:sz="0" w:space="0" w:color="auto"/>
                <w:left w:val="none" w:sz="0" w:space="0" w:color="auto"/>
                <w:bottom w:val="none" w:sz="0" w:space="0" w:color="auto"/>
                <w:right w:val="none" w:sz="0" w:space="0" w:color="auto"/>
              </w:divBdr>
            </w:div>
            <w:div w:id="1741367184">
              <w:marLeft w:val="0"/>
              <w:marRight w:val="0"/>
              <w:marTop w:val="0"/>
              <w:marBottom w:val="0"/>
              <w:divBdr>
                <w:top w:val="none" w:sz="0" w:space="0" w:color="auto"/>
                <w:left w:val="none" w:sz="0" w:space="0" w:color="auto"/>
                <w:bottom w:val="none" w:sz="0" w:space="0" w:color="auto"/>
                <w:right w:val="none" w:sz="0" w:space="0" w:color="auto"/>
              </w:divBdr>
            </w:div>
            <w:div w:id="1162888285">
              <w:marLeft w:val="0"/>
              <w:marRight w:val="0"/>
              <w:marTop w:val="0"/>
              <w:marBottom w:val="0"/>
              <w:divBdr>
                <w:top w:val="none" w:sz="0" w:space="0" w:color="auto"/>
                <w:left w:val="none" w:sz="0" w:space="0" w:color="auto"/>
                <w:bottom w:val="none" w:sz="0" w:space="0" w:color="auto"/>
                <w:right w:val="none" w:sz="0" w:space="0" w:color="auto"/>
              </w:divBdr>
            </w:div>
            <w:div w:id="1151099382">
              <w:marLeft w:val="0"/>
              <w:marRight w:val="0"/>
              <w:marTop w:val="0"/>
              <w:marBottom w:val="0"/>
              <w:divBdr>
                <w:top w:val="none" w:sz="0" w:space="0" w:color="auto"/>
                <w:left w:val="none" w:sz="0" w:space="0" w:color="auto"/>
                <w:bottom w:val="none" w:sz="0" w:space="0" w:color="auto"/>
                <w:right w:val="none" w:sz="0" w:space="0" w:color="auto"/>
              </w:divBdr>
            </w:div>
            <w:div w:id="1189950823">
              <w:marLeft w:val="0"/>
              <w:marRight w:val="0"/>
              <w:marTop w:val="0"/>
              <w:marBottom w:val="0"/>
              <w:divBdr>
                <w:top w:val="none" w:sz="0" w:space="0" w:color="auto"/>
                <w:left w:val="none" w:sz="0" w:space="0" w:color="auto"/>
                <w:bottom w:val="none" w:sz="0" w:space="0" w:color="auto"/>
                <w:right w:val="none" w:sz="0" w:space="0" w:color="auto"/>
              </w:divBdr>
            </w:div>
            <w:div w:id="1115439736">
              <w:marLeft w:val="0"/>
              <w:marRight w:val="0"/>
              <w:marTop w:val="0"/>
              <w:marBottom w:val="0"/>
              <w:divBdr>
                <w:top w:val="none" w:sz="0" w:space="0" w:color="auto"/>
                <w:left w:val="none" w:sz="0" w:space="0" w:color="auto"/>
                <w:bottom w:val="none" w:sz="0" w:space="0" w:color="auto"/>
                <w:right w:val="none" w:sz="0" w:space="0" w:color="auto"/>
              </w:divBdr>
            </w:div>
            <w:div w:id="234559364">
              <w:marLeft w:val="0"/>
              <w:marRight w:val="0"/>
              <w:marTop w:val="0"/>
              <w:marBottom w:val="0"/>
              <w:divBdr>
                <w:top w:val="none" w:sz="0" w:space="0" w:color="auto"/>
                <w:left w:val="none" w:sz="0" w:space="0" w:color="auto"/>
                <w:bottom w:val="none" w:sz="0" w:space="0" w:color="auto"/>
                <w:right w:val="none" w:sz="0" w:space="0" w:color="auto"/>
              </w:divBdr>
            </w:div>
            <w:div w:id="650519674">
              <w:marLeft w:val="0"/>
              <w:marRight w:val="0"/>
              <w:marTop w:val="0"/>
              <w:marBottom w:val="0"/>
              <w:divBdr>
                <w:top w:val="none" w:sz="0" w:space="0" w:color="auto"/>
                <w:left w:val="none" w:sz="0" w:space="0" w:color="auto"/>
                <w:bottom w:val="none" w:sz="0" w:space="0" w:color="auto"/>
                <w:right w:val="none" w:sz="0" w:space="0" w:color="auto"/>
              </w:divBdr>
            </w:div>
            <w:div w:id="1703288763">
              <w:marLeft w:val="0"/>
              <w:marRight w:val="0"/>
              <w:marTop w:val="0"/>
              <w:marBottom w:val="0"/>
              <w:divBdr>
                <w:top w:val="none" w:sz="0" w:space="0" w:color="auto"/>
                <w:left w:val="none" w:sz="0" w:space="0" w:color="auto"/>
                <w:bottom w:val="none" w:sz="0" w:space="0" w:color="auto"/>
                <w:right w:val="none" w:sz="0" w:space="0" w:color="auto"/>
              </w:divBdr>
            </w:div>
            <w:div w:id="1501118801">
              <w:marLeft w:val="0"/>
              <w:marRight w:val="0"/>
              <w:marTop w:val="0"/>
              <w:marBottom w:val="0"/>
              <w:divBdr>
                <w:top w:val="none" w:sz="0" w:space="0" w:color="auto"/>
                <w:left w:val="none" w:sz="0" w:space="0" w:color="auto"/>
                <w:bottom w:val="none" w:sz="0" w:space="0" w:color="auto"/>
                <w:right w:val="none" w:sz="0" w:space="0" w:color="auto"/>
              </w:divBdr>
            </w:div>
            <w:div w:id="1382053787">
              <w:marLeft w:val="0"/>
              <w:marRight w:val="0"/>
              <w:marTop w:val="0"/>
              <w:marBottom w:val="0"/>
              <w:divBdr>
                <w:top w:val="none" w:sz="0" w:space="0" w:color="auto"/>
                <w:left w:val="none" w:sz="0" w:space="0" w:color="auto"/>
                <w:bottom w:val="none" w:sz="0" w:space="0" w:color="auto"/>
                <w:right w:val="none" w:sz="0" w:space="0" w:color="auto"/>
              </w:divBdr>
            </w:div>
            <w:div w:id="539440608">
              <w:marLeft w:val="0"/>
              <w:marRight w:val="0"/>
              <w:marTop w:val="0"/>
              <w:marBottom w:val="0"/>
              <w:divBdr>
                <w:top w:val="none" w:sz="0" w:space="0" w:color="auto"/>
                <w:left w:val="none" w:sz="0" w:space="0" w:color="auto"/>
                <w:bottom w:val="none" w:sz="0" w:space="0" w:color="auto"/>
                <w:right w:val="none" w:sz="0" w:space="0" w:color="auto"/>
              </w:divBdr>
            </w:div>
            <w:div w:id="1823041654">
              <w:marLeft w:val="0"/>
              <w:marRight w:val="0"/>
              <w:marTop w:val="0"/>
              <w:marBottom w:val="0"/>
              <w:divBdr>
                <w:top w:val="none" w:sz="0" w:space="0" w:color="auto"/>
                <w:left w:val="none" w:sz="0" w:space="0" w:color="auto"/>
                <w:bottom w:val="none" w:sz="0" w:space="0" w:color="auto"/>
                <w:right w:val="none" w:sz="0" w:space="0" w:color="auto"/>
              </w:divBdr>
            </w:div>
            <w:div w:id="778572822">
              <w:marLeft w:val="0"/>
              <w:marRight w:val="0"/>
              <w:marTop w:val="0"/>
              <w:marBottom w:val="0"/>
              <w:divBdr>
                <w:top w:val="none" w:sz="0" w:space="0" w:color="auto"/>
                <w:left w:val="none" w:sz="0" w:space="0" w:color="auto"/>
                <w:bottom w:val="none" w:sz="0" w:space="0" w:color="auto"/>
                <w:right w:val="none" w:sz="0" w:space="0" w:color="auto"/>
              </w:divBdr>
            </w:div>
            <w:div w:id="814177420">
              <w:marLeft w:val="0"/>
              <w:marRight w:val="0"/>
              <w:marTop w:val="0"/>
              <w:marBottom w:val="0"/>
              <w:divBdr>
                <w:top w:val="none" w:sz="0" w:space="0" w:color="auto"/>
                <w:left w:val="none" w:sz="0" w:space="0" w:color="auto"/>
                <w:bottom w:val="none" w:sz="0" w:space="0" w:color="auto"/>
                <w:right w:val="none" w:sz="0" w:space="0" w:color="auto"/>
              </w:divBdr>
            </w:div>
            <w:div w:id="228465644">
              <w:marLeft w:val="0"/>
              <w:marRight w:val="0"/>
              <w:marTop w:val="0"/>
              <w:marBottom w:val="0"/>
              <w:divBdr>
                <w:top w:val="none" w:sz="0" w:space="0" w:color="auto"/>
                <w:left w:val="none" w:sz="0" w:space="0" w:color="auto"/>
                <w:bottom w:val="none" w:sz="0" w:space="0" w:color="auto"/>
                <w:right w:val="none" w:sz="0" w:space="0" w:color="auto"/>
              </w:divBdr>
            </w:div>
            <w:div w:id="794952859">
              <w:marLeft w:val="0"/>
              <w:marRight w:val="0"/>
              <w:marTop w:val="0"/>
              <w:marBottom w:val="0"/>
              <w:divBdr>
                <w:top w:val="none" w:sz="0" w:space="0" w:color="auto"/>
                <w:left w:val="none" w:sz="0" w:space="0" w:color="auto"/>
                <w:bottom w:val="none" w:sz="0" w:space="0" w:color="auto"/>
                <w:right w:val="none" w:sz="0" w:space="0" w:color="auto"/>
              </w:divBdr>
            </w:div>
            <w:div w:id="1007514895">
              <w:marLeft w:val="0"/>
              <w:marRight w:val="0"/>
              <w:marTop w:val="0"/>
              <w:marBottom w:val="0"/>
              <w:divBdr>
                <w:top w:val="none" w:sz="0" w:space="0" w:color="auto"/>
                <w:left w:val="none" w:sz="0" w:space="0" w:color="auto"/>
                <w:bottom w:val="none" w:sz="0" w:space="0" w:color="auto"/>
                <w:right w:val="none" w:sz="0" w:space="0" w:color="auto"/>
              </w:divBdr>
            </w:div>
            <w:div w:id="1600290062">
              <w:marLeft w:val="0"/>
              <w:marRight w:val="0"/>
              <w:marTop w:val="0"/>
              <w:marBottom w:val="0"/>
              <w:divBdr>
                <w:top w:val="none" w:sz="0" w:space="0" w:color="auto"/>
                <w:left w:val="none" w:sz="0" w:space="0" w:color="auto"/>
                <w:bottom w:val="none" w:sz="0" w:space="0" w:color="auto"/>
                <w:right w:val="none" w:sz="0" w:space="0" w:color="auto"/>
              </w:divBdr>
            </w:div>
            <w:div w:id="1030105158">
              <w:marLeft w:val="0"/>
              <w:marRight w:val="0"/>
              <w:marTop w:val="0"/>
              <w:marBottom w:val="0"/>
              <w:divBdr>
                <w:top w:val="none" w:sz="0" w:space="0" w:color="auto"/>
                <w:left w:val="none" w:sz="0" w:space="0" w:color="auto"/>
                <w:bottom w:val="none" w:sz="0" w:space="0" w:color="auto"/>
                <w:right w:val="none" w:sz="0" w:space="0" w:color="auto"/>
              </w:divBdr>
            </w:div>
            <w:div w:id="236592117">
              <w:marLeft w:val="0"/>
              <w:marRight w:val="0"/>
              <w:marTop w:val="0"/>
              <w:marBottom w:val="0"/>
              <w:divBdr>
                <w:top w:val="none" w:sz="0" w:space="0" w:color="auto"/>
                <w:left w:val="none" w:sz="0" w:space="0" w:color="auto"/>
                <w:bottom w:val="none" w:sz="0" w:space="0" w:color="auto"/>
                <w:right w:val="none" w:sz="0" w:space="0" w:color="auto"/>
              </w:divBdr>
            </w:div>
            <w:div w:id="425927530">
              <w:marLeft w:val="0"/>
              <w:marRight w:val="0"/>
              <w:marTop w:val="0"/>
              <w:marBottom w:val="0"/>
              <w:divBdr>
                <w:top w:val="none" w:sz="0" w:space="0" w:color="auto"/>
                <w:left w:val="none" w:sz="0" w:space="0" w:color="auto"/>
                <w:bottom w:val="none" w:sz="0" w:space="0" w:color="auto"/>
                <w:right w:val="none" w:sz="0" w:space="0" w:color="auto"/>
              </w:divBdr>
            </w:div>
            <w:div w:id="749231144">
              <w:marLeft w:val="0"/>
              <w:marRight w:val="0"/>
              <w:marTop w:val="0"/>
              <w:marBottom w:val="0"/>
              <w:divBdr>
                <w:top w:val="none" w:sz="0" w:space="0" w:color="auto"/>
                <w:left w:val="none" w:sz="0" w:space="0" w:color="auto"/>
                <w:bottom w:val="none" w:sz="0" w:space="0" w:color="auto"/>
                <w:right w:val="none" w:sz="0" w:space="0" w:color="auto"/>
              </w:divBdr>
            </w:div>
            <w:div w:id="314534225">
              <w:marLeft w:val="0"/>
              <w:marRight w:val="0"/>
              <w:marTop w:val="0"/>
              <w:marBottom w:val="0"/>
              <w:divBdr>
                <w:top w:val="none" w:sz="0" w:space="0" w:color="auto"/>
                <w:left w:val="none" w:sz="0" w:space="0" w:color="auto"/>
                <w:bottom w:val="none" w:sz="0" w:space="0" w:color="auto"/>
                <w:right w:val="none" w:sz="0" w:space="0" w:color="auto"/>
              </w:divBdr>
            </w:div>
            <w:div w:id="1813325574">
              <w:marLeft w:val="0"/>
              <w:marRight w:val="0"/>
              <w:marTop w:val="0"/>
              <w:marBottom w:val="0"/>
              <w:divBdr>
                <w:top w:val="none" w:sz="0" w:space="0" w:color="auto"/>
                <w:left w:val="none" w:sz="0" w:space="0" w:color="auto"/>
                <w:bottom w:val="none" w:sz="0" w:space="0" w:color="auto"/>
                <w:right w:val="none" w:sz="0" w:space="0" w:color="auto"/>
              </w:divBdr>
            </w:div>
            <w:div w:id="719593525">
              <w:marLeft w:val="0"/>
              <w:marRight w:val="0"/>
              <w:marTop w:val="0"/>
              <w:marBottom w:val="0"/>
              <w:divBdr>
                <w:top w:val="none" w:sz="0" w:space="0" w:color="auto"/>
                <w:left w:val="none" w:sz="0" w:space="0" w:color="auto"/>
                <w:bottom w:val="none" w:sz="0" w:space="0" w:color="auto"/>
                <w:right w:val="none" w:sz="0" w:space="0" w:color="auto"/>
              </w:divBdr>
            </w:div>
            <w:div w:id="604768574">
              <w:marLeft w:val="0"/>
              <w:marRight w:val="0"/>
              <w:marTop w:val="0"/>
              <w:marBottom w:val="0"/>
              <w:divBdr>
                <w:top w:val="none" w:sz="0" w:space="0" w:color="auto"/>
                <w:left w:val="none" w:sz="0" w:space="0" w:color="auto"/>
                <w:bottom w:val="none" w:sz="0" w:space="0" w:color="auto"/>
                <w:right w:val="none" w:sz="0" w:space="0" w:color="auto"/>
              </w:divBdr>
            </w:div>
            <w:div w:id="549925117">
              <w:marLeft w:val="0"/>
              <w:marRight w:val="0"/>
              <w:marTop w:val="0"/>
              <w:marBottom w:val="0"/>
              <w:divBdr>
                <w:top w:val="none" w:sz="0" w:space="0" w:color="auto"/>
                <w:left w:val="none" w:sz="0" w:space="0" w:color="auto"/>
                <w:bottom w:val="none" w:sz="0" w:space="0" w:color="auto"/>
                <w:right w:val="none" w:sz="0" w:space="0" w:color="auto"/>
              </w:divBdr>
            </w:div>
            <w:div w:id="1676181127">
              <w:marLeft w:val="0"/>
              <w:marRight w:val="0"/>
              <w:marTop w:val="0"/>
              <w:marBottom w:val="0"/>
              <w:divBdr>
                <w:top w:val="none" w:sz="0" w:space="0" w:color="auto"/>
                <w:left w:val="none" w:sz="0" w:space="0" w:color="auto"/>
                <w:bottom w:val="none" w:sz="0" w:space="0" w:color="auto"/>
                <w:right w:val="none" w:sz="0" w:space="0" w:color="auto"/>
              </w:divBdr>
            </w:div>
            <w:div w:id="471361845">
              <w:marLeft w:val="0"/>
              <w:marRight w:val="0"/>
              <w:marTop w:val="0"/>
              <w:marBottom w:val="0"/>
              <w:divBdr>
                <w:top w:val="none" w:sz="0" w:space="0" w:color="auto"/>
                <w:left w:val="none" w:sz="0" w:space="0" w:color="auto"/>
                <w:bottom w:val="none" w:sz="0" w:space="0" w:color="auto"/>
                <w:right w:val="none" w:sz="0" w:space="0" w:color="auto"/>
              </w:divBdr>
            </w:div>
            <w:div w:id="1109424062">
              <w:marLeft w:val="0"/>
              <w:marRight w:val="0"/>
              <w:marTop w:val="0"/>
              <w:marBottom w:val="0"/>
              <w:divBdr>
                <w:top w:val="none" w:sz="0" w:space="0" w:color="auto"/>
                <w:left w:val="none" w:sz="0" w:space="0" w:color="auto"/>
                <w:bottom w:val="none" w:sz="0" w:space="0" w:color="auto"/>
                <w:right w:val="none" w:sz="0" w:space="0" w:color="auto"/>
              </w:divBdr>
            </w:div>
            <w:div w:id="1850563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863018">
      <w:bodyDiv w:val="1"/>
      <w:marLeft w:val="0"/>
      <w:marRight w:val="0"/>
      <w:marTop w:val="0"/>
      <w:marBottom w:val="0"/>
      <w:divBdr>
        <w:top w:val="none" w:sz="0" w:space="0" w:color="auto"/>
        <w:left w:val="none" w:sz="0" w:space="0" w:color="auto"/>
        <w:bottom w:val="none" w:sz="0" w:space="0" w:color="auto"/>
        <w:right w:val="none" w:sz="0" w:space="0" w:color="auto"/>
      </w:divBdr>
    </w:div>
    <w:div w:id="941258667">
      <w:bodyDiv w:val="1"/>
      <w:marLeft w:val="0"/>
      <w:marRight w:val="0"/>
      <w:marTop w:val="0"/>
      <w:marBottom w:val="0"/>
      <w:divBdr>
        <w:top w:val="none" w:sz="0" w:space="0" w:color="auto"/>
        <w:left w:val="none" w:sz="0" w:space="0" w:color="auto"/>
        <w:bottom w:val="none" w:sz="0" w:space="0" w:color="auto"/>
        <w:right w:val="none" w:sz="0" w:space="0" w:color="auto"/>
      </w:divBdr>
      <w:divsChild>
        <w:div w:id="846478632">
          <w:marLeft w:val="0"/>
          <w:marRight w:val="0"/>
          <w:marTop w:val="0"/>
          <w:marBottom w:val="0"/>
          <w:divBdr>
            <w:top w:val="none" w:sz="0" w:space="0" w:color="auto"/>
            <w:left w:val="none" w:sz="0" w:space="0" w:color="auto"/>
            <w:bottom w:val="none" w:sz="0" w:space="0" w:color="auto"/>
            <w:right w:val="none" w:sz="0" w:space="0" w:color="auto"/>
          </w:divBdr>
          <w:divsChild>
            <w:div w:id="1828864456">
              <w:marLeft w:val="0"/>
              <w:marRight w:val="0"/>
              <w:marTop w:val="0"/>
              <w:marBottom w:val="0"/>
              <w:divBdr>
                <w:top w:val="none" w:sz="0" w:space="0" w:color="auto"/>
                <w:left w:val="none" w:sz="0" w:space="0" w:color="auto"/>
                <w:bottom w:val="none" w:sz="0" w:space="0" w:color="auto"/>
                <w:right w:val="none" w:sz="0" w:space="0" w:color="auto"/>
              </w:divBdr>
            </w:div>
            <w:div w:id="1114442376">
              <w:marLeft w:val="0"/>
              <w:marRight w:val="0"/>
              <w:marTop w:val="0"/>
              <w:marBottom w:val="0"/>
              <w:divBdr>
                <w:top w:val="none" w:sz="0" w:space="0" w:color="auto"/>
                <w:left w:val="none" w:sz="0" w:space="0" w:color="auto"/>
                <w:bottom w:val="none" w:sz="0" w:space="0" w:color="auto"/>
                <w:right w:val="none" w:sz="0" w:space="0" w:color="auto"/>
              </w:divBdr>
            </w:div>
            <w:div w:id="551962590">
              <w:marLeft w:val="0"/>
              <w:marRight w:val="0"/>
              <w:marTop w:val="0"/>
              <w:marBottom w:val="0"/>
              <w:divBdr>
                <w:top w:val="none" w:sz="0" w:space="0" w:color="auto"/>
                <w:left w:val="none" w:sz="0" w:space="0" w:color="auto"/>
                <w:bottom w:val="none" w:sz="0" w:space="0" w:color="auto"/>
                <w:right w:val="none" w:sz="0" w:space="0" w:color="auto"/>
              </w:divBdr>
            </w:div>
            <w:div w:id="497042407">
              <w:marLeft w:val="0"/>
              <w:marRight w:val="0"/>
              <w:marTop w:val="0"/>
              <w:marBottom w:val="0"/>
              <w:divBdr>
                <w:top w:val="none" w:sz="0" w:space="0" w:color="auto"/>
                <w:left w:val="none" w:sz="0" w:space="0" w:color="auto"/>
                <w:bottom w:val="none" w:sz="0" w:space="0" w:color="auto"/>
                <w:right w:val="none" w:sz="0" w:space="0" w:color="auto"/>
              </w:divBdr>
            </w:div>
            <w:div w:id="475027469">
              <w:marLeft w:val="0"/>
              <w:marRight w:val="0"/>
              <w:marTop w:val="0"/>
              <w:marBottom w:val="0"/>
              <w:divBdr>
                <w:top w:val="none" w:sz="0" w:space="0" w:color="auto"/>
                <w:left w:val="none" w:sz="0" w:space="0" w:color="auto"/>
                <w:bottom w:val="none" w:sz="0" w:space="0" w:color="auto"/>
                <w:right w:val="none" w:sz="0" w:space="0" w:color="auto"/>
              </w:divBdr>
            </w:div>
            <w:div w:id="2128887402">
              <w:marLeft w:val="0"/>
              <w:marRight w:val="0"/>
              <w:marTop w:val="0"/>
              <w:marBottom w:val="0"/>
              <w:divBdr>
                <w:top w:val="none" w:sz="0" w:space="0" w:color="auto"/>
                <w:left w:val="none" w:sz="0" w:space="0" w:color="auto"/>
                <w:bottom w:val="none" w:sz="0" w:space="0" w:color="auto"/>
                <w:right w:val="none" w:sz="0" w:space="0" w:color="auto"/>
              </w:divBdr>
            </w:div>
            <w:div w:id="1913008453">
              <w:marLeft w:val="0"/>
              <w:marRight w:val="0"/>
              <w:marTop w:val="0"/>
              <w:marBottom w:val="0"/>
              <w:divBdr>
                <w:top w:val="none" w:sz="0" w:space="0" w:color="auto"/>
                <w:left w:val="none" w:sz="0" w:space="0" w:color="auto"/>
                <w:bottom w:val="none" w:sz="0" w:space="0" w:color="auto"/>
                <w:right w:val="none" w:sz="0" w:space="0" w:color="auto"/>
              </w:divBdr>
            </w:div>
            <w:div w:id="1029794030">
              <w:marLeft w:val="0"/>
              <w:marRight w:val="0"/>
              <w:marTop w:val="0"/>
              <w:marBottom w:val="0"/>
              <w:divBdr>
                <w:top w:val="none" w:sz="0" w:space="0" w:color="auto"/>
                <w:left w:val="none" w:sz="0" w:space="0" w:color="auto"/>
                <w:bottom w:val="none" w:sz="0" w:space="0" w:color="auto"/>
                <w:right w:val="none" w:sz="0" w:space="0" w:color="auto"/>
              </w:divBdr>
            </w:div>
            <w:div w:id="508057669">
              <w:marLeft w:val="0"/>
              <w:marRight w:val="0"/>
              <w:marTop w:val="0"/>
              <w:marBottom w:val="0"/>
              <w:divBdr>
                <w:top w:val="none" w:sz="0" w:space="0" w:color="auto"/>
                <w:left w:val="none" w:sz="0" w:space="0" w:color="auto"/>
                <w:bottom w:val="none" w:sz="0" w:space="0" w:color="auto"/>
                <w:right w:val="none" w:sz="0" w:space="0" w:color="auto"/>
              </w:divBdr>
            </w:div>
            <w:div w:id="1830051461">
              <w:marLeft w:val="0"/>
              <w:marRight w:val="0"/>
              <w:marTop w:val="0"/>
              <w:marBottom w:val="0"/>
              <w:divBdr>
                <w:top w:val="none" w:sz="0" w:space="0" w:color="auto"/>
                <w:left w:val="none" w:sz="0" w:space="0" w:color="auto"/>
                <w:bottom w:val="none" w:sz="0" w:space="0" w:color="auto"/>
                <w:right w:val="none" w:sz="0" w:space="0" w:color="auto"/>
              </w:divBdr>
            </w:div>
            <w:div w:id="707603761">
              <w:marLeft w:val="0"/>
              <w:marRight w:val="0"/>
              <w:marTop w:val="0"/>
              <w:marBottom w:val="0"/>
              <w:divBdr>
                <w:top w:val="none" w:sz="0" w:space="0" w:color="auto"/>
                <w:left w:val="none" w:sz="0" w:space="0" w:color="auto"/>
                <w:bottom w:val="none" w:sz="0" w:space="0" w:color="auto"/>
                <w:right w:val="none" w:sz="0" w:space="0" w:color="auto"/>
              </w:divBdr>
            </w:div>
            <w:div w:id="1053847486">
              <w:marLeft w:val="0"/>
              <w:marRight w:val="0"/>
              <w:marTop w:val="0"/>
              <w:marBottom w:val="0"/>
              <w:divBdr>
                <w:top w:val="none" w:sz="0" w:space="0" w:color="auto"/>
                <w:left w:val="none" w:sz="0" w:space="0" w:color="auto"/>
                <w:bottom w:val="none" w:sz="0" w:space="0" w:color="auto"/>
                <w:right w:val="none" w:sz="0" w:space="0" w:color="auto"/>
              </w:divBdr>
            </w:div>
            <w:div w:id="1828790577">
              <w:marLeft w:val="0"/>
              <w:marRight w:val="0"/>
              <w:marTop w:val="0"/>
              <w:marBottom w:val="0"/>
              <w:divBdr>
                <w:top w:val="none" w:sz="0" w:space="0" w:color="auto"/>
                <w:left w:val="none" w:sz="0" w:space="0" w:color="auto"/>
                <w:bottom w:val="none" w:sz="0" w:space="0" w:color="auto"/>
                <w:right w:val="none" w:sz="0" w:space="0" w:color="auto"/>
              </w:divBdr>
            </w:div>
            <w:div w:id="1791512698">
              <w:marLeft w:val="0"/>
              <w:marRight w:val="0"/>
              <w:marTop w:val="0"/>
              <w:marBottom w:val="0"/>
              <w:divBdr>
                <w:top w:val="none" w:sz="0" w:space="0" w:color="auto"/>
                <w:left w:val="none" w:sz="0" w:space="0" w:color="auto"/>
                <w:bottom w:val="none" w:sz="0" w:space="0" w:color="auto"/>
                <w:right w:val="none" w:sz="0" w:space="0" w:color="auto"/>
              </w:divBdr>
            </w:div>
            <w:div w:id="1813715734">
              <w:marLeft w:val="0"/>
              <w:marRight w:val="0"/>
              <w:marTop w:val="0"/>
              <w:marBottom w:val="0"/>
              <w:divBdr>
                <w:top w:val="none" w:sz="0" w:space="0" w:color="auto"/>
                <w:left w:val="none" w:sz="0" w:space="0" w:color="auto"/>
                <w:bottom w:val="none" w:sz="0" w:space="0" w:color="auto"/>
                <w:right w:val="none" w:sz="0" w:space="0" w:color="auto"/>
              </w:divBdr>
            </w:div>
            <w:div w:id="542720222">
              <w:marLeft w:val="0"/>
              <w:marRight w:val="0"/>
              <w:marTop w:val="0"/>
              <w:marBottom w:val="0"/>
              <w:divBdr>
                <w:top w:val="none" w:sz="0" w:space="0" w:color="auto"/>
                <w:left w:val="none" w:sz="0" w:space="0" w:color="auto"/>
                <w:bottom w:val="none" w:sz="0" w:space="0" w:color="auto"/>
                <w:right w:val="none" w:sz="0" w:space="0" w:color="auto"/>
              </w:divBdr>
            </w:div>
            <w:div w:id="631181470">
              <w:marLeft w:val="0"/>
              <w:marRight w:val="0"/>
              <w:marTop w:val="0"/>
              <w:marBottom w:val="0"/>
              <w:divBdr>
                <w:top w:val="none" w:sz="0" w:space="0" w:color="auto"/>
                <w:left w:val="none" w:sz="0" w:space="0" w:color="auto"/>
                <w:bottom w:val="none" w:sz="0" w:space="0" w:color="auto"/>
                <w:right w:val="none" w:sz="0" w:space="0" w:color="auto"/>
              </w:divBdr>
            </w:div>
            <w:div w:id="447627015">
              <w:marLeft w:val="0"/>
              <w:marRight w:val="0"/>
              <w:marTop w:val="0"/>
              <w:marBottom w:val="0"/>
              <w:divBdr>
                <w:top w:val="none" w:sz="0" w:space="0" w:color="auto"/>
                <w:left w:val="none" w:sz="0" w:space="0" w:color="auto"/>
                <w:bottom w:val="none" w:sz="0" w:space="0" w:color="auto"/>
                <w:right w:val="none" w:sz="0" w:space="0" w:color="auto"/>
              </w:divBdr>
            </w:div>
            <w:div w:id="2122651142">
              <w:marLeft w:val="0"/>
              <w:marRight w:val="0"/>
              <w:marTop w:val="0"/>
              <w:marBottom w:val="0"/>
              <w:divBdr>
                <w:top w:val="none" w:sz="0" w:space="0" w:color="auto"/>
                <w:left w:val="none" w:sz="0" w:space="0" w:color="auto"/>
                <w:bottom w:val="none" w:sz="0" w:space="0" w:color="auto"/>
                <w:right w:val="none" w:sz="0" w:space="0" w:color="auto"/>
              </w:divBdr>
            </w:div>
            <w:div w:id="1642540969">
              <w:marLeft w:val="0"/>
              <w:marRight w:val="0"/>
              <w:marTop w:val="0"/>
              <w:marBottom w:val="0"/>
              <w:divBdr>
                <w:top w:val="none" w:sz="0" w:space="0" w:color="auto"/>
                <w:left w:val="none" w:sz="0" w:space="0" w:color="auto"/>
                <w:bottom w:val="none" w:sz="0" w:space="0" w:color="auto"/>
                <w:right w:val="none" w:sz="0" w:space="0" w:color="auto"/>
              </w:divBdr>
            </w:div>
            <w:div w:id="210927341">
              <w:marLeft w:val="0"/>
              <w:marRight w:val="0"/>
              <w:marTop w:val="0"/>
              <w:marBottom w:val="0"/>
              <w:divBdr>
                <w:top w:val="none" w:sz="0" w:space="0" w:color="auto"/>
                <w:left w:val="none" w:sz="0" w:space="0" w:color="auto"/>
                <w:bottom w:val="none" w:sz="0" w:space="0" w:color="auto"/>
                <w:right w:val="none" w:sz="0" w:space="0" w:color="auto"/>
              </w:divBdr>
            </w:div>
            <w:div w:id="2006400112">
              <w:marLeft w:val="0"/>
              <w:marRight w:val="0"/>
              <w:marTop w:val="0"/>
              <w:marBottom w:val="0"/>
              <w:divBdr>
                <w:top w:val="none" w:sz="0" w:space="0" w:color="auto"/>
                <w:left w:val="none" w:sz="0" w:space="0" w:color="auto"/>
                <w:bottom w:val="none" w:sz="0" w:space="0" w:color="auto"/>
                <w:right w:val="none" w:sz="0" w:space="0" w:color="auto"/>
              </w:divBdr>
            </w:div>
            <w:div w:id="840126333">
              <w:marLeft w:val="0"/>
              <w:marRight w:val="0"/>
              <w:marTop w:val="0"/>
              <w:marBottom w:val="0"/>
              <w:divBdr>
                <w:top w:val="none" w:sz="0" w:space="0" w:color="auto"/>
                <w:left w:val="none" w:sz="0" w:space="0" w:color="auto"/>
                <w:bottom w:val="none" w:sz="0" w:space="0" w:color="auto"/>
                <w:right w:val="none" w:sz="0" w:space="0" w:color="auto"/>
              </w:divBdr>
            </w:div>
            <w:div w:id="312563687">
              <w:marLeft w:val="0"/>
              <w:marRight w:val="0"/>
              <w:marTop w:val="0"/>
              <w:marBottom w:val="0"/>
              <w:divBdr>
                <w:top w:val="none" w:sz="0" w:space="0" w:color="auto"/>
                <w:left w:val="none" w:sz="0" w:space="0" w:color="auto"/>
                <w:bottom w:val="none" w:sz="0" w:space="0" w:color="auto"/>
                <w:right w:val="none" w:sz="0" w:space="0" w:color="auto"/>
              </w:divBdr>
            </w:div>
            <w:div w:id="1811358798">
              <w:marLeft w:val="0"/>
              <w:marRight w:val="0"/>
              <w:marTop w:val="0"/>
              <w:marBottom w:val="0"/>
              <w:divBdr>
                <w:top w:val="none" w:sz="0" w:space="0" w:color="auto"/>
                <w:left w:val="none" w:sz="0" w:space="0" w:color="auto"/>
                <w:bottom w:val="none" w:sz="0" w:space="0" w:color="auto"/>
                <w:right w:val="none" w:sz="0" w:space="0" w:color="auto"/>
              </w:divBdr>
            </w:div>
            <w:div w:id="1336759542">
              <w:marLeft w:val="0"/>
              <w:marRight w:val="0"/>
              <w:marTop w:val="0"/>
              <w:marBottom w:val="0"/>
              <w:divBdr>
                <w:top w:val="none" w:sz="0" w:space="0" w:color="auto"/>
                <w:left w:val="none" w:sz="0" w:space="0" w:color="auto"/>
                <w:bottom w:val="none" w:sz="0" w:space="0" w:color="auto"/>
                <w:right w:val="none" w:sz="0" w:space="0" w:color="auto"/>
              </w:divBdr>
            </w:div>
            <w:div w:id="193081556">
              <w:marLeft w:val="0"/>
              <w:marRight w:val="0"/>
              <w:marTop w:val="0"/>
              <w:marBottom w:val="0"/>
              <w:divBdr>
                <w:top w:val="none" w:sz="0" w:space="0" w:color="auto"/>
                <w:left w:val="none" w:sz="0" w:space="0" w:color="auto"/>
                <w:bottom w:val="none" w:sz="0" w:space="0" w:color="auto"/>
                <w:right w:val="none" w:sz="0" w:space="0" w:color="auto"/>
              </w:divBdr>
            </w:div>
            <w:div w:id="1088042324">
              <w:marLeft w:val="0"/>
              <w:marRight w:val="0"/>
              <w:marTop w:val="0"/>
              <w:marBottom w:val="0"/>
              <w:divBdr>
                <w:top w:val="none" w:sz="0" w:space="0" w:color="auto"/>
                <w:left w:val="none" w:sz="0" w:space="0" w:color="auto"/>
                <w:bottom w:val="none" w:sz="0" w:space="0" w:color="auto"/>
                <w:right w:val="none" w:sz="0" w:space="0" w:color="auto"/>
              </w:divBdr>
            </w:div>
            <w:div w:id="1758794168">
              <w:marLeft w:val="0"/>
              <w:marRight w:val="0"/>
              <w:marTop w:val="0"/>
              <w:marBottom w:val="0"/>
              <w:divBdr>
                <w:top w:val="none" w:sz="0" w:space="0" w:color="auto"/>
                <w:left w:val="none" w:sz="0" w:space="0" w:color="auto"/>
                <w:bottom w:val="none" w:sz="0" w:space="0" w:color="auto"/>
                <w:right w:val="none" w:sz="0" w:space="0" w:color="auto"/>
              </w:divBdr>
            </w:div>
            <w:div w:id="1535076966">
              <w:marLeft w:val="0"/>
              <w:marRight w:val="0"/>
              <w:marTop w:val="0"/>
              <w:marBottom w:val="0"/>
              <w:divBdr>
                <w:top w:val="none" w:sz="0" w:space="0" w:color="auto"/>
                <w:left w:val="none" w:sz="0" w:space="0" w:color="auto"/>
                <w:bottom w:val="none" w:sz="0" w:space="0" w:color="auto"/>
                <w:right w:val="none" w:sz="0" w:space="0" w:color="auto"/>
              </w:divBdr>
            </w:div>
            <w:div w:id="1893542355">
              <w:marLeft w:val="0"/>
              <w:marRight w:val="0"/>
              <w:marTop w:val="0"/>
              <w:marBottom w:val="0"/>
              <w:divBdr>
                <w:top w:val="none" w:sz="0" w:space="0" w:color="auto"/>
                <w:left w:val="none" w:sz="0" w:space="0" w:color="auto"/>
                <w:bottom w:val="none" w:sz="0" w:space="0" w:color="auto"/>
                <w:right w:val="none" w:sz="0" w:space="0" w:color="auto"/>
              </w:divBdr>
            </w:div>
            <w:div w:id="560404272">
              <w:marLeft w:val="0"/>
              <w:marRight w:val="0"/>
              <w:marTop w:val="0"/>
              <w:marBottom w:val="0"/>
              <w:divBdr>
                <w:top w:val="none" w:sz="0" w:space="0" w:color="auto"/>
                <w:left w:val="none" w:sz="0" w:space="0" w:color="auto"/>
                <w:bottom w:val="none" w:sz="0" w:space="0" w:color="auto"/>
                <w:right w:val="none" w:sz="0" w:space="0" w:color="auto"/>
              </w:divBdr>
            </w:div>
            <w:div w:id="497040374">
              <w:marLeft w:val="0"/>
              <w:marRight w:val="0"/>
              <w:marTop w:val="0"/>
              <w:marBottom w:val="0"/>
              <w:divBdr>
                <w:top w:val="none" w:sz="0" w:space="0" w:color="auto"/>
                <w:left w:val="none" w:sz="0" w:space="0" w:color="auto"/>
                <w:bottom w:val="none" w:sz="0" w:space="0" w:color="auto"/>
                <w:right w:val="none" w:sz="0" w:space="0" w:color="auto"/>
              </w:divBdr>
            </w:div>
            <w:div w:id="1516846417">
              <w:marLeft w:val="0"/>
              <w:marRight w:val="0"/>
              <w:marTop w:val="0"/>
              <w:marBottom w:val="0"/>
              <w:divBdr>
                <w:top w:val="none" w:sz="0" w:space="0" w:color="auto"/>
                <w:left w:val="none" w:sz="0" w:space="0" w:color="auto"/>
                <w:bottom w:val="none" w:sz="0" w:space="0" w:color="auto"/>
                <w:right w:val="none" w:sz="0" w:space="0" w:color="auto"/>
              </w:divBdr>
            </w:div>
            <w:div w:id="1628050427">
              <w:marLeft w:val="0"/>
              <w:marRight w:val="0"/>
              <w:marTop w:val="0"/>
              <w:marBottom w:val="0"/>
              <w:divBdr>
                <w:top w:val="none" w:sz="0" w:space="0" w:color="auto"/>
                <w:left w:val="none" w:sz="0" w:space="0" w:color="auto"/>
                <w:bottom w:val="none" w:sz="0" w:space="0" w:color="auto"/>
                <w:right w:val="none" w:sz="0" w:space="0" w:color="auto"/>
              </w:divBdr>
            </w:div>
            <w:div w:id="582178356">
              <w:marLeft w:val="0"/>
              <w:marRight w:val="0"/>
              <w:marTop w:val="0"/>
              <w:marBottom w:val="0"/>
              <w:divBdr>
                <w:top w:val="none" w:sz="0" w:space="0" w:color="auto"/>
                <w:left w:val="none" w:sz="0" w:space="0" w:color="auto"/>
                <w:bottom w:val="none" w:sz="0" w:space="0" w:color="auto"/>
                <w:right w:val="none" w:sz="0" w:space="0" w:color="auto"/>
              </w:divBdr>
            </w:div>
            <w:div w:id="937325398">
              <w:marLeft w:val="0"/>
              <w:marRight w:val="0"/>
              <w:marTop w:val="0"/>
              <w:marBottom w:val="0"/>
              <w:divBdr>
                <w:top w:val="none" w:sz="0" w:space="0" w:color="auto"/>
                <w:left w:val="none" w:sz="0" w:space="0" w:color="auto"/>
                <w:bottom w:val="none" w:sz="0" w:space="0" w:color="auto"/>
                <w:right w:val="none" w:sz="0" w:space="0" w:color="auto"/>
              </w:divBdr>
            </w:div>
            <w:div w:id="1453591916">
              <w:marLeft w:val="0"/>
              <w:marRight w:val="0"/>
              <w:marTop w:val="0"/>
              <w:marBottom w:val="0"/>
              <w:divBdr>
                <w:top w:val="none" w:sz="0" w:space="0" w:color="auto"/>
                <w:left w:val="none" w:sz="0" w:space="0" w:color="auto"/>
                <w:bottom w:val="none" w:sz="0" w:space="0" w:color="auto"/>
                <w:right w:val="none" w:sz="0" w:space="0" w:color="auto"/>
              </w:divBdr>
            </w:div>
            <w:div w:id="50348340">
              <w:marLeft w:val="0"/>
              <w:marRight w:val="0"/>
              <w:marTop w:val="0"/>
              <w:marBottom w:val="0"/>
              <w:divBdr>
                <w:top w:val="none" w:sz="0" w:space="0" w:color="auto"/>
                <w:left w:val="none" w:sz="0" w:space="0" w:color="auto"/>
                <w:bottom w:val="none" w:sz="0" w:space="0" w:color="auto"/>
                <w:right w:val="none" w:sz="0" w:space="0" w:color="auto"/>
              </w:divBdr>
            </w:div>
            <w:div w:id="83962558">
              <w:marLeft w:val="0"/>
              <w:marRight w:val="0"/>
              <w:marTop w:val="0"/>
              <w:marBottom w:val="0"/>
              <w:divBdr>
                <w:top w:val="none" w:sz="0" w:space="0" w:color="auto"/>
                <w:left w:val="none" w:sz="0" w:space="0" w:color="auto"/>
                <w:bottom w:val="none" w:sz="0" w:space="0" w:color="auto"/>
                <w:right w:val="none" w:sz="0" w:space="0" w:color="auto"/>
              </w:divBdr>
            </w:div>
            <w:div w:id="1545485882">
              <w:marLeft w:val="0"/>
              <w:marRight w:val="0"/>
              <w:marTop w:val="0"/>
              <w:marBottom w:val="0"/>
              <w:divBdr>
                <w:top w:val="none" w:sz="0" w:space="0" w:color="auto"/>
                <w:left w:val="none" w:sz="0" w:space="0" w:color="auto"/>
                <w:bottom w:val="none" w:sz="0" w:space="0" w:color="auto"/>
                <w:right w:val="none" w:sz="0" w:space="0" w:color="auto"/>
              </w:divBdr>
            </w:div>
            <w:div w:id="1195075141">
              <w:marLeft w:val="0"/>
              <w:marRight w:val="0"/>
              <w:marTop w:val="0"/>
              <w:marBottom w:val="0"/>
              <w:divBdr>
                <w:top w:val="none" w:sz="0" w:space="0" w:color="auto"/>
                <w:left w:val="none" w:sz="0" w:space="0" w:color="auto"/>
                <w:bottom w:val="none" w:sz="0" w:space="0" w:color="auto"/>
                <w:right w:val="none" w:sz="0" w:space="0" w:color="auto"/>
              </w:divBdr>
            </w:div>
            <w:div w:id="229006124">
              <w:marLeft w:val="0"/>
              <w:marRight w:val="0"/>
              <w:marTop w:val="0"/>
              <w:marBottom w:val="0"/>
              <w:divBdr>
                <w:top w:val="none" w:sz="0" w:space="0" w:color="auto"/>
                <w:left w:val="none" w:sz="0" w:space="0" w:color="auto"/>
                <w:bottom w:val="none" w:sz="0" w:space="0" w:color="auto"/>
                <w:right w:val="none" w:sz="0" w:space="0" w:color="auto"/>
              </w:divBdr>
            </w:div>
            <w:div w:id="1280794542">
              <w:marLeft w:val="0"/>
              <w:marRight w:val="0"/>
              <w:marTop w:val="0"/>
              <w:marBottom w:val="0"/>
              <w:divBdr>
                <w:top w:val="none" w:sz="0" w:space="0" w:color="auto"/>
                <w:left w:val="none" w:sz="0" w:space="0" w:color="auto"/>
                <w:bottom w:val="none" w:sz="0" w:space="0" w:color="auto"/>
                <w:right w:val="none" w:sz="0" w:space="0" w:color="auto"/>
              </w:divBdr>
            </w:div>
            <w:div w:id="853113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0167524">
      <w:bodyDiv w:val="1"/>
      <w:marLeft w:val="0"/>
      <w:marRight w:val="0"/>
      <w:marTop w:val="0"/>
      <w:marBottom w:val="0"/>
      <w:divBdr>
        <w:top w:val="none" w:sz="0" w:space="0" w:color="auto"/>
        <w:left w:val="none" w:sz="0" w:space="0" w:color="auto"/>
        <w:bottom w:val="none" w:sz="0" w:space="0" w:color="auto"/>
        <w:right w:val="none" w:sz="0" w:space="0" w:color="auto"/>
      </w:divBdr>
    </w:div>
    <w:div w:id="960114595">
      <w:bodyDiv w:val="1"/>
      <w:marLeft w:val="0"/>
      <w:marRight w:val="0"/>
      <w:marTop w:val="0"/>
      <w:marBottom w:val="0"/>
      <w:divBdr>
        <w:top w:val="none" w:sz="0" w:space="0" w:color="auto"/>
        <w:left w:val="none" w:sz="0" w:space="0" w:color="auto"/>
        <w:bottom w:val="none" w:sz="0" w:space="0" w:color="auto"/>
        <w:right w:val="none" w:sz="0" w:space="0" w:color="auto"/>
      </w:divBdr>
    </w:div>
    <w:div w:id="981159980">
      <w:bodyDiv w:val="1"/>
      <w:marLeft w:val="0"/>
      <w:marRight w:val="0"/>
      <w:marTop w:val="0"/>
      <w:marBottom w:val="0"/>
      <w:divBdr>
        <w:top w:val="none" w:sz="0" w:space="0" w:color="auto"/>
        <w:left w:val="none" w:sz="0" w:space="0" w:color="auto"/>
        <w:bottom w:val="none" w:sz="0" w:space="0" w:color="auto"/>
        <w:right w:val="none" w:sz="0" w:space="0" w:color="auto"/>
      </w:divBdr>
    </w:div>
    <w:div w:id="994994324">
      <w:bodyDiv w:val="1"/>
      <w:marLeft w:val="0"/>
      <w:marRight w:val="0"/>
      <w:marTop w:val="0"/>
      <w:marBottom w:val="0"/>
      <w:divBdr>
        <w:top w:val="none" w:sz="0" w:space="0" w:color="auto"/>
        <w:left w:val="none" w:sz="0" w:space="0" w:color="auto"/>
        <w:bottom w:val="none" w:sz="0" w:space="0" w:color="auto"/>
        <w:right w:val="none" w:sz="0" w:space="0" w:color="auto"/>
      </w:divBdr>
      <w:divsChild>
        <w:div w:id="1878228424">
          <w:marLeft w:val="640"/>
          <w:marRight w:val="0"/>
          <w:marTop w:val="0"/>
          <w:marBottom w:val="0"/>
          <w:divBdr>
            <w:top w:val="none" w:sz="0" w:space="0" w:color="auto"/>
            <w:left w:val="none" w:sz="0" w:space="0" w:color="auto"/>
            <w:bottom w:val="none" w:sz="0" w:space="0" w:color="auto"/>
            <w:right w:val="none" w:sz="0" w:space="0" w:color="auto"/>
          </w:divBdr>
        </w:div>
        <w:div w:id="515267065">
          <w:marLeft w:val="640"/>
          <w:marRight w:val="0"/>
          <w:marTop w:val="0"/>
          <w:marBottom w:val="0"/>
          <w:divBdr>
            <w:top w:val="none" w:sz="0" w:space="0" w:color="auto"/>
            <w:left w:val="none" w:sz="0" w:space="0" w:color="auto"/>
            <w:bottom w:val="none" w:sz="0" w:space="0" w:color="auto"/>
            <w:right w:val="none" w:sz="0" w:space="0" w:color="auto"/>
          </w:divBdr>
        </w:div>
        <w:div w:id="907115158">
          <w:marLeft w:val="640"/>
          <w:marRight w:val="0"/>
          <w:marTop w:val="0"/>
          <w:marBottom w:val="0"/>
          <w:divBdr>
            <w:top w:val="none" w:sz="0" w:space="0" w:color="auto"/>
            <w:left w:val="none" w:sz="0" w:space="0" w:color="auto"/>
            <w:bottom w:val="none" w:sz="0" w:space="0" w:color="auto"/>
            <w:right w:val="none" w:sz="0" w:space="0" w:color="auto"/>
          </w:divBdr>
        </w:div>
        <w:div w:id="22558126">
          <w:marLeft w:val="640"/>
          <w:marRight w:val="0"/>
          <w:marTop w:val="0"/>
          <w:marBottom w:val="0"/>
          <w:divBdr>
            <w:top w:val="none" w:sz="0" w:space="0" w:color="auto"/>
            <w:left w:val="none" w:sz="0" w:space="0" w:color="auto"/>
            <w:bottom w:val="none" w:sz="0" w:space="0" w:color="auto"/>
            <w:right w:val="none" w:sz="0" w:space="0" w:color="auto"/>
          </w:divBdr>
        </w:div>
        <w:div w:id="1496457237">
          <w:marLeft w:val="640"/>
          <w:marRight w:val="0"/>
          <w:marTop w:val="0"/>
          <w:marBottom w:val="0"/>
          <w:divBdr>
            <w:top w:val="none" w:sz="0" w:space="0" w:color="auto"/>
            <w:left w:val="none" w:sz="0" w:space="0" w:color="auto"/>
            <w:bottom w:val="none" w:sz="0" w:space="0" w:color="auto"/>
            <w:right w:val="none" w:sz="0" w:space="0" w:color="auto"/>
          </w:divBdr>
        </w:div>
        <w:div w:id="1420327674">
          <w:marLeft w:val="640"/>
          <w:marRight w:val="0"/>
          <w:marTop w:val="0"/>
          <w:marBottom w:val="0"/>
          <w:divBdr>
            <w:top w:val="none" w:sz="0" w:space="0" w:color="auto"/>
            <w:left w:val="none" w:sz="0" w:space="0" w:color="auto"/>
            <w:bottom w:val="none" w:sz="0" w:space="0" w:color="auto"/>
            <w:right w:val="none" w:sz="0" w:space="0" w:color="auto"/>
          </w:divBdr>
        </w:div>
        <w:div w:id="1911423916">
          <w:marLeft w:val="640"/>
          <w:marRight w:val="0"/>
          <w:marTop w:val="0"/>
          <w:marBottom w:val="0"/>
          <w:divBdr>
            <w:top w:val="none" w:sz="0" w:space="0" w:color="auto"/>
            <w:left w:val="none" w:sz="0" w:space="0" w:color="auto"/>
            <w:bottom w:val="none" w:sz="0" w:space="0" w:color="auto"/>
            <w:right w:val="none" w:sz="0" w:space="0" w:color="auto"/>
          </w:divBdr>
        </w:div>
        <w:div w:id="1728915628">
          <w:marLeft w:val="640"/>
          <w:marRight w:val="0"/>
          <w:marTop w:val="0"/>
          <w:marBottom w:val="0"/>
          <w:divBdr>
            <w:top w:val="none" w:sz="0" w:space="0" w:color="auto"/>
            <w:left w:val="none" w:sz="0" w:space="0" w:color="auto"/>
            <w:bottom w:val="none" w:sz="0" w:space="0" w:color="auto"/>
            <w:right w:val="none" w:sz="0" w:space="0" w:color="auto"/>
          </w:divBdr>
        </w:div>
        <w:div w:id="1778864716">
          <w:marLeft w:val="640"/>
          <w:marRight w:val="0"/>
          <w:marTop w:val="0"/>
          <w:marBottom w:val="0"/>
          <w:divBdr>
            <w:top w:val="none" w:sz="0" w:space="0" w:color="auto"/>
            <w:left w:val="none" w:sz="0" w:space="0" w:color="auto"/>
            <w:bottom w:val="none" w:sz="0" w:space="0" w:color="auto"/>
            <w:right w:val="none" w:sz="0" w:space="0" w:color="auto"/>
          </w:divBdr>
        </w:div>
        <w:div w:id="1255165883">
          <w:marLeft w:val="640"/>
          <w:marRight w:val="0"/>
          <w:marTop w:val="0"/>
          <w:marBottom w:val="0"/>
          <w:divBdr>
            <w:top w:val="none" w:sz="0" w:space="0" w:color="auto"/>
            <w:left w:val="none" w:sz="0" w:space="0" w:color="auto"/>
            <w:bottom w:val="none" w:sz="0" w:space="0" w:color="auto"/>
            <w:right w:val="none" w:sz="0" w:space="0" w:color="auto"/>
          </w:divBdr>
        </w:div>
        <w:div w:id="1621063468">
          <w:marLeft w:val="640"/>
          <w:marRight w:val="0"/>
          <w:marTop w:val="0"/>
          <w:marBottom w:val="0"/>
          <w:divBdr>
            <w:top w:val="none" w:sz="0" w:space="0" w:color="auto"/>
            <w:left w:val="none" w:sz="0" w:space="0" w:color="auto"/>
            <w:bottom w:val="none" w:sz="0" w:space="0" w:color="auto"/>
            <w:right w:val="none" w:sz="0" w:space="0" w:color="auto"/>
          </w:divBdr>
        </w:div>
        <w:div w:id="2137023247">
          <w:marLeft w:val="640"/>
          <w:marRight w:val="0"/>
          <w:marTop w:val="0"/>
          <w:marBottom w:val="0"/>
          <w:divBdr>
            <w:top w:val="none" w:sz="0" w:space="0" w:color="auto"/>
            <w:left w:val="none" w:sz="0" w:space="0" w:color="auto"/>
            <w:bottom w:val="none" w:sz="0" w:space="0" w:color="auto"/>
            <w:right w:val="none" w:sz="0" w:space="0" w:color="auto"/>
          </w:divBdr>
        </w:div>
        <w:div w:id="1331639570">
          <w:marLeft w:val="640"/>
          <w:marRight w:val="0"/>
          <w:marTop w:val="0"/>
          <w:marBottom w:val="0"/>
          <w:divBdr>
            <w:top w:val="none" w:sz="0" w:space="0" w:color="auto"/>
            <w:left w:val="none" w:sz="0" w:space="0" w:color="auto"/>
            <w:bottom w:val="none" w:sz="0" w:space="0" w:color="auto"/>
            <w:right w:val="none" w:sz="0" w:space="0" w:color="auto"/>
          </w:divBdr>
        </w:div>
        <w:div w:id="481502831">
          <w:marLeft w:val="640"/>
          <w:marRight w:val="0"/>
          <w:marTop w:val="0"/>
          <w:marBottom w:val="0"/>
          <w:divBdr>
            <w:top w:val="none" w:sz="0" w:space="0" w:color="auto"/>
            <w:left w:val="none" w:sz="0" w:space="0" w:color="auto"/>
            <w:bottom w:val="none" w:sz="0" w:space="0" w:color="auto"/>
            <w:right w:val="none" w:sz="0" w:space="0" w:color="auto"/>
          </w:divBdr>
        </w:div>
        <w:div w:id="2024164651">
          <w:marLeft w:val="640"/>
          <w:marRight w:val="0"/>
          <w:marTop w:val="0"/>
          <w:marBottom w:val="0"/>
          <w:divBdr>
            <w:top w:val="none" w:sz="0" w:space="0" w:color="auto"/>
            <w:left w:val="none" w:sz="0" w:space="0" w:color="auto"/>
            <w:bottom w:val="none" w:sz="0" w:space="0" w:color="auto"/>
            <w:right w:val="none" w:sz="0" w:space="0" w:color="auto"/>
          </w:divBdr>
        </w:div>
        <w:div w:id="52311464">
          <w:marLeft w:val="640"/>
          <w:marRight w:val="0"/>
          <w:marTop w:val="0"/>
          <w:marBottom w:val="0"/>
          <w:divBdr>
            <w:top w:val="none" w:sz="0" w:space="0" w:color="auto"/>
            <w:left w:val="none" w:sz="0" w:space="0" w:color="auto"/>
            <w:bottom w:val="none" w:sz="0" w:space="0" w:color="auto"/>
            <w:right w:val="none" w:sz="0" w:space="0" w:color="auto"/>
          </w:divBdr>
        </w:div>
        <w:div w:id="282351851">
          <w:marLeft w:val="640"/>
          <w:marRight w:val="0"/>
          <w:marTop w:val="0"/>
          <w:marBottom w:val="0"/>
          <w:divBdr>
            <w:top w:val="none" w:sz="0" w:space="0" w:color="auto"/>
            <w:left w:val="none" w:sz="0" w:space="0" w:color="auto"/>
            <w:bottom w:val="none" w:sz="0" w:space="0" w:color="auto"/>
            <w:right w:val="none" w:sz="0" w:space="0" w:color="auto"/>
          </w:divBdr>
        </w:div>
        <w:div w:id="1226722678">
          <w:marLeft w:val="640"/>
          <w:marRight w:val="0"/>
          <w:marTop w:val="0"/>
          <w:marBottom w:val="0"/>
          <w:divBdr>
            <w:top w:val="none" w:sz="0" w:space="0" w:color="auto"/>
            <w:left w:val="none" w:sz="0" w:space="0" w:color="auto"/>
            <w:bottom w:val="none" w:sz="0" w:space="0" w:color="auto"/>
            <w:right w:val="none" w:sz="0" w:space="0" w:color="auto"/>
          </w:divBdr>
        </w:div>
        <w:div w:id="883098236">
          <w:marLeft w:val="640"/>
          <w:marRight w:val="0"/>
          <w:marTop w:val="0"/>
          <w:marBottom w:val="0"/>
          <w:divBdr>
            <w:top w:val="none" w:sz="0" w:space="0" w:color="auto"/>
            <w:left w:val="none" w:sz="0" w:space="0" w:color="auto"/>
            <w:bottom w:val="none" w:sz="0" w:space="0" w:color="auto"/>
            <w:right w:val="none" w:sz="0" w:space="0" w:color="auto"/>
          </w:divBdr>
        </w:div>
        <w:div w:id="1282611361">
          <w:marLeft w:val="640"/>
          <w:marRight w:val="0"/>
          <w:marTop w:val="0"/>
          <w:marBottom w:val="0"/>
          <w:divBdr>
            <w:top w:val="none" w:sz="0" w:space="0" w:color="auto"/>
            <w:left w:val="none" w:sz="0" w:space="0" w:color="auto"/>
            <w:bottom w:val="none" w:sz="0" w:space="0" w:color="auto"/>
            <w:right w:val="none" w:sz="0" w:space="0" w:color="auto"/>
          </w:divBdr>
        </w:div>
        <w:div w:id="1514690002">
          <w:marLeft w:val="640"/>
          <w:marRight w:val="0"/>
          <w:marTop w:val="0"/>
          <w:marBottom w:val="0"/>
          <w:divBdr>
            <w:top w:val="none" w:sz="0" w:space="0" w:color="auto"/>
            <w:left w:val="none" w:sz="0" w:space="0" w:color="auto"/>
            <w:bottom w:val="none" w:sz="0" w:space="0" w:color="auto"/>
            <w:right w:val="none" w:sz="0" w:space="0" w:color="auto"/>
          </w:divBdr>
        </w:div>
        <w:div w:id="178590712">
          <w:marLeft w:val="640"/>
          <w:marRight w:val="0"/>
          <w:marTop w:val="0"/>
          <w:marBottom w:val="0"/>
          <w:divBdr>
            <w:top w:val="none" w:sz="0" w:space="0" w:color="auto"/>
            <w:left w:val="none" w:sz="0" w:space="0" w:color="auto"/>
            <w:bottom w:val="none" w:sz="0" w:space="0" w:color="auto"/>
            <w:right w:val="none" w:sz="0" w:space="0" w:color="auto"/>
          </w:divBdr>
        </w:div>
        <w:div w:id="821656480">
          <w:marLeft w:val="640"/>
          <w:marRight w:val="0"/>
          <w:marTop w:val="0"/>
          <w:marBottom w:val="0"/>
          <w:divBdr>
            <w:top w:val="none" w:sz="0" w:space="0" w:color="auto"/>
            <w:left w:val="none" w:sz="0" w:space="0" w:color="auto"/>
            <w:bottom w:val="none" w:sz="0" w:space="0" w:color="auto"/>
            <w:right w:val="none" w:sz="0" w:space="0" w:color="auto"/>
          </w:divBdr>
        </w:div>
        <w:div w:id="1682782377">
          <w:marLeft w:val="640"/>
          <w:marRight w:val="0"/>
          <w:marTop w:val="0"/>
          <w:marBottom w:val="0"/>
          <w:divBdr>
            <w:top w:val="none" w:sz="0" w:space="0" w:color="auto"/>
            <w:left w:val="none" w:sz="0" w:space="0" w:color="auto"/>
            <w:bottom w:val="none" w:sz="0" w:space="0" w:color="auto"/>
            <w:right w:val="none" w:sz="0" w:space="0" w:color="auto"/>
          </w:divBdr>
        </w:div>
        <w:div w:id="1126892327">
          <w:marLeft w:val="640"/>
          <w:marRight w:val="0"/>
          <w:marTop w:val="0"/>
          <w:marBottom w:val="0"/>
          <w:divBdr>
            <w:top w:val="none" w:sz="0" w:space="0" w:color="auto"/>
            <w:left w:val="none" w:sz="0" w:space="0" w:color="auto"/>
            <w:bottom w:val="none" w:sz="0" w:space="0" w:color="auto"/>
            <w:right w:val="none" w:sz="0" w:space="0" w:color="auto"/>
          </w:divBdr>
        </w:div>
        <w:div w:id="1792240345">
          <w:marLeft w:val="640"/>
          <w:marRight w:val="0"/>
          <w:marTop w:val="0"/>
          <w:marBottom w:val="0"/>
          <w:divBdr>
            <w:top w:val="none" w:sz="0" w:space="0" w:color="auto"/>
            <w:left w:val="none" w:sz="0" w:space="0" w:color="auto"/>
            <w:bottom w:val="none" w:sz="0" w:space="0" w:color="auto"/>
            <w:right w:val="none" w:sz="0" w:space="0" w:color="auto"/>
          </w:divBdr>
        </w:div>
        <w:div w:id="530607104">
          <w:marLeft w:val="640"/>
          <w:marRight w:val="0"/>
          <w:marTop w:val="0"/>
          <w:marBottom w:val="0"/>
          <w:divBdr>
            <w:top w:val="none" w:sz="0" w:space="0" w:color="auto"/>
            <w:left w:val="none" w:sz="0" w:space="0" w:color="auto"/>
            <w:bottom w:val="none" w:sz="0" w:space="0" w:color="auto"/>
            <w:right w:val="none" w:sz="0" w:space="0" w:color="auto"/>
          </w:divBdr>
        </w:div>
        <w:div w:id="1683432043">
          <w:marLeft w:val="640"/>
          <w:marRight w:val="0"/>
          <w:marTop w:val="0"/>
          <w:marBottom w:val="0"/>
          <w:divBdr>
            <w:top w:val="none" w:sz="0" w:space="0" w:color="auto"/>
            <w:left w:val="none" w:sz="0" w:space="0" w:color="auto"/>
            <w:bottom w:val="none" w:sz="0" w:space="0" w:color="auto"/>
            <w:right w:val="none" w:sz="0" w:space="0" w:color="auto"/>
          </w:divBdr>
        </w:div>
        <w:div w:id="2127658503">
          <w:marLeft w:val="640"/>
          <w:marRight w:val="0"/>
          <w:marTop w:val="0"/>
          <w:marBottom w:val="0"/>
          <w:divBdr>
            <w:top w:val="none" w:sz="0" w:space="0" w:color="auto"/>
            <w:left w:val="none" w:sz="0" w:space="0" w:color="auto"/>
            <w:bottom w:val="none" w:sz="0" w:space="0" w:color="auto"/>
            <w:right w:val="none" w:sz="0" w:space="0" w:color="auto"/>
          </w:divBdr>
        </w:div>
        <w:div w:id="82653314">
          <w:marLeft w:val="640"/>
          <w:marRight w:val="0"/>
          <w:marTop w:val="0"/>
          <w:marBottom w:val="0"/>
          <w:divBdr>
            <w:top w:val="none" w:sz="0" w:space="0" w:color="auto"/>
            <w:left w:val="none" w:sz="0" w:space="0" w:color="auto"/>
            <w:bottom w:val="none" w:sz="0" w:space="0" w:color="auto"/>
            <w:right w:val="none" w:sz="0" w:space="0" w:color="auto"/>
          </w:divBdr>
        </w:div>
        <w:div w:id="216164288">
          <w:marLeft w:val="640"/>
          <w:marRight w:val="0"/>
          <w:marTop w:val="0"/>
          <w:marBottom w:val="0"/>
          <w:divBdr>
            <w:top w:val="none" w:sz="0" w:space="0" w:color="auto"/>
            <w:left w:val="none" w:sz="0" w:space="0" w:color="auto"/>
            <w:bottom w:val="none" w:sz="0" w:space="0" w:color="auto"/>
            <w:right w:val="none" w:sz="0" w:space="0" w:color="auto"/>
          </w:divBdr>
        </w:div>
        <w:div w:id="1588995531">
          <w:marLeft w:val="640"/>
          <w:marRight w:val="0"/>
          <w:marTop w:val="0"/>
          <w:marBottom w:val="0"/>
          <w:divBdr>
            <w:top w:val="none" w:sz="0" w:space="0" w:color="auto"/>
            <w:left w:val="none" w:sz="0" w:space="0" w:color="auto"/>
            <w:bottom w:val="none" w:sz="0" w:space="0" w:color="auto"/>
            <w:right w:val="none" w:sz="0" w:space="0" w:color="auto"/>
          </w:divBdr>
        </w:div>
        <w:div w:id="1891842221">
          <w:marLeft w:val="640"/>
          <w:marRight w:val="0"/>
          <w:marTop w:val="0"/>
          <w:marBottom w:val="0"/>
          <w:divBdr>
            <w:top w:val="none" w:sz="0" w:space="0" w:color="auto"/>
            <w:left w:val="none" w:sz="0" w:space="0" w:color="auto"/>
            <w:bottom w:val="none" w:sz="0" w:space="0" w:color="auto"/>
            <w:right w:val="none" w:sz="0" w:space="0" w:color="auto"/>
          </w:divBdr>
        </w:div>
        <w:div w:id="1371146554">
          <w:marLeft w:val="640"/>
          <w:marRight w:val="0"/>
          <w:marTop w:val="0"/>
          <w:marBottom w:val="0"/>
          <w:divBdr>
            <w:top w:val="none" w:sz="0" w:space="0" w:color="auto"/>
            <w:left w:val="none" w:sz="0" w:space="0" w:color="auto"/>
            <w:bottom w:val="none" w:sz="0" w:space="0" w:color="auto"/>
            <w:right w:val="none" w:sz="0" w:space="0" w:color="auto"/>
          </w:divBdr>
        </w:div>
        <w:div w:id="2120567404">
          <w:marLeft w:val="640"/>
          <w:marRight w:val="0"/>
          <w:marTop w:val="0"/>
          <w:marBottom w:val="0"/>
          <w:divBdr>
            <w:top w:val="none" w:sz="0" w:space="0" w:color="auto"/>
            <w:left w:val="none" w:sz="0" w:space="0" w:color="auto"/>
            <w:bottom w:val="none" w:sz="0" w:space="0" w:color="auto"/>
            <w:right w:val="none" w:sz="0" w:space="0" w:color="auto"/>
          </w:divBdr>
        </w:div>
        <w:div w:id="810175996">
          <w:marLeft w:val="640"/>
          <w:marRight w:val="0"/>
          <w:marTop w:val="0"/>
          <w:marBottom w:val="0"/>
          <w:divBdr>
            <w:top w:val="none" w:sz="0" w:space="0" w:color="auto"/>
            <w:left w:val="none" w:sz="0" w:space="0" w:color="auto"/>
            <w:bottom w:val="none" w:sz="0" w:space="0" w:color="auto"/>
            <w:right w:val="none" w:sz="0" w:space="0" w:color="auto"/>
          </w:divBdr>
        </w:div>
        <w:div w:id="1782186477">
          <w:marLeft w:val="640"/>
          <w:marRight w:val="0"/>
          <w:marTop w:val="0"/>
          <w:marBottom w:val="0"/>
          <w:divBdr>
            <w:top w:val="none" w:sz="0" w:space="0" w:color="auto"/>
            <w:left w:val="none" w:sz="0" w:space="0" w:color="auto"/>
            <w:bottom w:val="none" w:sz="0" w:space="0" w:color="auto"/>
            <w:right w:val="none" w:sz="0" w:space="0" w:color="auto"/>
          </w:divBdr>
        </w:div>
        <w:div w:id="1928686607">
          <w:marLeft w:val="640"/>
          <w:marRight w:val="0"/>
          <w:marTop w:val="0"/>
          <w:marBottom w:val="0"/>
          <w:divBdr>
            <w:top w:val="none" w:sz="0" w:space="0" w:color="auto"/>
            <w:left w:val="none" w:sz="0" w:space="0" w:color="auto"/>
            <w:bottom w:val="none" w:sz="0" w:space="0" w:color="auto"/>
            <w:right w:val="none" w:sz="0" w:space="0" w:color="auto"/>
          </w:divBdr>
        </w:div>
        <w:div w:id="519125283">
          <w:marLeft w:val="640"/>
          <w:marRight w:val="0"/>
          <w:marTop w:val="0"/>
          <w:marBottom w:val="0"/>
          <w:divBdr>
            <w:top w:val="none" w:sz="0" w:space="0" w:color="auto"/>
            <w:left w:val="none" w:sz="0" w:space="0" w:color="auto"/>
            <w:bottom w:val="none" w:sz="0" w:space="0" w:color="auto"/>
            <w:right w:val="none" w:sz="0" w:space="0" w:color="auto"/>
          </w:divBdr>
        </w:div>
        <w:div w:id="436561556">
          <w:marLeft w:val="640"/>
          <w:marRight w:val="0"/>
          <w:marTop w:val="0"/>
          <w:marBottom w:val="0"/>
          <w:divBdr>
            <w:top w:val="none" w:sz="0" w:space="0" w:color="auto"/>
            <w:left w:val="none" w:sz="0" w:space="0" w:color="auto"/>
            <w:bottom w:val="none" w:sz="0" w:space="0" w:color="auto"/>
            <w:right w:val="none" w:sz="0" w:space="0" w:color="auto"/>
          </w:divBdr>
        </w:div>
        <w:div w:id="1931742619">
          <w:marLeft w:val="640"/>
          <w:marRight w:val="0"/>
          <w:marTop w:val="0"/>
          <w:marBottom w:val="0"/>
          <w:divBdr>
            <w:top w:val="none" w:sz="0" w:space="0" w:color="auto"/>
            <w:left w:val="none" w:sz="0" w:space="0" w:color="auto"/>
            <w:bottom w:val="none" w:sz="0" w:space="0" w:color="auto"/>
            <w:right w:val="none" w:sz="0" w:space="0" w:color="auto"/>
          </w:divBdr>
        </w:div>
        <w:div w:id="160506189">
          <w:marLeft w:val="640"/>
          <w:marRight w:val="0"/>
          <w:marTop w:val="0"/>
          <w:marBottom w:val="0"/>
          <w:divBdr>
            <w:top w:val="none" w:sz="0" w:space="0" w:color="auto"/>
            <w:left w:val="none" w:sz="0" w:space="0" w:color="auto"/>
            <w:bottom w:val="none" w:sz="0" w:space="0" w:color="auto"/>
            <w:right w:val="none" w:sz="0" w:space="0" w:color="auto"/>
          </w:divBdr>
        </w:div>
        <w:div w:id="161091648">
          <w:marLeft w:val="640"/>
          <w:marRight w:val="0"/>
          <w:marTop w:val="0"/>
          <w:marBottom w:val="0"/>
          <w:divBdr>
            <w:top w:val="none" w:sz="0" w:space="0" w:color="auto"/>
            <w:left w:val="none" w:sz="0" w:space="0" w:color="auto"/>
            <w:bottom w:val="none" w:sz="0" w:space="0" w:color="auto"/>
            <w:right w:val="none" w:sz="0" w:space="0" w:color="auto"/>
          </w:divBdr>
        </w:div>
        <w:div w:id="1712653246">
          <w:marLeft w:val="640"/>
          <w:marRight w:val="0"/>
          <w:marTop w:val="0"/>
          <w:marBottom w:val="0"/>
          <w:divBdr>
            <w:top w:val="none" w:sz="0" w:space="0" w:color="auto"/>
            <w:left w:val="none" w:sz="0" w:space="0" w:color="auto"/>
            <w:bottom w:val="none" w:sz="0" w:space="0" w:color="auto"/>
            <w:right w:val="none" w:sz="0" w:space="0" w:color="auto"/>
          </w:divBdr>
        </w:div>
        <w:div w:id="443158246">
          <w:marLeft w:val="640"/>
          <w:marRight w:val="0"/>
          <w:marTop w:val="0"/>
          <w:marBottom w:val="0"/>
          <w:divBdr>
            <w:top w:val="none" w:sz="0" w:space="0" w:color="auto"/>
            <w:left w:val="none" w:sz="0" w:space="0" w:color="auto"/>
            <w:bottom w:val="none" w:sz="0" w:space="0" w:color="auto"/>
            <w:right w:val="none" w:sz="0" w:space="0" w:color="auto"/>
          </w:divBdr>
        </w:div>
        <w:div w:id="728115101">
          <w:marLeft w:val="640"/>
          <w:marRight w:val="0"/>
          <w:marTop w:val="0"/>
          <w:marBottom w:val="0"/>
          <w:divBdr>
            <w:top w:val="none" w:sz="0" w:space="0" w:color="auto"/>
            <w:left w:val="none" w:sz="0" w:space="0" w:color="auto"/>
            <w:bottom w:val="none" w:sz="0" w:space="0" w:color="auto"/>
            <w:right w:val="none" w:sz="0" w:space="0" w:color="auto"/>
          </w:divBdr>
        </w:div>
        <w:div w:id="1379280654">
          <w:marLeft w:val="640"/>
          <w:marRight w:val="0"/>
          <w:marTop w:val="0"/>
          <w:marBottom w:val="0"/>
          <w:divBdr>
            <w:top w:val="none" w:sz="0" w:space="0" w:color="auto"/>
            <w:left w:val="none" w:sz="0" w:space="0" w:color="auto"/>
            <w:bottom w:val="none" w:sz="0" w:space="0" w:color="auto"/>
            <w:right w:val="none" w:sz="0" w:space="0" w:color="auto"/>
          </w:divBdr>
        </w:div>
        <w:div w:id="1724789442">
          <w:marLeft w:val="640"/>
          <w:marRight w:val="0"/>
          <w:marTop w:val="0"/>
          <w:marBottom w:val="0"/>
          <w:divBdr>
            <w:top w:val="none" w:sz="0" w:space="0" w:color="auto"/>
            <w:left w:val="none" w:sz="0" w:space="0" w:color="auto"/>
            <w:bottom w:val="none" w:sz="0" w:space="0" w:color="auto"/>
            <w:right w:val="none" w:sz="0" w:space="0" w:color="auto"/>
          </w:divBdr>
        </w:div>
        <w:div w:id="1664821571">
          <w:marLeft w:val="640"/>
          <w:marRight w:val="0"/>
          <w:marTop w:val="0"/>
          <w:marBottom w:val="0"/>
          <w:divBdr>
            <w:top w:val="none" w:sz="0" w:space="0" w:color="auto"/>
            <w:left w:val="none" w:sz="0" w:space="0" w:color="auto"/>
            <w:bottom w:val="none" w:sz="0" w:space="0" w:color="auto"/>
            <w:right w:val="none" w:sz="0" w:space="0" w:color="auto"/>
          </w:divBdr>
        </w:div>
        <w:div w:id="278293163">
          <w:marLeft w:val="640"/>
          <w:marRight w:val="0"/>
          <w:marTop w:val="0"/>
          <w:marBottom w:val="0"/>
          <w:divBdr>
            <w:top w:val="none" w:sz="0" w:space="0" w:color="auto"/>
            <w:left w:val="none" w:sz="0" w:space="0" w:color="auto"/>
            <w:bottom w:val="none" w:sz="0" w:space="0" w:color="auto"/>
            <w:right w:val="none" w:sz="0" w:space="0" w:color="auto"/>
          </w:divBdr>
        </w:div>
        <w:div w:id="1157376713">
          <w:marLeft w:val="640"/>
          <w:marRight w:val="0"/>
          <w:marTop w:val="0"/>
          <w:marBottom w:val="0"/>
          <w:divBdr>
            <w:top w:val="none" w:sz="0" w:space="0" w:color="auto"/>
            <w:left w:val="none" w:sz="0" w:space="0" w:color="auto"/>
            <w:bottom w:val="none" w:sz="0" w:space="0" w:color="auto"/>
            <w:right w:val="none" w:sz="0" w:space="0" w:color="auto"/>
          </w:divBdr>
        </w:div>
        <w:div w:id="1781609795">
          <w:marLeft w:val="640"/>
          <w:marRight w:val="0"/>
          <w:marTop w:val="0"/>
          <w:marBottom w:val="0"/>
          <w:divBdr>
            <w:top w:val="none" w:sz="0" w:space="0" w:color="auto"/>
            <w:left w:val="none" w:sz="0" w:space="0" w:color="auto"/>
            <w:bottom w:val="none" w:sz="0" w:space="0" w:color="auto"/>
            <w:right w:val="none" w:sz="0" w:space="0" w:color="auto"/>
          </w:divBdr>
        </w:div>
        <w:div w:id="1940139376">
          <w:marLeft w:val="640"/>
          <w:marRight w:val="0"/>
          <w:marTop w:val="0"/>
          <w:marBottom w:val="0"/>
          <w:divBdr>
            <w:top w:val="none" w:sz="0" w:space="0" w:color="auto"/>
            <w:left w:val="none" w:sz="0" w:space="0" w:color="auto"/>
            <w:bottom w:val="none" w:sz="0" w:space="0" w:color="auto"/>
            <w:right w:val="none" w:sz="0" w:space="0" w:color="auto"/>
          </w:divBdr>
        </w:div>
        <w:div w:id="1035622727">
          <w:marLeft w:val="640"/>
          <w:marRight w:val="0"/>
          <w:marTop w:val="0"/>
          <w:marBottom w:val="0"/>
          <w:divBdr>
            <w:top w:val="none" w:sz="0" w:space="0" w:color="auto"/>
            <w:left w:val="none" w:sz="0" w:space="0" w:color="auto"/>
            <w:bottom w:val="none" w:sz="0" w:space="0" w:color="auto"/>
            <w:right w:val="none" w:sz="0" w:space="0" w:color="auto"/>
          </w:divBdr>
        </w:div>
        <w:div w:id="668798261">
          <w:marLeft w:val="640"/>
          <w:marRight w:val="0"/>
          <w:marTop w:val="0"/>
          <w:marBottom w:val="0"/>
          <w:divBdr>
            <w:top w:val="none" w:sz="0" w:space="0" w:color="auto"/>
            <w:left w:val="none" w:sz="0" w:space="0" w:color="auto"/>
            <w:bottom w:val="none" w:sz="0" w:space="0" w:color="auto"/>
            <w:right w:val="none" w:sz="0" w:space="0" w:color="auto"/>
          </w:divBdr>
        </w:div>
        <w:div w:id="1032731517">
          <w:marLeft w:val="640"/>
          <w:marRight w:val="0"/>
          <w:marTop w:val="0"/>
          <w:marBottom w:val="0"/>
          <w:divBdr>
            <w:top w:val="none" w:sz="0" w:space="0" w:color="auto"/>
            <w:left w:val="none" w:sz="0" w:space="0" w:color="auto"/>
            <w:bottom w:val="none" w:sz="0" w:space="0" w:color="auto"/>
            <w:right w:val="none" w:sz="0" w:space="0" w:color="auto"/>
          </w:divBdr>
        </w:div>
        <w:div w:id="1380738097">
          <w:marLeft w:val="640"/>
          <w:marRight w:val="0"/>
          <w:marTop w:val="0"/>
          <w:marBottom w:val="0"/>
          <w:divBdr>
            <w:top w:val="none" w:sz="0" w:space="0" w:color="auto"/>
            <w:left w:val="none" w:sz="0" w:space="0" w:color="auto"/>
            <w:bottom w:val="none" w:sz="0" w:space="0" w:color="auto"/>
            <w:right w:val="none" w:sz="0" w:space="0" w:color="auto"/>
          </w:divBdr>
        </w:div>
        <w:div w:id="1190988937">
          <w:marLeft w:val="640"/>
          <w:marRight w:val="0"/>
          <w:marTop w:val="0"/>
          <w:marBottom w:val="0"/>
          <w:divBdr>
            <w:top w:val="none" w:sz="0" w:space="0" w:color="auto"/>
            <w:left w:val="none" w:sz="0" w:space="0" w:color="auto"/>
            <w:bottom w:val="none" w:sz="0" w:space="0" w:color="auto"/>
            <w:right w:val="none" w:sz="0" w:space="0" w:color="auto"/>
          </w:divBdr>
        </w:div>
        <w:div w:id="13961365">
          <w:marLeft w:val="640"/>
          <w:marRight w:val="0"/>
          <w:marTop w:val="0"/>
          <w:marBottom w:val="0"/>
          <w:divBdr>
            <w:top w:val="none" w:sz="0" w:space="0" w:color="auto"/>
            <w:left w:val="none" w:sz="0" w:space="0" w:color="auto"/>
            <w:bottom w:val="none" w:sz="0" w:space="0" w:color="auto"/>
            <w:right w:val="none" w:sz="0" w:space="0" w:color="auto"/>
          </w:divBdr>
        </w:div>
        <w:div w:id="1062603028">
          <w:marLeft w:val="640"/>
          <w:marRight w:val="0"/>
          <w:marTop w:val="0"/>
          <w:marBottom w:val="0"/>
          <w:divBdr>
            <w:top w:val="none" w:sz="0" w:space="0" w:color="auto"/>
            <w:left w:val="none" w:sz="0" w:space="0" w:color="auto"/>
            <w:bottom w:val="none" w:sz="0" w:space="0" w:color="auto"/>
            <w:right w:val="none" w:sz="0" w:space="0" w:color="auto"/>
          </w:divBdr>
        </w:div>
        <w:div w:id="1498227361">
          <w:marLeft w:val="640"/>
          <w:marRight w:val="0"/>
          <w:marTop w:val="0"/>
          <w:marBottom w:val="0"/>
          <w:divBdr>
            <w:top w:val="none" w:sz="0" w:space="0" w:color="auto"/>
            <w:left w:val="none" w:sz="0" w:space="0" w:color="auto"/>
            <w:bottom w:val="none" w:sz="0" w:space="0" w:color="auto"/>
            <w:right w:val="none" w:sz="0" w:space="0" w:color="auto"/>
          </w:divBdr>
        </w:div>
        <w:div w:id="164322280">
          <w:marLeft w:val="640"/>
          <w:marRight w:val="0"/>
          <w:marTop w:val="0"/>
          <w:marBottom w:val="0"/>
          <w:divBdr>
            <w:top w:val="none" w:sz="0" w:space="0" w:color="auto"/>
            <w:left w:val="none" w:sz="0" w:space="0" w:color="auto"/>
            <w:bottom w:val="none" w:sz="0" w:space="0" w:color="auto"/>
            <w:right w:val="none" w:sz="0" w:space="0" w:color="auto"/>
          </w:divBdr>
        </w:div>
        <w:div w:id="77482518">
          <w:marLeft w:val="640"/>
          <w:marRight w:val="0"/>
          <w:marTop w:val="0"/>
          <w:marBottom w:val="0"/>
          <w:divBdr>
            <w:top w:val="none" w:sz="0" w:space="0" w:color="auto"/>
            <w:left w:val="none" w:sz="0" w:space="0" w:color="auto"/>
            <w:bottom w:val="none" w:sz="0" w:space="0" w:color="auto"/>
            <w:right w:val="none" w:sz="0" w:space="0" w:color="auto"/>
          </w:divBdr>
        </w:div>
        <w:div w:id="1592860407">
          <w:marLeft w:val="640"/>
          <w:marRight w:val="0"/>
          <w:marTop w:val="0"/>
          <w:marBottom w:val="0"/>
          <w:divBdr>
            <w:top w:val="none" w:sz="0" w:space="0" w:color="auto"/>
            <w:left w:val="none" w:sz="0" w:space="0" w:color="auto"/>
            <w:bottom w:val="none" w:sz="0" w:space="0" w:color="auto"/>
            <w:right w:val="none" w:sz="0" w:space="0" w:color="auto"/>
          </w:divBdr>
        </w:div>
        <w:div w:id="23797555">
          <w:marLeft w:val="640"/>
          <w:marRight w:val="0"/>
          <w:marTop w:val="0"/>
          <w:marBottom w:val="0"/>
          <w:divBdr>
            <w:top w:val="none" w:sz="0" w:space="0" w:color="auto"/>
            <w:left w:val="none" w:sz="0" w:space="0" w:color="auto"/>
            <w:bottom w:val="none" w:sz="0" w:space="0" w:color="auto"/>
            <w:right w:val="none" w:sz="0" w:space="0" w:color="auto"/>
          </w:divBdr>
        </w:div>
        <w:div w:id="176821257">
          <w:marLeft w:val="640"/>
          <w:marRight w:val="0"/>
          <w:marTop w:val="0"/>
          <w:marBottom w:val="0"/>
          <w:divBdr>
            <w:top w:val="none" w:sz="0" w:space="0" w:color="auto"/>
            <w:left w:val="none" w:sz="0" w:space="0" w:color="auto"/>
            <w:bottom w:val="none" w:sz="0" w:space="0" w:color="auto"/>
            <w:right w:val="none" w:sz="0" w:space="0" w:color="auto"/>
          </w:divBdr>
        </w:div>
        <w:div w:id="858927452">
          <w:marLeft w:val="640"/>
          <w:marRight w:val="0"/>
          <w:marTop w:val="0"/>
          <w:marBottom w:val="0"/>
          <w:divBdr>
            <w:top w:val="none" w:sz="0" w:space="0" w:color="auto"/>
            <w:left w:val="none" w:sz="0" w:space="0" w:color="auto"/>
            <w:bottom w:val="none" w:sz="0" w:space="0" w:color="auto"/>
            <w:right w:val="none" w:sz="0" w:space="0" w:color="auto"/>
          </w:divBdr>
        </w:div>
        <w:div w:id="691537675">
          <w:marLeft w:val="640"/>
          <w:marRight w:val="0"/>
          <w:marTop w:val="0"/>
          <w:marBottom w:val="0"/>
          <w:divBdr>
            <w:top w:val="none" w:sz="0" w:space="0" w:color="auto"/>
            <w:left w:val="none" w:sz="0" w:space="0" w:color="auto"/>
            <w:bottom w:val="none" w:sz="0" w:space="0" w:color="auto"/>
            <w:right w:val="none" w:sz="0" w:space="0" w:color="auto"/>
          </w:divBdr>
        </w:div>
        <w:div w:id="1127549301">
          <w:marLeft w:val="640"/>
          <w:marRight w:val="0"/>
          <w:marTop w:val="0"/>
          <w:marBottom w:val="0"/>
          <w:divBdr>
            <w:top w:val="none" w:sz="0" w:space="0" w:color="auto"/>
            <w:left w:val="none" w:sz="0" w:space="0" w:color="auto"/>
            <w:bottom w:val="none" w:sz="0" w:space="0" w:color="auto"/>
            <w:right w:val="none" w:sz="0" w:space="0" w:color="auto"/>
          </w:divBdr>
        </w:div>
        <w:div w:id="1600481456">
          <w:marLeft w:val="640"/>
          <w:marRight w:val="0"/>
          <w:marTop w:val="0"/>
          <w:marBottom w:val="0"/>
          <w:divBdr>
            <w:top w:val="none" w:sz="0" w:space="0" w:color="auto"/>
            <w:left w:val="none" w:sz="0" w:space="0" w:color="auto"/>
            <w:bottom w:val="none" w:sz="0" w:space="0" w:color="auto"/>
            <w:right w:val="none" w:sz="0" w:space="0" w:color="auto"/>
          </w:divBdr>
        </w:div>
        <w:div w:id="1059354268">
          <w:marLeft w:val="640"/>
          <w:marRight w:val="0"/>
          <w:marTop w:val="0"/>
          <w:marBottom w:val="0"/>
          <w:divBdr>
            <w:top w:val="none" w:sz="0" w:space="0" w:color="auto"/>
            <w:left w:val="none" w:sz="0" w:space="0" w:color="auto"/>
            <w:bottom w:val="none" w:sz="0" w:space="0" w:color="auto"/>
            <w:right w:val="none" w:sz="0" w:space="0" w:color="auto"/>
          </w:divBdr>
        </w:div>
        <w:div w:id="1644772444">
          <w:marLeft w:val="640"/>
          <w:marRight w:val="0"/>
          <w:marTop w:val="0"/>
          <w:marBottom w:val="0"/>
          <w:divBdr>
            <w:top w:val="none" w:sz="0" w:space="0" w:color="auto"/>
            <w:left w:val="none" w:sz="0" w:space="0" w:color="auto"/>
            <w:bottom w:val="none" w:sz="0" w:space="0" w:color="auto"/>
            <w:right w:val="none" w:sz="0" w:space="0" w:color="auto"/>
          </w:divBdr>
        </w:div>
        <w:div w:id="651788217">
          <w:marLeft w:val="640"/>
          <w:marRight w:val="0"/>
          <w:marTop w:val="0"/>
          <w:marBottom w:val="0"/>
          <w:divBdr>
            <w:top w:val="none" w:sz="0" w:space="0" w:color="auto"/>
            <w:left w:val="none" w:sz="0" w:space="0" w:color="auto"/>
            <w:bottom w:val="none" w:sz="0" w:space="0" w:color="auto"/>
            <w:right w:val="none" w:sz="0" w:space="0" w:color="auto"/>
          </w:divBdr>
        </w:div>
        <w:div w:id="38476730">
          <w:marLeft w:val="640"/>
          <w:marRight w:val="0"/>
          <w:marTop w:val="0"/>
          <w:marBottom w:val="0"/>
          <w:divBdr>
            <w:top w:val="none" w:sz="0" w:space="0" w:color="auto"/>
            <w:left w:val="none" w:sz="0" w:space="0" w:color="auto"/>
            <w:bottom w:val="none" w:sz="0" w:space="0" w:color="auto"/>
            <w:right w:val="none" w:sz="0" w:space="0" w:color="auto"/>
          </w:divBdr>
        </w:div>
      </w:divsChild>
    </w:div>
    <w:div w:id="1008213157">
      <w:bodyDiv w:val="1"/>
      <w:marLeft w:val="0"/>
      <w:marRight w:val="0"/>
      <w:marTop w:val="0"/>
      <w:marBottom w:val="0"/>
      <w:divBdr>
        <w:top w:val="none" w:sz="0" w:space="0" w:color="auto"/>
        <w:left w:val="none" w:sz="0" w:space="0" w:color="auto"/>
        <w:bottom w:val="none" w:sz="0" w:space="0" w:color="auto"/>
        <w:right w:val="none" w:sz="0" w:space="0" w:color="auto"/>
      </w:divBdr>
      <w:divsChild>
        <w:div w:id="434787451">
          <w:marLeft w:val="640"/>
          <w:marRight w:val="0"/>
          <w:marTop w:val="0"/>
          <w:marBottom w:val="0"/>
          <w:divBdr>
            <w:top w:val="none" w:sz="0" w:space="0" w:color="auto"/>
            <w:left w:val="none" w:sz="0" w:space="0" w:color="auto"/>
            <w:bottom w:val="none" w:sz="0" w:space="0" w:color="auto"/>
            <w:right w:val="none" w:sz="0" w:space="0" w:color="auto"/>
          </w:divBdr>
        </w:div>
        <w:div w:id="80763856">
          <w:marLeft w:val="640"/>
          <w:marRight w:val="0"/>
          <w:marTop w:val="0"/>
          <w:marBottom w:val="0"/>
          <w:divBdr>
            <w:top w:val="none" w:sz="0" w:space="0" w:color="auto"/>
            <w:left w:val="none" w:sz="0" w:space="0" w:color="auto"/>
            <w:bottom w:val="none" w:sz="0" w:space="0" w:color="auto"/>
            <w:right w:val="none" w:sz="0" w:space="0" w:color="auto"/>
          </w:divBdr>
        </w:div>
        <w:div w:id="1705011460">
          <w:marLeft w:val="640"/>
          <w:marRight w:val="0"/>
          <w:marTop w:val="0"/>
          <w:marBottom w:val="0"/>
          <w:divBdr>
            <w:top w:val="none" w:sz="0" w:space="0" w:color="auto"/>
            <w:left w:val="none" w:sz="0" w:space="0" w:color="auto"/>
            <w:bottom w:val="none" w:sz="0" w:space="0" w:color="auto"/>
            <w:right w:val="none" w:sz="0" w:space="0" w:color="auto"/>
          </w:divBdr>
        </w:div>
        <w:div w:id="1543787570">
          <w:marLeft w:val="640"/>
          <w:marRight w:val="0"/>
          <w:marTop w:val="0"/>
          <w:marBottom w:val="0"/>
          <w:divBdr>
            <w:top w:val="none" w:sz="0" w:space="0" w:color="auto"/>
            <w:left w:val="none" w:sz="0" w:space="0" w:color="auto"/>
            <w:bottom w:val="none" w:sz="0" w:space="0" w:color="auto"/>
            <w:right w:val="none" w:sz="0" w:space="0" w:color="auto"/>
          </w:divBdr>
        </w:div>
        <w:div w:id="552665796">
          <w:marLeft w:val="640"/>
          <w:marRight w:val="0"/>
          <w:marTop w:val="0"/>
          <w:marBottom w:val="0"/>
          <w:divBdr>
            <w:top w:val="none" w:sz="0" w:space="0" w:color="auto"/>
            <w:left w:val="none" w:sz="0" w:space="0" w:color="auto"/>
            <w:bottom w:val="none" w:sz="0" w:space="0" w:color="auto"/>
            <w:right w:val="none" w:sz="0" w:space="0" w:color="auto"/>
          </w:divBdr>
        </w:div>
        <w:div w:id="549341948">
          <w:marLeft w:val="640"/>
          <w:marRight w:val="0"/>
          <w:marTop w:val="0"/>
          <w:marBottom w:val="0"/>
          <w:divBdr>
            <w:top w:val="none" w:sz="0" w:space="0" w:color="auto"/>
            <w:left w:val="none" w:sz="0" w:space="0" w:color="auto"/>
            <w:bottom w:val="none" w:sz="0" w:space="0" w:color="auto"/>
            <w:right w:val="none" w:sz="0" w:space="0" w:color="auto"/>
          </w:divBdr>
        </w:div>
        <w:div w:id="1118332035">
          <w:marLeft w:val="640"/>
          <w:marRight w:val="0"/>
          <w:marTop w:val="0"/>
          <w:marBottom w:val="0"/>
          <w:divBdr>
            <w:top w:val="none" w:sz="0" w:space="0" w:color="auto"/>
            <w:left w:val="none" w:sz="0" w:space="0" w:color="auto"/>
            <w:bottom w:val="none" w:sz="0" w:space="0" w:color="auto"/>
            <w:right w:val="none" w:sz="0" w:space="0" w:color="auto"/>
          </w:divBdr>
        </w:div>
        <w:div w:id="256181953">
          <w:marLeft w:val="640"/>
          <w:marRight w:val="0"/>
          <w:marTop w:val="0"/>
          <w:marBottom w:val="0"/>
          <w:divBdr>
            <w:top w:val="none" w:sz="0" w:space="0" w:color="auto"/>
            <w:left w:val="none" w:sz="0" w:space="0" w:color="auto"/>
            <w:bottom w:val="none" w:sz="0" w:space="0" w:color="auto"/>
            <w:right w:val="none" w:sz="0" w:space="0" w:color="auto"/>
          </w:divBdr>
        </w:div>
        <w:div w:id="360321660">
          <w:marLeft w:val="640"/>
          <w:marRight w:val="0"/>
          <w:marTop w:val="0"/>
          <w:marBottom w:val="0"/>
          <w:divBdr>
            <w:top w:val="none" w:sz="0" w:space="0" w:color="auto"/>
            <w:left w:val="none" w:sz="0" w:space="0" w:color="auto"/>
            <w:bottom w:val="none" w:sz="0" w:space="0" w:color="auto"/>
            <w:right w:val="none" w:sz="0" w:space="0" w:color="auto"/>
          </w:divBdr>
        </w:div>
        <w:div w:id="493299443">
          <w:marLeft w:val="640"/>
          <w:marRight w:val="0"/>
          <w:marTop w:val="0"/>
          <w:marBottom w:val="0"/>
          <w:divBdr>
            <w:top w:val="none" w:sz="0" w:space="0" w:color="auto"/>
            <w:left w:val="none" w:sz="0" w:space="0" w:color="auto"/>
            <w:bottom w:val="none" w:sz="0" w:space="0" w:color="auto"/>
            <w:right w:val="none" w:sz="0" w:space="0" w:color="auto"/>
          </w:divBdr>
        </w:div>
        <w:div w:id="1171485501">
          <w:marLeft w:val="640"/>
          <w:marRight w:val="0"/>
          <w:marTop w:val="0"/>
          <w:marBottom w:val="0"/>
          <w:divBdr>
            <w:top w:val="none" w:sz="0" w:space="0" w:color="auto"/>
            <w:left w:val="none" w:sz="0" w:space="0" w:color="auto"/>
            <w:bottom w:val="none" w:sz="0" w:space="0" w:color="auto"/>
            <w:right w:val="none" w:sz="0" w:space="0" w:color="auto"/>
          </w:divBdr>
        </w:div>
        <w:div w:id="139545713">
          <w:marLeft w:val="640"/>
          <w:marRight w:val="0"/>
          <w:marTop w:val="0"/>
          <w:marBottom w:val="0"/>
          <w:divBdr>
            <w:top w:val="none" w:sz="0" w:space="0" w:color="auto"/>
            <w:left w:val="none" w:sz="0" w:space="0" w:color="auto"/>
            <w:bottom w:val="none" w:sz="0" w:space="0" w:color="auto"/>
            <w:right w:val="none" w:sz="0" w:space="0" w:color="auto"/>
          </w:divBdr>
        </w:div>
        <w:div w:id="538589887">
          <w:marLeft w:val="640"/>
          <w:marRight w:val="0"/>
          <w:marTop w:val="0"/>
          <w:marBottom w:val="0"/>
          <w:divBdr>
            <w:top w:val="none" w:sz="0" w:space="0" w:color="auto"/>
            <w:left w:val="none" w:sz="0" w:space="0" w:color="auto"/>
            <w:bottom w:val="none" w:sz="0" w:space="0" w:color="auto"/>
            <w:right w:val="none" w:sz="0" w:space="0" w:color="auto"/>
          </w:divBdr>
        </w:div>
        <w:div w:id="1240948398">
          <w:marLeft w:val="640"/>
          <w:marRight w:val="0"/>
          <w:marTop w:val="0"/>
          <w:marBottom w:val="0"/>
          <w:divBdr>
            <w:top w:val="none" w:sz="0" w:space="0" w:color="auto"/>
            <w:left w:val="none" w:sz="0" w:space="0" w:color="auto"/>
            <w:bottom w:val="none" w:sz="0" w:space="0" w:color="auto"/>
            <w:right w:val="none" w:sz="0" w:space="0" w:color="auto"/>
          </w:divBdr>
        </w:div>
        <w:div w:id="1827431081">
          <w:marLeft w:val="640"/>
          <w:marRight w:val="0"/>
          <w:marTop w:val="0"/>
          <w:marBottom w:val="0"/>
          <w:divBdr>
            <w:top w:val="none" w:sz="0" w:space="0" w:color="auto"/>
            <w:left w:val="none" w:sz="0" w:space="0" w:color="auto"/>
            <w:bottom w:val="none" w:sz="0" w:space="0" w:color="auto"/>
            <w:right w:val="none" w:sz="0" w:space="0" w:color="auto"/>
          </w:divBdr>
        </w:div>
        <w:div w:id="280377091">
          <w:marLeft w:val="640"/>
          <w:marRight w:val="0"/>
          <w:marTop w:val="0"/>
          <w:marBottom w:val="0"/>
          <w:divBdr>
            <w:top w:val="none" w:sz="0" w:space="0" w:color="auto"/>
            <w:left w:val="none" w:sz="0" w:space="0" w:color="auto"/>
            <w:bottom w:val="none" w:sz="0" w:space="0" w:color="auto"/>
            <w:right w:val="none" w:sz="0" w:space="0" w:color="auto"/>
          </w:divBdr>
        </w:div>
        <w:div w:id="2071610071">
          <w:marLeft w:val="640"/>
          <w:marRight w:val="0"/>
          <w:marTop w:val="0"/>
          <w:marBottom w:val="0"/>
          <w:divBdr>
            <w:top w:val="none" w:sz="0" w:space="0" w:color="auto"/>
            <w:left w:val="none" w:sz="0" w:space="0" w:color="auto"/>
            <w:bottom w:val="none" w:sz="0" w:space="0" w:color="auto"/>
            <w:right w:val="none" w:sz="0" w:space="0" w:color="auto"/>
          </w:divBdr>
        </w:div>
        <w:div w:id="1432044616">
          <w:marLeft w:val="640"/>
          <w:marRight w:val="0"/>
          <w:marTop w:val="0"/>
          <w:marBottom w:val="0"/>
          <w:divBdr>
            <w:top w:val="none" w:sz="0" w:space="0" w:color="auto"/>
            <w:left w:val="none" w:sz="0" w:space="0" w:color="auto"/>
            <w:bottom w:val="none" w:sz="0" w:space="0" w:color="auto"/>
            <w:right w:val="none" w:sz="0" w:space="0" w:color="auto"/>
          </w:divBdr>
        </w:div>
        <w:div w:id="472019946">
          <w:marLeft w:val="640"/>
          <w:marRight w:val="0"/>
          <w:marTop w:val="0"/>
          <w:marBottom w:val="0"/>
          <w:divBdr>
            <w:top w:val="none" w:sz="0" w:space="0" w:color="auto"/>
            <w:left w:val="none" w:sz="0" w:space="0" w:color="auto"/>
            <w:bottom w:val="none" w:sz="0" w:space="0" w:color="auto"/>
            <w:right w:val="none" w:sz="0" w:space="0" w:color="auto"/>
          </w:divBdr>
        </w:div>
        <w:div w:id="213737963">
          <w:marLeft w:val="640"/>
          <w:marRight w:val="0"/>
          <w:marTop w:val="0"/>
          <w:marBottom w:val="0"/>
          <w:divBdr>
            <w:top w:val="none" w:sz="0" w:space="0" w:color="auto"/>
            <w:left w:val="none" w:sz="0" w:space="0" w:color="auto"/>
            <w:bottom w:val="none" w:sz="0" w:space="0" w:color="auto"/>
            <w:right w:val="none" w:sz="0" w:space="0" w:color="auto"/>
          </w:divBdr>
        </w:div>
        <w:div w:id="471605623">
          <w:marLeft w:val="640"/>
          <w:marRight w:val="0"/>
          <w:marTop w:val="0"/>
          <w:marBottom w:val="0"/>
          <w:divBdr>
            <w:top w:val="none" w:sz="0" w:space="0" w:color="auto"/>
            <w:left w:val="none" w:sz="0" w:space="0" w:color="auto"/>
            <w:bottom w:val="none" w:sz="0" w:space="0" w:color="auto"/>
            <w:right w:val="none" w:sz="0" w:space="0" w:color="auto"/>
          </w:divBdr>
        </w:div>
        <w:div w:id="1443766355">
          <w:marLeft w:val="640"/>
          <w:marRight w:val="0"/>
          <w:marTop w:val="0"/>
          <w:marBottom w:val="0"/>
          <w:divBdr>
            <w:top w:val="none" w:sz="0" w:space="0" w:color="auto"/>
            <w:left w:val="none" w:sz="0" w:space="0" w:color="auto"/>
            <w:bottom w:val="none" w:sz="0" w:space="0" w:color="auto"/>
            <w:right w:val="none" w:sz="0" w:space="0" w:color="auto"/>
          </w:divBdr>
        </w:div>
        <w:div w:id="517619564">
          <w:marLeft w:val="640"/>
          <w:marRight w:val="0"/>
          <w:marTop w:val="0"/>
          <w:marBottom w:val="0"/>
          <w:divBdr>
            <w:top w:val="none" w:sz="0" w:space="0" w:color="auto"/>
            <w:left w:val="none" w:sz="0" w:space="0" w:color="auto"/>
            <w:bottom w:val="none" w:sz="0" w:space="0" w:color="auto"/>
            <w:right w:val="none" w:sz="0" w:space="0" w:color="auto"/>
          </w:divBdr>
        </w:div>
        <w:div w:id="1063678647">
          <w:marLeft w:val="640"/>
          <w:marRight w:val="0"/>
          <w:marTop w:val="0"/>
          <w:marBottom w:val="0"/>
          <w:divBdr>
            <w:top w:val="none" w:sz="0" w:space="0" w:color="auto"/>
            <w:left w:val="none" w:sz="0" w:space="0" w:color="auto"/>
            <w:bottom w:val="none" w:sz="0" w:space="0" w:color="auto"/>
            <w:right w:val="none" w:sz="0" w:space="0" w:color="auto"/>
          </w:divBdr>
        </w:div>
        <w:div w:id="1959754754">
          <w:marLeft w:val="640"/>
          <w:marRight w:val="0"/>
          <w:marTop w:val="0"/>
          <w:marBottom w:val="0"/>
          <w:divBdr>
            <w:top w:val="none" w:sz="0" w:space="0" w:color="auto"/>
            <w:left w:val="none" w:sz="0" w:space="0" w:color="auto"/>
            <w:bottom w:val="none" w:sz="0" w:space="0" w:color="auto"/>
            <w:right w:val="none" w:sz="0" w:space="0" w:color="auto"/>
          </w:divBdr>
        </w:div>
        <w:div w:id="193806957">
          <w:marLeft w:val="640"/>
          <w:marRight w:val="0"/>
          <w:marTop w:val="0"/>
          <w:marBottom w:val="0"/>
          <w:divBdr>
            <w:top w:val="none" w:sz="0" w:space="0" w:color="auto"/>
            <w:left w:val="none" w:sz="0" w:space="0" w:color="auto"/>
            <w:bottom w:val="none" w:sz="0" w:space="0" w:color="auto"/>
            <w:right w:val="none" w:sz="0" w:space="0" w:color="auto"/>
          </w:divBdr>
        </w:div>
        <w:div w:id="1714497491">
          <w:marLeft w:val="640"/>
          <w:marRight w:val="0"/>
          <w:marTop w:val="0"/>
          <w:marBottom w:val="0"/>
          <w:divBdr>
            <w:top w:val="none" w:sz="0" w:space="0" w:color="auto"/>
            <w:left w:val="none" w:sz="0" w:space="0" w:color="auto"/>
            <w:bottom w:val="none" w:sz="0" w:space="0" w:color="auto"/>
            <w:right w:val="none" w:sz="0" w:space="0" w:color="auto"/>
          </w:divBdr>
        </w:div>
        <w:div w:id="1268075131">
          <w:marLeft w:val="640"/>
          <w:marRight w:val="0"/>
          <w:marTop w:val="0"/>
          <w:marBottom w:val="0"/>
          <w:divBdr>
            <w:top w:val="none" w:sz="0" w:space="0" w:color="auto"/>
            <w:left w:val="none" w:sz="0" w:space="0" w:color="auto"/>
            <w:bottom w:val="none" w:sz="0" w:space="0" w:color="auto"/>
            <w:right w:val="none" w:sz="0" w:space="0" w:color="auto"/>
          </w:divBdr>
        </w:div>
        <w:div w:id="1865633984">
          <w:marLeft w:val="640"/>
          <w:marRight w:val="0"/>
          <w:marTop w:val="0"/>
          <w:marBottom w:val="0"/>
          <w:divBdr>
            <w:top w:val="none" w:sz="0" w:space="0" w:color="auto"/>
            <w:left w:val="none" w:sz="0" w:space="0" w:color="auto"/>
            <w:bottom w:val="none" w:sz="0" w:space="0" w:color="auto"/>
            <w:right w:val="none" w:sz="0" w:space="0" w:color="auto"/>
          </w:divBdr>
        </w:div>
        <w:div w:id="55710314">
          <w:marLeft w:val="640"/>
          <w:marRight w:val="0"/>
          <w:marTop w:val="0"/>
          <w:marBottom w:val="0"/>
          <w:divBdr>
            <w:top w:val="none" w:sz="0" w:space="0" w:color="auto"/>
            <w:left w:val="none" w:sz="0" w:space="0" w:color="auto"/>
            <w:bottom w:val="none" w:sz="0" w:space="0" w:color="auto"/>
            <w:right w:val="none" w:sz="0" w:space="0" w:color="auto"/>
          </w:divBdr>
        </w:div>
        <w:div w:id="64686209">
          <w:marLeft w:val="640"/>
          <w:marRight w:val="0"/>
          <w:marTop w:val="0"/>
          <w:marBottom w:val="0"/>
          <w:divBdr>
            <w:top w:val="none" w:sz="0" w:space="0" w:color="auto"/>
            <w:left w:val="none" w:sz="0" w:space="0" w:color="auto"/>
            <w:bottom w:val="none" w:sz="0" w:space="0" w:color="auto"/>
            <w:right w:val="none" w:sz="0" w:space="0" w:color="auto"/>
          </w:divBdr>
        </w:div>
        <w:div w:id="1298678600">
          <w:marLeft w:val="640"/>
          <w:marRight w:val="0"/>
          <w:marTop w:val="0"/>
          <w:marBottom w:val="0"/>
          <w:divBdr>
            <w:top w:val="none" w:sz="0" w:space="0" w:color="auto"/>
            <w:left w:val="none" w:sz="0" w:space="0" w:color="auto"/>
            <w:bottom w:val="none" w:sz="0" w:space="0" w:color="auto"/>
            <w:right w:val="none" w:sz="0" w:space="0" w:color="auto"/>
          </w:divBdr>
        </w:div>
        <w:div w:id="1183980406">
          <w:marLeft w:val="640"/>
          <w:marRight w:val="0"/>
          <w:marTop w:val="0"/>
          <w:marBottom w:val="0"/>
          <w:divBdr>
            <w:top w:val="none" w:sz="0" w:space="0" w:color="auto"/>
            <w:left w:val="none" w:sz="0" w:space="0" w:color="auto"/>
            <w:bottom w:val="none" w:sz="0" w:space="0" w:color="auto"/>
            <w:right w:val="none" w:sz="0" w:space="0" w:color="auto"/>
          </w:divBdr>
        </w:div>
        <w:div w:id="386534507">
          <w:marLeft w:val="640"/>
          <w:marRight w:val="0"/>
          <w:marTop w:val="0"/>
          <w:marBottom w:val="0"/>
          <w:divBdr>
            <w:top w:val="none" w:sz="0" w:space="0" w:color="auto"/>
            <w:left w:val="none" w:sz="0" w:space="0" w:color="auto"/>
            <w:bottom w:val="none" w:sz="0" w:space="0" w:color="auto"/>
            <w:right w:val="none" w:sz="0" w:space="0" w:color="auto"/>
          </w:divBdr>
        </w:div>
        <w:div w:id="1611203699">
          <w:marLeft w:val="640"/>
          <w:marRight w:val="0"/>
          <w:marTop w:val="0"/>
          <w:marBottom w:val="0"/>
          <w:divBdr>
            <w:top w:val="none" w:sz="0" w:space="0" w:color="auto"/>
            <w:left w:val="none" w:sz="0" w:space="0" w:color="auto"/>
            <w:bottom w:val="none" w:sz="0" w:space="0" w:color="auto"/>
            <w:right w:val="none" w:sz="0" w:space="0" w:color="auto"/>
          </w:divBdr>
        </w:div>
        <w:div w:id="1173183016">
          <w:marLeft w:val="640"/>
          <w:marRight w:val="0"/>
          <w:marTop w:val="0"/>
          <w:marBottom w:val="0"/>
          <w:divBdr>
            <w:top w:val="none" w:sz="0" w:space="0" w:color="auto"/>
            <w:left w:val="none" w:sz="0" w:space="0" w:color="auto"/>
            <w:bottom w:val="none" w:sz="0" w:space="0" w:color="auto"/>
            <w:right w:val="none" w:sz="0" w:space="0" w:color="auto"/>
          </w:divBdr>
        </w:div>
        <w:div w:id="1089154757">
          <w:marLeft w:val="640"/>
          <w:marRight w:val="0"/>
          <w:marTop w:val="0"/>
          <w:marBottom w:val="0"/>
          <w:divBdr>
            <w:top w:val="none" w:sz="0" w:space="0" w:color="auto"/>
            <w:left w:val="none" w:sz="0" w:space="0" w:color="auto"/>
            <w:bottom w:val="none" w:sz="0" w:space="0" w:color="auto"/>
            <w:right w:val="none" w:sz="0" w:space="0" w:color="auto"/>
          </w:divBdr>
        </w:div>
        <w:div w:id="1407917398">
          <w:marLeft w:val="640"/>
          <w:marRight w:val="0"/>
          <w:marTop w:val="0"/>
          <w:marBottom w:val="0"/>
          <w:divBdr>
            <w:top w:val="none" w:sz="0" w:space="0" w:color="auto"/>
            <w:left w:val="none" w:sz="0" w:space="0" w:color="auto"/>
            <w:bottom w:val="none" w:sz="0" w:space="0" w:color="auto"/>
            <w:right w:val="none" w:sz="0" w:space="0" w:color="auto"/>
          </w:divBdr>
        </w:div>
        <w:div w:id="144780595">
          <w:marLeft w:val="640"/>
          <w:marRight w:val="0"/>
          <w:marTop w:val="0"/>
          <w:marBottom w:val="0"/>
          <w:divBdr>
            <w:top w:val="none" w:sz="0" w:space="0" w:color="auto"/>
            <w:left w:val="none" w:sz="0" w:space="0" w:color="auto"/>
            <w:bottom w:val="none" w:sz="0" w:space="0" w:color="auto"/>
            <w:right w:val="none" w:sz="0" w:space="0" w:color="auto"/>
          </w:divBdr>
        </w:div>
        <w:div w:id="420639748">
          <w:marLeft w:val="640"/>
          <w:marRight w:val="0"/>
          <w:marTop w:val="0"/>
          <w:marBottom w:val="0"/>
          <w:divBdr>
            <w:top w:val="none" w:sz="0" w:space="0" w:color="auto"/>
            <w:left w:val="none" w:sz="0" w:space="0" w:color="auto"/>
            <w:bottom w:val="none" w:sz="0" w:space="0" w:color="auto"/>
            <w:right w:val="none" w:sz="0" w:space="0" w:color="auto"/>
          </w:divBdr>
        </w:div>
        <w:div w:id="1631788541">
          <w:marLeft w:val="640"/>
          <w:marRight w:val="0"/>
          <w:marTop w:val="0"/>
          <w:marBottom w:val="0"/>
          <w:divBdr>
            <w:top w:val="none" w:sz="0" w:space="0" w:color="auto"/>
            <w:left w:val="none" w:sz="0" w:space="0" w:color="auto"/>
            <w:bottom w:val="none" w:sz="0" w:space="0" w:color="auto"/>
            <w:right w:val="none" w:sz="0" w:space="0" w:color="auto"/>
          </w:divBdr>
        </w:div>
        <w:div w:id="154153173">
          <w:marLeft w:val="640"/>
          <w:marRight w:val="0"/>
          <w:marTop w:val="0"/>
          <w:marBottom w:val="0"/>
          <w:divBdr>
            <w:top w:val="none" w:sz="0" w:space="0" w:color="auto"/>
            <w:left w:val="none" w:sz="0" w:space="0" w:color="auto"/>
            <w:bottom w:val="none" w:sz="0" w:space="0" w:color="auto"/>
            <w:right w:val="none" w:sz="0" w:space="0" w:color="auto"/>
          </w:divBdr>
        </w:div>
        <w:div w:id="1661230920">
          <w:marLeft w:val="640"/>
          <w:marRight w:val="0"/>
          <w:marTop w:val="0"/>
          <w:marBottom w:val="0"/>
          <w:divBdr>
            <w:top w:val="none" w:sz="0" w:space="0" w:color="auto"/>
            <w:left w:val="none" w:sz="0" w:space="0" w:color="auto"/>
            <w:bottom w:val="none" w:sz="0" w:space="0" w:color="auto"/>
            <w:right w:val="none" w:sz="0" w:space="0" w:color="auto"/>
          </w:divBdr>
        </w:div>
        <w:div w:id="1976786551">
          <w:marLeft w:val="640"/>
          <w:marRight w:val="0"/>
          <w:marTop w:val="0"/>
          <w:marBottom w:val="0"/>
          <w:divBdr>
            <w:top w:val="none" w:sz="0" w:space="0" w:color="auto"/>
            <w:left w:val="none" w:sz="0" w:space="0" w:color="auto"/>
            <w:bottom w:val="none" w:sz="0" w:space="0" w:color="auto"/>
            <w:right w:val="none" w:sz="0" w:space="0" w:color="auto"/>
          </w:divBdr>
        </w:div>
        <w:div w:id="251083943">
          <w:marLeft w:val="640"/>
          <w:marRight w:val="0"/>
          <w:marTop w:val="0"/>
          <w:marBottom w:val="0"/>
          <w:divBdr>
            <w:top w:val="none" w:sz="0" w:space="0" w:color="auto"/>
            <w:left w:val="none" w:sz="0" w:space="0" w:color="auto"/>
            <w:bottom w:val="none" w:sz="0" w:space="0" w:color="auto"/>
            <w:right w:val="none" w:sz="0" w:space="0" w:color="auto"/>
          </w:divBdr>
        </w:div>
        <w:div w:id="2032485741">
          <w:marLeft w:val="640"/>
          <w:marRight w:val="0"/>
          <w:marTop w:val="0"/>
          <w:marBottom w:val="0"/>
          <w:divBdr>
            <w:top w:val="none" w:sz="0" w:space="0" w:color="auto"/>
            <w:left w:val="none" w:sz="0" w:space="0" w:color="auto"/>
            <w:bottom w:val="none" w:sz="0" w:space="0" w:color="auto"/>
            <w:right w:val="none" w:sz="0" w:space="0" w:color="auto"/>
          </w:divBdr>
        </w:div>
        <w:div w:id="149905750">
          <w:marLeft w:val="640"/>
          <w:marRight w:val="0"/>
          <w:marTop w:val="0"/>
          <w:marBottom w:val="0"/>
          <w:divBdr>
            <w:top w:val="none" w:sz="0" w:space="0" w:color="auto"/>
            <w:left w:val="none" w:sz="0" w:space="0" w:color="auto"/>
            <w:bottom w:val="none" w:sz="0" w:space="0" w:color="auto"/>
            <w:right w:val="none" w:sz="0" w:space="0" w:color="auto"/>
          </w:divBdr>
        </w:div>
        <w:div w:id="1333218195">
          <w:marLeft w:val="640"/>
          <w:marRight w:val="0"/>
          <w:marTop w:val="0"/>
          <w:marBottom w:val="0"/>
          <w:divBdr>
            <w:top w:val="none" w:sz="0" w:space="0" w:color="auto"/>
            <w:left w:val="none" w:sz="0" w:space="0" w:color="auto"/>
            <w:bottom w:val="none" w:sz="0" w:space="0" w:color="auto"/>
            <w:right w:val="none" w:sz="0" w:space="0" w:color="auto"/>
          </w:divBdr>
        </w:div>
        <w:div w:id="1641567821">
          <w:marLeft w:val="640"/>
          <w:marRight w:val="0"/>
          <w:marTop w:val="0"/>
          <w:marBottom w:val="0"/>
          <w:divBdr>
            <w:top w:val="none" w:sz="0" w:space="0" w:color="auto"/>
            <w:left w:val="none" w:sz="0" w:space="0" w:color="auto"/>
            <w:bottom w:val="none" w:sz="0" w:space="0" w:color="auto"/>
            <w:right w:val="none" w:sz="0" w:space="0" w:color="auto"/>
          </w:divBdr>
        </w:div>
        <w:div w:id="2036732908">
          <w:marLeft w:val="640"/>
          <w:marRight w:val="0"/>
          <w:marTop w:val="0"/>
          <w:marBottom w:val="0"/>
          <w:divBdr>
            <w:top w:val="none" w:sz="0" w:space="0" w:color="auto"/>
            <w:left w:val="none" w:sz="0" w:space="0" w:color="auto"/>
            <w:bottom w:val="none" w:sz="0" w:space="0" w:color="auto"/>
            <w:right w:val="none" w:sz="0" w:space="0" w:color="auto"/>
          </w:divBdr>
        </w:div>
        <w:div w:id="1102144991">
          <w:marLeft w:val="640"/>
          <w:marRight w:val="0"/>
          <w:marTop w:val="0"/>
          <w:marBottom w:val="0"/>
          <w:divBdr>
            <w:top w:val="none" w:sz="0" w:space="0" w:color="auto"/>
            <w:left w:val="none" w:sz="0" w:space="0" w:color="auto"/>
            <w:bottom w:val="none" w:sz="0" w:space="0" w:color="auto"/>
            <w:right w:val="none" w:sz="0" w:space="0" w:color="auto"/>
          </w:divBdr>
        </w:div>
        <w:div w:id="1182937171">
          <w:marLeft w:val="640"/>
          <w:marRight w:val="0"/>
          <w:marTop w:val="0"/>
          <w:marBottom w:val="0"/>
          <w:divBdr>
            <w:top w:val="none" w:sz="0" w:space="0" w:color="auto"/>
            <w:left w:val="none" w:sz="0" w:space="0" w:color="auto"/>
            <w:bottom w:val="none" w:sz="0" w:space="0" w:color="auto"/>
            <w:right w:val="none" w:sz="0" w:space="0" w:color="auto"/>
          </w:divBdr>
        </w:div>
        <w:div w:id="109786791">
          <w:marLeft w:val="640"/>
          <w:marRight w:val="0"/>
          <w:marTop w:val="0"/>
          <w:marBottom w:val="0"/>
          <w:divBdr>
            <w:top w:val="none" w:sz="0" w:space="0" w:color="auto"/>
            <w:left w:val="none" w:sz="0" w:space="0" w:color="auto"/>
            <w:bottom w:val="none" w:sz="0" w:space="0" w:color="auto"/>
            <w:right w:val="none" w:sz="0" w:space="0" w:color="auto"/>
          </w:divBdr>
        </w:div>
        <w:div w:id="1016813386">
          <w:marLeft w:val="640"/>
          <w:marRight w:val="0"/>
          <w:marTop w:val="0"/>
          <w:marBottom w:val="0"/>
          <w:divBdr>
            <w:top w:val="none" w:sz="0" w:space="0" w:color="auto"/>
            <w:left w:val="none" w:sz="0" w:space="0" w:color="auto"/>
            <w:bottom w:val="none" w:sz="0" w:space="0" w:color="auto"/>
            <w:right w:val="none" w:sz="0" w:space="0" w:color="auto"/>
          </w:divBdr>
        </w:div>
        <w:div w:id="1647734962">
          <w:marLeft w:val="640"/>
          <w:marRight w:val="0"/>
          <w:marTop w:val="0"/>
          <w:marBottom w:val="0"/>
          <w:divBdr>
            <w:top w:val="none" w:sz="0" w:space="0" w:color="auto"/>
            <w:left w:val="none" w:sz="0" w:space="0" w:color="auto"/>
            <w:bottom w:val="none" w:sz="0" w:space="0" w:color="auto"/>
            <w:right w:val="none" w:sz="0" w:space="0" w:color="auto"/>
          </w:divBdr>
        </w:div>
        <w:div w:id="2005476956">
          <w:marLeft w:val="640"/>
          <w:marRight w:val="0"/>
          <w:marTop w:val="0"/>
          <w:marBottom w:val="0"/>
          <w:divBdr>
            <w:top w:val="none" w:sz="0" w:space="0" w:color="auto"/>
            <w:left w:val="none" w:sz="0" w:space="0" w:color="auto"/>
            <w:bottom w:val="none" w:sz="0" w:space="0" w:color="auto"/>
            <w:right w:val="none" w:sz="0" w:space="0" w:color="auto"/>
          </w:divBdr>
        </w:div>
        <w:div w:id="843782855">
          <w:marLeft w:val="640"/>
          <w:marRight w:val="0"/>
          <w:marTop w:val="0"/>
          <w:marBottom w:val="0"/>
          <w:divBdr>
            <w:top w:val="none" w:sz="0" w:space="0" w:color="auto"/>
            <w:left w:val="none" w:sz="0" w:space="0" w:color="auto"/>
            <w:bottom w:val="none" w:sz="0" w:space="0" w:color="auto"/>
            <w:right w:val="none" w:sz="0" w:space="0" w:color="auto"/>
          </w:divBdr>
        </w:div>
        <w:div w:id="1700740715">
          <w:marLeft w:val="640"/>
          <w:marRight w:val="0"/>
          <w:marTop w:val="0"/>
          <w:marBottom w:val="0"/>
          <w:divBdr>
            <w:top w:val="none" w:sz="0" w:space="0" w:color="auto"/>
            <w:left w:val="none" w:sz="0" w:space="0" w:color="auto"/>
            <w:bottom w:val="none" w:sz="0" w:space="0" w:color="auto"/>
            <w:right w:val="none" w:sz="0" w:space="0" w:color="auto"/>
          </w:divBdr>
        </w:div>
        <w:div w:id="689841257">
          <w:marLeft w:val="640"/>
          <w:marRight w:val="0"/>
          <w:marTop w:val="0"/>
          <w:marBottom w:val="0"/>
          <w:divBdr>
            <w:top w:val="none" w:sz="0" w:space="0" w:color="auto"/>
            <w:left w:val="none" w:sz="0" w:space="0" w:color="auto"/>
            <w:bottom w:val="none" w:sz="0" w:space="0" w:color="auto"/>
            <w:right w:val="none" w:sz="0" w:space="0" w:color="auto"/>
          </w:divBdr>
        </w:div>
        <w:div w:id="1948000965">
          <w:marLeft w:val="640"/>
          <w:marRight w:val="0"/>
          <w:marTop w:val="0"/>
          <w:marBottom w:val="0"/>
          <w:divBdr>
            <w:top w:val="none" w:sz="0" w:space="0" w:color="auto"/>
            <w:left w:val="none" w:sz="0" w:space="0" w:color="auto"/>
            <w:bottom w:val="none" w:sz="0" w:space="0" w:color="auto"/>
            <w:right w:val="none" w:sz="0" w:space="0" w:color="auto"/>
          </w:divBdr>
        </w:div>
        <w:div w:id="14163286">
          <w:marLeft w:val="640"/>
          <w:marRight w:val="0"/>
          <w:marTop w:val="0"/>
          <w:marBottom w:val="0"/>
          <w:divBdr>
            <w:top w:val="none" w:sz="0" w:space="0" w:color="auto"/>
            <w:left w:val="none" w:sz="0" w:space="0" w:color="auto"/>
            <w:bottom w:val="none" w:sz="0" w:space="0" w:color="auto"/>
            <w:right w:val="none" w:sz="0" w:space="0" w:color="auto"/>
          </w:divBdr>
        </w:div>
        <w:div w:id="2118517902">
          <w:marLeft w:val="640"/>
          <w:marRight w:val="0"/>
          <w:marTop w:val="0"/>
          <w:marBottom w:val="0"/>
          <w:divBdr>
            <w:top w:val="none" w:sz="0" w:space="0" w:color="auto"/>
            <w:left w:val="none" w:sz="0" w:space="0" w:color="auto"/>
            <w:bottom w:val="none" w:sz="0" w:space="0" w:color="auto"/>
            <w:right w:val="none" w:sz="0" w:space="0" w:color="auto"/>
          </w:divBdr>
        </w:div>
        <w:div w:id="1465076813">
          <w:marLeft w:val="640"/>
          <w:marRight w:val="0"/>
          <w:marTop w:val="0"/>
          <w:marBottom w:val="0"/>
          <w:divBdr>
            <w:top w:val="none" w:sz="0" w:space="0" w:color="auto"/>
            <w:left w:val="none" w:sz="0" w:space="0" w:color="auto"/>
            <w:bottom w:val="none" w:sz="0" w:space="0" w:color="auto"/>
            <w:right w:val="none" w:sz="0" w:space="0" w:color="auto"/>
          </w:divBdr>
        </w:div>
        <w:div w:id="1170414157">
          <w:marLeft w:val="640"/>
          <w:marRight w:val="0"/>
          <w:marTop w:val="0"/>
          <w:marBottom w:val="0"/>
          <w:divBdr>
            <w:top w:val="none" w:sz="0" w:space="0" w:color="auto"/>
            <w:left w:val="none" w:sz="0" w:space="0" w:color="auto"/>
            <w:bottom w:val="none" w:sz="0" w:space="0" w:color="auto"/>
            <w:right w:val="none" w:sz="0" w:space="0" w:color="auto"/>
          </w:divBdr>
        </w:div>
        <w:div w:id="2100982540">
          <w:marLeft w:val="640"/>
          <w:marRight w:val="0"/>
          <w:marTop w:val="0"/>
          <w:marBottom w:val="0"/>
          <w:divBdr>
            <w:top w:val="none" w:sz="0" w:space="0" w:color="auto"/>
            <w:left w:val="none" w:sz="0" w:space="0" w:color="auto"/>
            <w:bottom w:val="none" w:sz="0" w:space="0" w:color="auto"/>
            <w:right w:val="none" w:sz="0" w:space="0" w:color="auto"/>
          </w:divBdr>
        </w:div>
        <w:div w:id="1293290581">
          <w:marLeft w:val="640"/>
          <w:marRight w:val="0"/>
          <w:marTop w:val="0"/>
          <w:marBottom w:val="0"/>
          <w:divBdr>
            <w:top w:val="none" w:sz="0" w:space="0" w:color="auto"/>
            <w:left w:val="none" w:sz="0" w:space="0" w:color="auto"/>
            <w:bottom w:val="none" w:sz="0" w:space="0" w:color="auto"/>
            <w:right w:val="none" w:sz="0" w:space="0" w:color="auto"/>
          </w:divBdr>
        </w:div>
        <w:div w:id="471796963">
          <w:marLeft w:val="640"/>
          <w:marRight w:val="0"/>
          <w:marTop w:val="0"/>
          <w:marBottom w:val="0"/>
          <w:divBdr>
            <w:top w:val="none" w:sz="0" w:space="0" w:color="auto"/>
            <w:left w:val="none" w:sz="0" w:space="0" w:color="auto"/>
            <w:bottom w:val="none" w:sz="0" w:space="0" w:color="auto"/>
            <w:right w:val="none" w:sz="0" w:space="0" w:color="auto"/>
          </w:divBdr>
        </w:div>
        <w:div w:id="1566257926">
          <w:marLeft w:val="640"/>
          <w:marRight w:val="0"/>
          <w:marTop w:val="0"/>
          <w:marBottom w:val="0"/>
          <w:divBdr>
            <w:top w:val="none" w:sz="0" w:space="0" w:color="auto"/>
            <w:left w:val="none" w:sz="0" w:space="0" w:color="auto"/>
            <w:bottom w:val="none" w:sz="0" w:space="0" w:color="auto"/>
            <w:right w:val="none" w:sz="0" w:space="0" w:color="auto"/>
          </w:divBdr>
        </w:div>
        <w:div w:id="87888989">
          <w:marLeft w:val="640"/>
          <w:marRight w:val="0"/>
          <w:marTop w:val="0"/>
          <w:marBottom w:val="0"/>
          <w:divBdr>
            <w:top w:val="none" w:sz="0" w:space="0" w:color="auto"/>
            <w:left w:val="none" w:sz="0" w:space="0" w:color="auto"/>
            <w:bottom w:val="none" w:sz="0" w:space="0" w:color="auto"/>
            <w:right w:val="none" w:sz="0" w:space="0" w:color="auto"/>
          </w:divBdr>
        </w:div>
        <w:div w:id="784275870">
          <w:marLeft w:val="640"/>
          <w:marRight w:val="0"/>
          <w:marTop w:val="0"/>
          <w:marBottom w:val="0"/>
          <w:divBdr>
            <w:top w:val="none" w:sz="0" w:space="0" w:color="auto"/>
            <w:left w:val="none" w:sz="0" w:space="0" w:color="auto"/>
            <w:bottom w:val="none" w:sz="0" w:space="0" w:color="auto"/>
            <w:right w:val="none" w:sz="0" w:space="0" w:color="auto"/>
          </w:divBdr>
        </w:div>
        <w:div w:id="1687903507">
          <w:marLeft w:val="640"/>
          <w:marRight w:val="0"/>
          <w:marTop w:val="0"/>
          <w:marBottom w:val="0"/>
          <w:divBdr>
            <w:top w:val="none" w:sz="0" w:space="0" w:color="auto"/>
            <w:left w:val="none" w:sz="0" w:space="0" w:color="auto"/>
            <w:bottom w:val="none" w:sz="0" w:space="0" w:color="auto"/>
            <w:right w:val="none" w:sz="0" w:space="0" w:color="auto"/>
          </w:divBdr>
        </w:div>
        <w:div w:id="1272124713">
          <w:marLeft w:val="640"/>
          <w:marRight w:val="0"/>
          <w:marTop w:val="0"/>
          <w:marBottom w:val="0"/>
          <w:divBdr>
            <w:top w:val="none" w:sz="0" w:space="0" w:color="auto"/>
            <w:left w:val="none" w:sz="0" w:space="0" w:color="auto"/>
            <w:bottom w:val="none" w:sz="0" w:space="0" w:color="auto"/>
            <w:right w:val="none" w:sz="0" w:space="0" w:color="auto"/>
          </w:divBdr>
        </w:div>
        <w:div w:id="1203902952">
          <w:marLeft w:val="640"/>
          <w:marRight w:val="0"/>
          <w:marTop w:val="0"/>
          <w:marBottom w:val="0"/>
          <w:divBdr>
            <w:top w:val="none" w:sz="0" w:space="0" w:color="auto"/>
            <w:left w:val="none" w:sz="0" w:space="0" w:color="auto"/>
            <w:bottom w:val="none" w:sz="0" w:space="0" w:color="auto"/>
            <w:right w:val="none" w:sz="0" w:space="0" w:color="auto"/>
          </w:divBdr>
        </w:div>
        <w:div w:id="1921988744">
          <w:marLeft w:val="640"/>
          <w:marRight w:val="0"/>
          <w:marTop w:val="0"/>
          <w:marBottom w:val="0"/>
          <w:divBdr>
            <w:top w:val="none" w:sz="0" w:space="0" w:color="auto"/>
            <w:left w:val="none" w:sz="0" w:space="0" w:color="auto"/>
            <w:bottom w:val="none" w:sz="0" w:space="0" w:color="auto"/>
            <w:right w:val="none" w:sz="0" w:space="0" w:color="auto"/>
          </w:divBdr>
        </w:div>
        <w:div w:id="1070351110">
          <w:marLeft w:val="640"/>
          <w:marRight w:val="0"/>
          <w:marTop w:val="0"/>
          <w:marBottom w:val="0"/>
          <w:divBdr>
            <w:top w:val="none" w:sz="0" w:space="0" w:color="auto"/>
            <w:left w:val="none" w:sz="0" w:space="0" w:color="auto"/>
            <w:bottom w:val="none" w:sz="0" w:space="0" w:color="auto"/>
            <w:right w:val="none" w:sz="0" w:space="0" w:color="auto"/>
          </w:divBdr>
        </w:div>
        <w:div w:id="1553418437">
          <w:marLeft w:val="640"/>
          <w:marRight w:val="0"/>
          <w:marTop w:val="0"/>
          <w:marBottom w:val="0"/>
          <w:divBdr>
            <w:top w:val="none" w:sz="0" w:space="0" w:color="auto"/>
            <w:left w:val="none" w:sz="0" w:space="0" w:color="auto"/>
            <w:bottom w:val="none" w:sz="0" w:space="0" w:color="auto"/>
            <w:right w:val="none" w:sz="0" w:space="0" w:color="auto"/>
          </w:divBdr>
        </w:div>
      </w:divsChild>
    </w:div>
    <w:div w:id="1020863410">
      <w:bodyDiv w:val="1"/>
      <w:marLeft w:val="0"/>
      <w:marRight w:val="0"/>
      <w:marTop w:val="0"/>
      <w:marBottom w:val="0"/>
      <w:divBdr>
        <w:top w:val="none" w:sz="0" w:space="0" w:color="auto"/>
        <w:left w:val="none" w:sz="0" w:space="0" w:color="auto"/>
        <w:bottom w:val="none" w:sz="0" w:space="0" w:color="auto"/>
        <w:right w:val="none" w:sz="0" w:space="0" w:color="auto"/>
      </w:divBdr>
    </w:div>
    <w:div w:id="1024747756">
      <w:bodyDiv w:val="1"/>
      <w:marLeft w:val="0"/>
      <w:marRight w:val="0"/>
      <w:marTop w:val="0"/>
      <w:marBottom w:val="0"/>
      <w:divBdr>
        <w:top w:val="none" w:sz="0" w:space="0" w:color="auto"/>
        <w:left w:val="none" w:sz="0" w:space="0" w:color="auto"/>
        <w:bottom w:val="none" w:sz="0" w:space="0" w:color="auto"/>
        <w:right w:val="none" w:sz="0" w:space="0" w:color="auto"/>
      </w:divBdr>
    </w:div>
    <w:div w:id="1040322911">
      <w:bodyDiv w:val="1"/>
      <w:marLeft w:val="0"/>
      <w:marRight w:val="0"/>
      <w:marTop w:val="0"/>
      <w:marBottom w:val="0"/>
      <w:divBdr>
        <w:top w:val="none" w:sz="0" w:space="0" w:color="auto"/>
        <w:left w:val="none" w:sz="0" w:space="0" w:color="auto"/>
        <w:bottom w:val="none" w:sz="0" w:space="0" w:color="auto"/>
        <w:right w:val="none" w:sz="0" w:space="0" w:color="auto"/>
      </w:divBdr>
    </w:div>
    <w:div w:id="1050495853">
      <w:bodyDiv w:val="1"/>
      <w:marLeft w:val="0"/>
      <w:marRight w:val="0"/>
      <w:marTop w:val="0"/>
      <w:marBottom w:val="0"/>
      <w:divBdr>
        <w:top w:val="none" w:sz="0" w:space="0" w:color="auto"/>
        <w:left w:val="none" w:sz="0" w:space="0" w:color="auto"/>
        <w:bottom w:val="none" w:sz="0" w:space="0" w:color="auto"/>
        <w:right w:val="none" w:sz="0" w:space="0" w:color="auto"/>
      </w:divBdr>
    </w:div>
    <w:div w:id="1053433524">
      <w:bodyDiv w:val="1"/>
      <w:marLeft w:val="0"/>
      <w:marRight w:val="0"/>
      <w:marTop w:val="0"/>
      <w:marBottom w:val="0"/>
      <w:divBdr>
        <w:top w:val="none" w:sz="0" w:space="0" w:color="auto"/>
        <w:left w:val="none" w:sz="0" w:space="0" w:color="auto"/>
        <w:bottom w:val="none" w:sz="0" w:space="0" w:color="auto"/>
        <w:right w:val="none" w:sz="0" w:space="0" w:color="auto"/>
      </w:divBdr>
    </w:div>
    <w:div w:id="1056053718">
      <w:bodyDiv w:val="1"/>
      <w:marLeft w:val="0"/>
      <w:marRight w:val="0"/>
      <w:marTop w:val="0"/>
      <w:marBottom w:val="0"/>
      <w:divBdr>
        <w:top w:val="none" w:sz="0" w:space="0" w:color="auto"/>
        <w:left w:val="none" w:sz="0" w:space="0" w:color="auto"/>
        <w:bottom w:val="none" w:sz="0" w:space="0" w:color="auto"/>
        <w:right w:val="none" w:sz="0" w:space="0" w:color="auto"/>
      </w:divBdr>
      <w:divsChild>
        <w:div w:id="860052619">
          <w:marLeft w:val="640"/>
          <w:marRight w:val="0"/>
          <w:marTop w:val="0"/>
          <w:marBottom w:val="0"/>
          <w:divBdr>
            <w:top w:val="none" w:sz="0" w:space="0" w:color="auto"/>
            <w:left w:val="none" w:sz="0" w:space="0" w:color="auto"/>
            <w:bottom w:val="none" w:sz="0" w:space="0" w:color="auto"/>
            <w:right w:val="none" w:sz="0" w:space="0" w:color="auto"/>
          </w:divBdr>
        </w:div>
        <w:div w:id="507408416">
          <w:marLeft w:val="640"/>
          <w:marRight w:val="0"/>
          <w:marTop w:val="0"/>
          <w:marBottom w:val="0"/>
          <w:divBdr>
            <w:top w:val="none" w:sz="0" w:space="0" w:color="auto"/>
            <w:left w:val="none" w:sz="0" w:space="0" w:color="auto"/>
            <w:bottom w:val="none" w:sz="0" w:space="0" w:color="auto"/>
            <w:right w:val="none" w:sz="0" w:space="0" w:color="auto"/>
          </w:divBdr>
        </w:div>
        <w:div w:id="1382708773">
          <w:marLeft w:val="640"/>
          <w:marRight w:val="0"/>
          <w:marTop w:val="0"/>
          <w:marBottom w:val="0"/>
          <w:divBdr>
            <w:top w:val="none" w:sz="0" w:space="0" w:color="auto"/>
            <w:left w:val="none" w:sz="0" w:space="0" w:color="auto"/>
            <w:bottom w:val="none" w:sz="0" w:space="0" w:color="auto"/>
            <w:right w:val="none" w:sz="0" w:space="0" w:color="auto"/>
          </w:divBdr>
        </w:div>
        <w:div w:id="2110659089">
          <w:marLeft w:val="640"/>
          <w:marRight w:val="0"/>
          <w:marTop w:val="0"/>
          <w:marBottom w:val="0"/>
          <w:divBdr>
            <w:top w:val="none" w:sz="0" w:space="0" w:color="auto"/>
            <w:left w:val="none" w:sz="0" w:space="0" w:color="auto"/>
            <w:bottom w:val="none" w:sz="0" w:space="0" w:color="auto"/>
            <w:right w:val="none" w:sz="0" w:space="0" w:color="auto"/>
          </w:divBdr>
        </w:div>
        <w:div w:id="274748896">
          <w:marLeft w:val="640"/>
          <w:marRight w:val="0"/>
          <w:marTop w:val="0"/>
          <w:marBottom w:val="0"/>
          <w:divBdr>
            <w:top w:val="none" w:sz="0" w:space="0" w:color="auto"/>
            <w:left w:val="none" w:sz="0" w:space="0" w:color="auto"/>
            <w:bottom w:val="none" w:sz="0" w:space="0" w:color="auto"/>
            <w:right w:val="none" w:sz="0" w:space="0" w:color="auto"/>
          </w:divBdr>
        </w:div>
        <w:div w:id="808282390">
          <w:marLeft w:val="640"/>
          <w:marRight w:val="0"/>
          <w:marTop w:val="0"/>
          <w:marBottom w:val="0"/>
          <w:divBdr>
            <w:top w:val="none" w:sz="0" w:space="0" w:color="auto"/>
            <w:left w:val="none" w:sz="0" w:space="0" w:color="auto"/>
            <w:bottom w:val="none" w:sz="0" w:space="0" w:color="auto"/>
            <w:right w:val="none" w:sz="0" w:space="0" w:color="auto"/>
          </w:divBdr>
        </w:div>
        <w:div w:id="1450128222">
          <w:marLeft w:val="640"/>
          <w:marRight w:val="0"/>
          <w:marTop w:val="0"/>
          <w:marBottom w:val="0"/>
          <w:divBdr>
            <w:top w:val="none" w:sz="0" w:space="0" w:color="auto"/>
            <w:left w:val="none" w:sz="0" w:space="0" w:color="auto"/>
            <w:bottom w:val="none" w:sz="0" w:space="0" w:color="auto"/>
            <w:right w:val="none" w:sz="0" w:space="0" w:color="auto"/>
          </w:divBdr>
        </w:div>
        <w:div w:id="740566119">
          <w:marLeft w:val="640"/>
          <w:marRight w:val="0"/>
          <w:marTop w:val="0"/>
          <w:marBottom w:val="0"/>
          <w:divBdr>
            <w:top w:val="none" w:sz="0" w:space="0" w:color="auto"/>
            <w:left w:val="none" w:sz="0" w:space="0" w:color="auto"/>
            <w:bottom w:val="none" w:sz="0" w:space="0" w:color="auto"/>
            <w:right w:val="none" w:sz="0" w:space="0" w:color="auto"/>
          </w:divBdr>
        </w:div>
        <w:div w:id="372928369">
          <w:marLeft w:val="640"/>
          <w:marRight w:val="0"/>
          <w:marTop w:val="0"/>
          <w:marBottom w:val="0"/>
          <w:divBdr>
            <w:top w:val="none" w:sz="0" w:space="0" w:color="auto"/>
            <w:left w:val="none" w:sz="0" w:space="0" w:color="auto"/>
            <w:bottom w:val="none" w:sz="0" w:space="0" w:color="auto"/>
            <w:right w:val="none" w:sz="0" w:space="0" w:color="auto"/>
          </w:divBdr>
        </w:div>
        <w:div w:id="1233083181">
          <w:marLeft w:val="640"/>
          <w:marRight w:val="0"/>
          <w:marTop w:val="0"/>
          <w:marBottom w:val="0"/>
          <w:divBdr>
            <w:top w:val="none" w:sz="0" w:space="0" w:color="auto"/>
            <w:left w:val="none" w:sz="0" w:space="0" w:color="auto"/>
            <w:bottom w:val="none" w:sz="0" w:space="0" w:color="auto"/>
            <w:right w:val="none" w:sz="0" w:space="0" w:color="auto"/>
          </w:divBdr>
        </w:div>
        <w:div w:id="1845969061">
          <w:marLeft w:val="640"/>
          <w:marRight w:val="0"/>
          <w:marTop w:val="0"/>
          <w:marBottom w:val="0"/>
          <w:divBdr>
            <w:top w:val="none" w:sz="0" w:space="0" w:color="auto"/>
            <w:left w:val="none" w:sz="0" w:space="0" w:color="auto"/>
            <w:bottom w:val="none" w:sz="0" w:space="0" w:color="auto"/>
            <w:right w:val="none" w:sz="0" w:space="0" w:color="auto"/>
          </w:divBdr>
        </w:div>
        <w:div w:id="372970226">
          <w:marLeft w:val="640"/>
          <w:marRight w:val="0"/>
          <w:marTop w:val="0"/>
          <w:marBottom w:val="0"/>
          <w:divBdr>
            <w:top w:val="none" w:sz="0" w:space="0" w:color="auto"/>
            <w:left w:val="none" w:sz="0" w:space="0" w:color="auto"/>
            <w:bottom w:val="none" w:sz="0" w:space="0" w:color="auto"/>
            <w:right w:val="none" w:sz="0" w:space="0" w:color="auto"/>
          </w:divBdr>
        </w:div>
        <w:div w:id="852839082">
          <w:marLeft w:val="640"/>
          <w:marRight w:val="0"/>
          <w:marTop w:val="0"/>
          <w:marBottom w:val="0"/>
          <w:divBdr>
            <w:top w:val="none" w:sz="0" w:space="0" w:color="auto"/>
            <w:left w:val="none" w:sz="0" w:space="0" w:color="auto"/>
            <w:bottom w:val="none" w:sz="0" w:space="0" w:color="auto"/>
            <w:right w:val="none" w:sz="0" w:space="0" w:color="auto"/>
          </w:divBdr>
        </w:div>
        <w:div w:id="1469588402">
          <w:marLeft w:val="640"/>
          <w:marRight w:val="0"/>
          <w:marTop w:val="0"/>
          <w:marBottom w:val="0"/>
          <w:divBdr>
            <w:top w:val="none" w:sz="0" w:space="0" w:color="auto"/>
            <w:left w:val="none" w:sz="0" w:space="0" w:color="auto"/>
            <w:bottom w:val="none" w:sz="0" w:space="0" w:color="auto"/>
            <w:right w:val="none" w:sz="0" w:space="0" w:color="auto"/>
          </w:divBdr>
        </w:div>
        <w:div w:id="3634670">
          <w:marLeft w:val="640"/>
          <w:marRight w:val="0"/>
          <w:marTop w:val="0"/>
          <w:marBottom w:val="0"/>
          <w:divBdr>
            <w:top w:val="none" w:sz="0" w:space="0" w:color="auto"/>
            <w:left w:val="none" w:sz="0" w:space="0" w:color="auto"/>
            <w:bottom w:val="none" w:sz="0" w:space="0" w:color="auto"/>
            <w:right w:val="none" w:sz="0" w:space="0" w:color="auto"/>
          </w:divBdr>
        </w:div>
        <w:div w:id="998273022">
          <w:marLeft w:val="640"/>
          <w:marRight w:val="0"/>
          <w:marTop w:val="0"/>
          <w:marBottom w:val="0"/>
          <w:divBdr>
            <w:top w:val="none" w:sz="0" w:space="0" w:color="auto"/>
            <w:left w:val="none" w:sz="0" w:space="0" w:color="auto"/>
            <w:bottom w:val="none" w:sz="0" w:space="0" w:color="auto"/>
            <w:right w:val="none" w:sz="0" w:space="0" w:color="auto"/>
          </w:divBdr>
        </w:div>
        <w:div w:id="1295913901">
          <w:marLeft w:val="640"/>
          <w:marRight w:val="0"/>
          <w:marTop w:val="0"/>
          <w:marBottom w:val="0"/>
          <w:divBdr>
            <w:top w:val="none" w:sz="0" w:space="0" w:color="auto"/>
            <w:left w:val="none" w:sz="0" w:space="0" w:color="auto"/>
            <w:bottom w:val="none" w:sz="0" w:space="0" w:color="auto"/>
            <w:right w:val="none" w:sz="0" w:space="0" w:color="auto"/>
          </w:divBdr>
        </w:div>
        <w:div w:id="933436890">
          <w:marLeft w:val="640"/>
          <w:marRight w:val="0"/>
          <w:marTop w:val="0"/>
          <w:marBottom w:val="0"/>
          <w:divBdr>
            <w:top w:val="none" w:sz="0" w:space="0" w:color="auto"/>
            <w:left w:val="none" w:sz="0" w:space="0" w:color="auto"/>
            <w:bottom w:val="none" w:sz="0" w:space="0" w:color="auto"/>
            <w:right w:val="none" w:sz="0" w:space="0" w:color="auto"/>
          </w:divBdr>
        </w:div>
        <w:div w:id="125124157">
          <w:marLeft w:val="640"/>
          <w:marRight w:val="0"/>
          <w:marTop w:val="0"/>
          <w:marBottom w:val="0"/>
          <w:divBdr>
            <w:top w:val="none" w:sz="0" w:space="0" w:color="auto"/>
            <w:left w:val="none" w:sz="0" w:space="0" w:color="auto"/>
            <w:bottom w:val="none" w:sz="0" w:space="0" w:color="auto"/>
            <w:right w:val="none" w:sz="0" w:space="0" w:color="auto"/>
          </w:divBdr>
        </w:div>
        <w:div w:id="1630546754">
          <w:marLeft w:val="640"/>
          <w:marRight w:val="0"/>
          <w:marTop w:val="0"/>
          <w:marBottom w:val="0"/>
          <w:divBdr>
            <w:top w:val="none" w:sz="0" w:space="0" w:color="auto"/>
            <w:left w:val="none" w:sz="0" w:space="0" w:color="auto"/>
            <w:bottom w:val="none" w:sz="0" w:space="0" w:color="auto"/>
            <w:right w:val="none" w:sz="0" w:space="0" w:color="auto"/>
          </w:divBdr>
        </w:div>
        <w:div w:id="1719352298">
          <w:marLeft w:val="640"/>
          <w:marRight w:val="0"/>
          <w:marTop w:val="0"/>
          <w:marBottom w:val="0"/>
          <w:divBdr>
            <w:top w:val="none" w:sz="0" w:space="0" w:color="auto"/>
            <w:left w:val="none" w:sz="0" w:space="0" w:color="auto"/>
            <w:bottom w:val="none" w:sz="0" w:space="0" w:color="auto"/>
            <w:right w:val="none" w:sz="0" w:space="0" w:color="auto"/>
          </w:divBdr>
        </w:div>
        <w:div w:id="1755933476">
          <w:marLeft w:val="640"/>
          <w:marRight w:val="0"/>
          <w:marTop w:val="0"/>
          <w:marBottom w:val="0"/>
          <w:divBdr>
            <w:top w:val="none" w:sz="0" w:space="0" w:color="auto"/>
            <w:left w:val="none" w:sz="0" w:space="0" w:color="auto"/>
            <w:bottom w:val="none" w:sz="0" w:space="0" w:color="auto"/>
            <w:right w:val="none" w:sz="0" w:space="0" w:color="auto"/>
          </w:divBdr>
        </w:div>
        <w:div w:id="1066149587">
          <w:marLeft w:val="640"/>
          <w:marRight w:val="0"/>
          <w:marTop w:val="0"/>
          <w:marBottom w:val="0"/>
          <w:divBdr>
            <w:top w:val="none" w:sz="0" w:space="0" w:color="auto"/>
            <w:left w:val="none" w:sz="0" w:space="0" w:color="auto"/>
            <w:bottom w:val="none" w:sz="0" w:space="0" w:color="auto"/>
            <w:right w:val="none" w:sz="0" w:space="0" w:color="auto"/>
          </w:divBdr>
        </w:div>
        <w:div w:id="1093936021">
          <w:marLeft w:val="640"/>
          <w:marRight w:val="0"/>
          <w:marTop w:val="0"/>
          <w:marBottom w:val="0"/>
          <w:divBdr>
            <w:top w:val="none" w:sz="0" w:space="0" w:color="auto"/>
            <w:left w:val="none" w:sz="0" w:space="0" w:color="auto"/>
            <w:bottom w:val="none" w:sz="0" w:space="0" w:color="auto"/>
            <w:right w:val="none" w:sz="0" w:space="0" w:color="auto"/>
          </w:divBdr>
        </w:div>
        <w:div w:id="1391461001">
          <w:marLeft w:val="640"/>
          <w:marRight w:val="0"/>
          <w:marTop w:val="0"/>
          <w:marBottom w:val="0"/>
          <w:divBdr>
            <w:top w:val="none" w:sz="0" w:space="0" w:color="auto"/>
            <w:left w:val="none" w:sz="0" w:space="0" w:color="auto"/>
            <w:bottom w:val="none" w:sz="0" w:space="0" w:color="auto"/>
            <w:right w:val="none" w:sz="0" w:space="0" w:color="auto"/>
          </w:divBdr>
        </w:div>
        <w:div w:id="1244753526">
          <w:marLeft w:val="640"/>
          <w:marRight w:val="0"/>
          <w:marTop w:val="0"/>
          <w:marBottom w:val="0"/>
          <w:divBdr>
            <w:top w:val="none" w:sz="0" w:space="0" w:color="auto"/>
            <w:left w:val="none" w:sz="0" w:space="0" w:color="auto"/>
            <w:bottom w:val="none" w:sz="0" w:space="0" w:color="auto"/>
            <w:right w:val="none" w:sz="0" w:space="0" w:color="auto"/>
          </w:divBdr>
        </w:div>
        <w:div w:id="1425146284">
          <w:marLeft w:val="640"/>
          <w:marRight w:val="0"/>
          <w:marTop w:val="0"/>
          <w:marBottom w:val="0"/>
          <w:divBdr>
            <w:top w:val="none" w:sz="0" w:space="0" w:color="auto"/>
            <w:left w:val="none" w:sz="0" w:space="0" w:color="auto"/>
            <w:bottom w:val="none" w:sz="0" w:space="0" w:color="auto"/>
            <w:right w:val="none" w:sz="0" w:space="0" w:color="auto"/>
          </w:divBdr>
        </w:div>
        <w:div w:id="736826468">
          <w:marLeft w:val="640"/>
          <w:marRight w:val="0"/>
          <w:marTop w:val="0"/>
          <w:marBottom w:val="0"/>
          <w:divBdr>
            <w:top w:val="none" w:sz="0" w:space="0" w:color="auto"/>
            <w:left w:val="none" w:sz="0" w:space="0" w:color="auto"/>
            <w:bottom w:val="none" w:sz="0" w:space="0" w:color="auto"/>
            <w:right w:val="none" w:sz="0" w:space="0" w:color="auto"/>
          </w:divBdr>
        </w:div>
        <w:div w:id="1446655856">
          <w:marLeft w:val="640"/>
          <w:marRight w:val="0"/>
          <w:marTop w:val="0"/>
          <w:marBottom w:val="0"/>
          <w:divBdr>
            <w:top w:val="none" w:sz="0" w:space="0" w:color="auto"/>
            <w:left w:val="none" w:sz="0" w:space="0" w:color="auto"/>
            <w:bottom w:val="none" w:sz="0" w:space="0" w:color="auto"/>
            <w:right w:val="none" w:sz="0" w:space="0" w:color="auto"/>
          </w:divBdr>
        </w:div>
        <w:div w:id="1960263151">
          <w:marLeft w:val="640"/>
          <w:marRight w:val="0"/>
          <w:marTop w:val="0"/>
          <w:marBottom w:val="0"/>
          <w:divBdr>
            <w:top w:val="none" w:sz="0" w:space="0" w:color="auto"/>
            <w:left w:val="none" w:sz="0" w:space="0" w:color="auto"/>
            <w:bottom w:val="none" w:sz="0" w:space="0" w:color="auto"/>
            <w:right w:val="none" w:sz="0" w:space="0" w:color="auto"/>
          </w:divBdr>
        </w:div>
        <w:div w:id="2123960275">
          <w:marLeft w:val="640"/>
          <w:marRight w:val="0"/>
          <w:marTop w:val="0"/>
          <w:marBottom w:val="0"/>
          <w:divBdr>
            <w:top w:val="none" w:sz="0" w:space="0" w:color="auto"/>
            <w:left w:val="none" w:sz="0" w:space="0" w:color="auto"/>
            <w:bottom w:val="none" w:sz="0" w:space="0" w:color="auto"/>
            <w:right w:val="none" w:sz="0" w:space="0" w:color="auto"/>
          </w:divBdr>
        </w:div>
        <w:div w:id="148718090">
          <w:marLeft w:val="640"/>
          <w:marRight w:val="0"/>
          <w:marTop w:val="0"/>
          <w:marBottom w:val="0"/>
          <w:divBdr>
            <w:top w:val="none" w:sz="0" w:space="0" w:color="auto"/>
            <w:left w:val="none" w:sz="0" w:space="0" w:color="auto"/>
            <w:bottom w:val="none" w:sz="0" w:space="0" w:color="auto"/>
            <w:right w:val="none" w:sz="0" w:space="0" w:color="auto"/>
          </w:divBdr>
        </w:div>
        <w:div w:id="705837926">
          <w:marLeft w:val="640"/>
          <w:marRight w:val="0"/>
          <w:marTop w:val="0"/>
          <w:marBottom w:val="0"/>
          <w:divBdr>
            <w:top w:val="none" w:sz="0" w:space="0" w:color="auto"/>
            <w:left w:val="none" w:sz="0" w:space="0" w:color="auto"/>
            <w:bottom w:val="none" w:sz="0" w:space="0" w:color="auto"/>
            <w:right w:val="none" w:sz="0" w:space="0" w:color="auto"/>
          </w:divBdr>
        </w:div>
        <w:div w:id="1896890557">
          <w:marLeft w:val="640"/>
          <w:marRight w:val="0"/>
          <w:marTop w:val="0"/>
          <w:marBottom w:val="0"/>
          <w:divBdr>
            <w:top w:val="none" w:sz="0" w:space="0" w:color="auto"/>
            <w:left w:val="none" w:sz="0" w:space="0" w:color="auto"/>
            <w:bottom w:val="none" w:sz="0" w:space="0" w:color="auto"/>
            <w:right w:val="none" w:sz="0" w:space="0" w:color="auto"/>
          </w:divBdr>
        </w:div>
        <w:div w:id="261306390">
          <w:marLeft w:val="640"/>
          <w:marRight w:val="0"/>
          <w:marTop w:val="0"/>
          <w:marBottom w:val="0"/>
          <w:divBdr>
            <w:top w:val="none" w:sz="0" w:space="0" w:color="auto"/>
            <w:left w:val="none" w:sz="0" w:space="0" w:color="auto"/>
            <w:bottom w:val="none" w:sz="0" w:space="0" w:color="auto"/>
            <w:right w:val="none" w:sz="0" w:space="0" w:color="auto"/>
          </w:divBdr>
        </w:div>
        <w:div w:id="1042556636">
          <w:marLeft w:val="640"/>
          <w:marRight w:val="0"/>
          <w:marTop w:val="0"/>
          <w:marBottom w:val="0"/>
          <w:divBdr>
            <w:top w:val="none" w:sz="0" w:space="0" w:color="auto"/>
            <w:left w:val="none" w:sz="0" w:space="0" w:color="auto"/>
            <w:bottom w:val="none" w:sz="0" w:space="0" w:color="auto"/>
            <w:right w:val="none" w:sz="0" w:space="0" w:color="auto"/>
          </w:divBdr>
        </w:div>
        <w:div w:id="882443135">
          <w:marLeft w:val="640"/>
          <w:marRight w:val="0"/>
          <w:marTop w:val="0"/>
          <w:marBottom w:val="0"/>
          <w:divBdr>
            <w:top w:val="none" w:sz="0" w:space="0" w:color="auto"/>
            <w:left w:val="none" w:sz="0" w:space="0" w:color="auto"/>
            <w:bottom w:val="none" w:sz="0" w:space="0" w:color="auto"/>
            <w:right w:val="none" w:sz="0" w:space="0" w:color="auto"/>
          </w:divBdr>
        </w:div>
        <w:div w:id="340012003">
          <w:marLeft w:val="640"/>
          <w:marRight w:val="0"/>
          <w:marTop w:val="0"/>
          <w:marBottom w:val="0"/>
          <w:divBdr>
            <w:top w:val="none" w:sz="0" w:space="0" w:color="auto"/>
            <w:left w:val="none" w:sz="0" w:space="0" w:color="auto"/>
            <w:bottom w:val="none" w:sz="0" w:space="0" w:color="auto"/>
            <w:right w:val="none" w:sz="0" w:space="0" w:color="auto"/>
          </w:divBdr>
        </w:div>
        <w:div w:id="2072582017">
          <w:marLeft w:val="640"/>
          <w:marRight w:val="0"/>
          <w:marTop w:val="0"/>
          <w:marBottom w:val="0"/>
          <w:divBdr>
            <w:top w:val="none" w:sz="0" w:space="0" w:color="auto"/>
            <w:left w:val="none" w:sz="0" w:space="0" w:color="auto"/>
            <w:bottom w:val="none" w:sz="0" w:space="0" w:color="auto"/>
            <w:right w:val="none" w:sz="0" w:space="0" w:color="auto"/>
          </w:divBdr>
        </w:div>
        <w:div w:id="530842868">
          <w:marLeft w:val="640"/>
          <w:marRight w:val="0"/>
          <w:marTop w:val="0"/>
          <w:marBottom w:val="0"/>
          <w:divBdr>
            <w:top w:val="none" w:sz="0" w:space="0" w:color="auto"/>
            <w:left w:val="none" w:sz="0" w:space="0" w:color="auto"/>
            <w:bottom w:val="none" w:sz="0" w:space="0" w:color="auto"/>
            <w:right w:val="none" w:sz="0" w:space="0" w:color="auto"/>
          </w:divBdr>
        </w:div>
        <w:div w:id="65347559">
          <w:marLeft w:val="640"/>
          <w:marRight w:val="0"/>
          <w:marTop w:val="0"/>
          <w:marBottom w:val="0"/>
          <w:divBdr>
            <w:top w:val="none" w:sz="0" w:space="0" w:color="auto"/>
            <w:left w:val="none" w:sz="0" w:space="0" w:color="auto"/>
            <w:bottom w:val="none" w:sz="0" w:space="0" w:color="auto"/>
            <w:right w:val="none" w:sz="0" w:space="0" w:color="auto"/>
          </w:divBdr>
        </w:div>
        <w:div w:id="45572663">
          <w:marLeft w:val="640"/>
          <w:marRight w:val="0"/>
          <w:marTop w:val="0"/>
          <w:marBottom w:val="0"/>
          <w:divBdr>
            <w:top w:val="none" w:sz="0" w:space="0" w:color="auto"/>
            <w:left w:val="none" w:sz="0" w:space="0" w:color="auto"/>
            <w:bottom w:val="none" w:sz="0" w:space="0" w:color="auto"/>
            <w:right w:val="none" w:sz="0" w:space="0" w:color="auto"/>
          </w:divBdr>
        </w:div>
        <w:div w:id="1291594477">
          <w:marLeft w:val="640"/>
          <w:marRight w:val="0"/>
          <w:marTop w:val="0"/>
          <w:marBottom w:val="0"/>
          <w:divBdr>
            <w:top w:val="none" w:sz="0" w:space="0" w:color="auto"/>
            <w:left w:val="none" w:sz="0" w:space="0" w:color="auto"/>
            <w:bottom w:val="none" w:sz="0" w:space="0" w:color="auto"/>
            <w:right w:val="none" w:sz="0" w:space="0" w:color="auto"/>
          </w:divBdr>
        </w:div>
        <w:div w:id="1996448515">
          <w:marLeft w:val="640"/>
          <w:marRight w:val="0"/>
          <w:marTop w:val="0"/>
          <w:marBottom w:val="0"/>
          <w:divBdr>
            <w:top w:val="none" w:sz="0" w:space="0" w:color="auto"/>
            <w:left w:val="none" w:sz="0" w:space="0" w:color="auto"/>
            <w:bottom w:val="none" w:sz="0" w:space="0" w:color="auto"/>
            <w:right w:val="none" w:sz="0" w:space="0" w:color="auto"/>
          </w:divBdr>
        </w:div>
        <w:div w:id="815730736">
          <w:marLeft w:val="640"/>
          <w:marRight w:val="0"/>
          <w:marTop w:val="0"/>
          <w:marBottom w:val="0"/>
          <w:divBdr>
            <w:top w:val="none" w:sz="0" w:space="0" w:color="auto"/>
            <w:left w:val="none" w:sz="0" w:space="0" w:color="auto"/>
            <w:bottom w:val="none" w:sz="0" w:space="0" w:color="auto"/>
            <w:right w:val="none" w:sz="0" w:space="0" w:color="auto"/>
          </w:divBdr>
        </w:div>
        <w:div w:id="1870338931">
          <w:marLeft w:val="640"/>
          <w:marRight w:val="0"/>
          <w:marTop w:val="0"/>
          <w:marBottom w:val="0"/>
          <w:divBdr>
            <w:top w:val="none" w:sz="0" w:space="0" w:color="auto"/>
            <w:left w:val="none" w:sz="0" w:space="0" w:color="auto"/>
            <w:bottom w:val="none" w:sz="0" w:space="0" w:color="auto"/>
            <w:right w:val="none" w:sz="0" w:space="0" w:color="auto"/>
          </w:divBdr>
        </w:div>
        <w:div w:id="840657802">
          <w:marLeft w:val="640"/>
          <w:marRight w:val="0"/>
          <w:marTop w:val="0"/>
          <w:marBottom w:val="0"/>
          <w:divBdr>
            <w:top w:val="none" w:sz="0" w:space="0" w:color="auto"/>
            <w:left w:val="none" w:sz="0" w:space="0" w:color="auto"/>
            <w:bottom w:val="none" w:sz="0" w:space="0" w:color="auto"/>
            <w:right w:val="none" w:sz="0" w:space="0" w:color="auto"/>
          </w:divBdr>
        </w:div>
        <w:div w:id="802697474">
          <w:marLeft w:val="640"/>
          <w:marRight w:val="0"/>
          <w:marTop w:val="0"/>
          <w:marBottom w:val="0"/>
          <w:divBdr>
            <w:top w:val="none" w:sz="0" w:space="0" w:color="auto"/>
            <w:left w:val="none" w:sz="0" w:space="0" w:color="auto"/>
            <w:bottom w:val="none" w:sz="0" w:space="0" w:color="auto"/>
            <w:right w:val="none" w:sz="0" w:space="0" w:color="auto"/>
          </w:divBdr>
        </w:div>
        <w:div w:id="133911087">
          <w:marLeft w:val="640"/>
          <w:marRight w:val="0"/>
          <w:marTop w:val="0"/>
          <w:marBottom w:val="0"/>
          <w:divBdr>
            <w:top w:val="none" w:sz="0" w:space="0" w:color="auto"/>
            <w:left w:val="none" w:sz="0" w:space="0" w:color="auto"/>
            <w:bottom w:val="none" w:sz="0" w:space="0" w:color="auto"/>
            <w:right w:val="none" w:sz="0" w:space="0" w:color="auto"/>
          </w:divBdr>
        </w:div>
        <w:div w:id="1521696859">
          <w:marLeft w:val="640"/>
          <w:marRight w:val="0"/>
          <w:marTop w:val="0"/>
          <w:marBottom w:val="0"/>
          <w:divBdr>
            <w:top w:val="none" w:sz="0" w:space="0" w:color="auto"/>
            <w:left w:val="none" w:sz="0" w:space="0" w:color="auto"/>
            <w:bottom w:val="none" w:sz="0" w:space="0" w:color="auto"/>
            <w:right w:val="none" w:sz="0" w:space="0" w:color="auto"/>
          </w:divBdr>
        </w:div>
        <w:div w:id="657802058">
          <w:marLeft w:val="640"/>
          <w:marRight w:val="0"/>
          <w:marTop w:val="0"/>
          <w:marBottom w:val="0"/>
          <w:divBdr>
            <w:top w:val="none" w:sz="0" w:space="0" w:color="auto"/>
            <w:left w:val="none" w:sz="0" w:space="0" w:color="auto"/>
            <w:bottom w:val="none" w:sz="0" w:space="0" w:color="auto"/>
            <w:right w:val="none" w:sz="0" w:space="0" w:color="auto"/>
          </w:divBdr>
        </w:div>
        <w:div w:id="1076902949">
          <w:marLeft w:val="640"/>
          <w:marRight w:val="0"/>
          <w:marTop w:val="0"/>
          <w:marBottom w:val="0"/>
          <w:divBdr>
            <w:top w:val="none" w:sz="0" w:space="0" w:color="auto"/>
            <w:left w:val="none" w:sz="0" w:space="0" w:color="auto"/>
            <w:bottom w:val="none" w:sz="0" w:space="0" w:color="auto"/>
            <w:right w:val="none" w:sz="0" w:space="0" w:color="auto"/>
          </w:divBdr>
        </w:div>
        <w:div w:id="801725740">
          <w:marLeft w:val="640"/>
          <w:marRight w:val="0"/>
          <w:marTop w:val="0"/>
          <w:marBottom w:val="0"/>
          <w:divBdr>
            <w:top w:val="none" w:sz="0" w:space="0" w:color="auto"/>
            <w:left w:val="none" w:sz="0" w:space="0" w:color="auto"/>
            <w:bottom w:val="none" w:sz="0" w:space="0" w:color="auto"/>
            <w:right w:val="none" w:sz="0" w:space="0" w:color="auto"/>
          </w:divBdr>
        </w:div>
        <w:div w:id="1536654003">
          <w:marLeft w:val="640"/>
          <w:marRight w:val="0"/>
          <w:marTop w:val="0"/>
          <w:marBottom w:val="0"/>
          <w:divBdr>
            <w:top w:val="none" w:sz="0" w:space="0" w:color="auto"/>
            <w:left w:val="none" w:sz="0" w:space="0" w:color="auto"/>
            <w:bottom w:val="none" w:sz="0" w:space="0" w:color="auto"/>
            <w:right w:val="none" w:sz="0" w:space="0" w:color="auto"/>
          </w:divBdr>
        </w:div>
        <w:div w:id="1187206967">
          <w:marLeft w:val="640"/>
          <w:marRight w:val="0"/>
          <w:marTop w:val="0"/>
          <w:marBottom w:val="0"/>
          <w:divBdr>
            <w:top w:val="none" w:sz="0" w:space="0" w:color="auto"/>
            <w:left w:val="none" w:sz="0" w:space="0" w:color="auto"/>
            <w:bottom w:val="none" w:sz="0" w:space="0" w:color="auto"/>
            <w:right w:val="none" w:sz="0" w:space="0" w:color="auto"/>
          </w:divBdr>
        </w:div>
        <w:div w:id="1483276804">
          <w:marLeft w:val="640"/>
          <w:marRight w:val="0"/>
          <w:marTop w:val="0"/>
          <w:marBottom w:val="0"/>
          <w:divBdr>
            <w:top w:val="none" w:sz="0" w:space="0" w:color="auto"/>
            <w:left w:val="none" w:sz="0" w:space="0" w:color="auto"/>
            <w:bottom w:val="none" w:sz="0" w:space="0" w:color="auto"/>
            <w:right w:val="none" w:sz="0" w:space="0" w:color="auto"/>
          </w:divBdr>
        </w:div>
        <w:div w:id="1229339721">
          <w:marLeft w:val="640"/>
          <w:marRight w:val="0"/>
          <w:marTop w:val="0"/>
          <w:marBottom w:val="0"/>
          <w:divBdr>
            <w:top w:val="none" w:sz="0" w:space="0" w:color="auto"/>
            <w:left w:val="none" w:sz="0" w:space="0" w:color="auto"/>
            <w:bottom w:val="none" w:sz="0" w:space="0" w:color="auto"/>
            <w:right w:val="none" w:sz="0" w:space="0" w:color="auto"/>
          </w:divBdr>
        </w:div>
        <w:div w:id="65615275">
          <w:marLeft w:val="640"/>
          <w:marRight w:val="0"/>
          <w:marTop w:val="0"/>
          <w:marBottom w:val="0"/>
          <w:divBdr>
            <w:top w:val="none" w:sz="0" w:space="0" w:color="auto"/>
            <w:left w:val="none" w:sz="0" w:space="0" w:color="auto"/>
            <w:bottom w:val="none" w:sz="0" w:space="0" w:color="auto"/>
            <w:right w:val="none" w:sz="0" w:space="0" w:color="auto"/>
          </w:divBdr>
        </w:div>
        <w:div w:id="152377637">
          <w:marLeft w:val="640"/>
          <w:marRight w:val="0"/>
          <w:marTop w:val="0"/>
          <w:marBottom w:val="0"/>
          <w:divBdr>
            <w:top w:val="none" w:sz="0" w:space="0" w:color="auto"/>
            <w:left w:val="none" w:sz="0" w:space="0" w:color="auto"/>
            <w:bottom w:val="none" w:sz="0" w:space="0" w:color="auto"/>
            <w:right w:val="none" w:sz="0" w:space="0" w:color="auto"/>
          </w:divBdr>
        </w:div>
        <w:div w:id="1863783439">
          <w:marLeft w:val="640"/>
          <w:marRight w:val="0"/>
          <w:marTop w:val="0"/>
          <w:marBottom w:val="0"/>
          <w:divBdr>
            <w:top w:val="none" w:sz="0" w:space="0" w:color="auto"/>
            <w:left w:val="none" w:sz="0" w:space="0" w:color="auto"/>
            <w:bottom w:val="none" w:sz="0" w:space="0" w:color="auto"/>
            <w:right w:val="none" w:sz="0" w:space="0" w:color="auto"/>
          </w:divBdr>
        </w:div>
        <w:div w:id="1931692306">
          <w:marLeft w:val="640"/>
          <w:marRight w:val="0"/>
          <w:marTop w:val="0"/>
          <w:marBottom w:val="0"/>
          <w:divBdr>
            <w:top w:val="none" w:sz="0" w:space="0" w:color="auto"/>
            <w:left w:val="none" w:sz="0" w:space="0" w:color="auto"/>
            <w:bottom w:val="none" w:sz="0" w:space="0" w:color="auto"/>
            <w:right w:val="none" w:sz="0" w:space="0" w:color="auto"/>
          </w:divBdr>
        </w:div>
        <w:div w:id="1131289931">
          <w:marLeft w:val="640"/>
          <w:marRight w:val="0"/>
          <w:marTop w:val="0"/>
          <w:marBottom w:val="0"/>
          <w:divBdr>
            <w:top w:val="none" w:sz="0" w:space="0" w:color="auto"/>
            <w:left w:val="none" w:sz="0" w:space="0" w:color="auto"/>
            <w:bottom w:val="none" w:sz="0" w:space="0" w:color="auto"/>
            <w:right w:val="none" w:sz="0" w:space="0" w:color="auto"/>
          </w:divBdr>
        </w:div>
        <w:div w:id="1458990492">
          <w:marLeft w:val="640"/>
          <w:marRight w:val="0"/>
          <w:marTop w:val="0"/>
          <w:marBottom w:val="0"/>
          <w:divBdr>
            <w:top w:val="none" w:sz="0" w:space="0" w:color="auto"/>
            <w:left w:val="none" w:sz="0" w:space="0" w:color="auto"/>
            <w:bottom w:val="none" w:sz="0" w:space="0" w:color="auto"/>
            <w:right w:val="none" w:sz="0" w:space="0" w:color="auto"/>
          </w:divBdr>
        </w:div>
        <w:div w:id="1226062663">
          <w:marLeft w:val="640"/>
          <w:marRight w:val="0"/>
          <w:marTop w:val="0"/>
          <w:marBottom w:val="0"/>
          <w:divBdr>
            <w:top w:val="none" w:sz="0" w:space="0" w:color="auto"/>
            <w:left w:val="none" w:sz="0" w:space="0" w:color="auto"/>
            <w:bottom w:val="none" w:sz="0" w:space="0" w:color="auto"/>
            <w:right w:val="none" w:sz="0" w:space="0" w:color="auto"/>
          </w:divBdr>
        </w:div>
        <w:div w:id="1105539660">
          <w:marLeft w:val="640"/>
          <w:marRight w:val="0"/>
          <w:marTop w:val="0"/>
          <w:marBottom w:val="0"/>
          <w:divBdr>
            <w:top w:val="none" w:sz="0" w:space="0" w:color="auto"/>
            <w:left w:val="none" w:sz="0" w:space="0" w:color="auto"/>
            <w:bottom w:val="none" w:sz="0" w:space="0" w:color="auto"/>
            <w:right w:val="none" w:sz="0" w:space="0" w:color="auto"/>
          </w:divBdr>
        </w:div>
        <w:div w:id="1611084159">
          <w:marLeft w:val="640"/>
          <w:marRight w:val="0"/>
          <w:marTop w:val="0"/>
          <w:marBottom w:val="0"/>
          <w:divBdr>
            <w:top w:val="none" w:sz="0" w:space="0" w:color="auto"/>
            <w:left w:val="none" w:sz="0" w:space="0" w:color="auto"/>
            <w:bottom w:val="none" w:sz="0" w:space="0" w:color="auto"/>
            <w:right w:val="none" w:sz="0" w:space="0" w:color="auto"/>
          </w:divBdr>
        </w:div>
        <w:div w:id="1675380901">
          <w:marLeft w:val="640"/>
          <w:marRight w:val="0"/>
          <w:marTop w:val="0"/>
          <w:marBottom w:val="0"/>
          <w:divBdr>
            <w:top w:val="none" w:sz="0" w:space="0" w:color="auto"/>
            <w:left w:val="none" w:sz="0" w:space="0" w:color="auto"/>
            <w:bottom w:val="none" w:sz="0" w:space="0" w:color="auto"/>
            <w:right w:val="none" w:sz="0" w:space="0" w:color="auto"/>
          </w:divBdr>
        </w:div>
        <w:div w:id="1017543860">
          <w:marLeft w:val="640"/>
          <w:marRight w:val="0"/>
          <w:marTop w:val="0"/>
          <w:marBottom w:val="0"/>
          <w:divBdr>
            <w:top w:val="none" w:sz="0" w:space="0" w:color="auto"/>
            <w:left w:val="none" w:sz="0" w:space="0" w:color="auto"/>
            <w:bottom w:val="none" w:sz="0" w:space="0" w:color="auto"/>
            <w:right w:val="none" w:sz="0" w:space="0" w:color="auto"/>
          </w:divBdr>
        </w:div>
        <w:div w:id="1992294553">
          <w:marLeft w:val="640"/>
          <w:marRight w:val="0"/>
          <w:marTop w:val="0"/>
          <w:marBottom w:val="0"/>
          <w:divBdr>
            <w:top w:val="none" w:sz="0" w:space="0" w:color="auto"/>
            <w:left w:val="none" w:sz="0" w:space="0" w:color="auto"/>
            <w:bottom w:val="none" w:sz="0" w:space="0" w:color="auto"/>
            <w:right w:val="none" w:sz="0" w:space="0" w:color="auto"/>
          </w:divBdr>
        </w:div>
        <w:div w:id="631524128">
          <w:marLeft w:val="640"/>
          <w:marRight w:val="0"/>
          <w:marTop w:val="0"/>
          <w:marBottom w:val="0"/>
          <w:divBdr>
            <w:top w:val="none" w:sz="0" w:space="0" w:color="auto"/>
            <w:left w:val="none" w:sz="0" w:space="0" w:color="auto"/>
            <w:bottom w:val="none" w:sz="0" w:space="0" w:color="auto"/>
            <w:right w:val="none" w:sz="0" w:space="0" w:color="auto"/>
          </w:divBdr>
        </w:div>
        <w:div w:id="818771829">
          <w:marLeft w:val="640"/>
          <w:marRight w:val="0"/>
          <w:marTop w:val="0"/>
          <w:marBottom w:val="0"/>
          <w:divBdr>
            <w:top w:val="none" w:sz="0" w:space="0" w:color="auto"/>
            <w:left w:val="none" w:sz="0" w:space="0" w:color="auto"/>
            <w:bottom w:val="none" w:sz="0" w:space="0" w:color="auto"/>
            <w:right w:val="none" w:sz="0" w:space="0" w:color="auto"/>
          </w:divBdr>
        </w:div>
        <w:div w:id="1338070561">
          <w:marLeft w:val="640"/>
          <w:marRight w:val="0"/>
          <w:marTop w:val="0"/>
          <w:marBottom w:val="0"/>
          <w:divBdr>
            <w:top w:val="none" w:sz="0" w:space="0" w:color="auto"/>
            <w:left w:val="none" w:sz="0" w:space="0" w:color="auto"/>
            <w:bottom w:val="none" w:sz="0" w:space="0" w:color="auto"/>
            <w:right w:val="none" w:sz="0" w:space="0" w:color="auto"/>
          </w:divBdr>
        </w:div>
        <w:div w:id="334652771">
          <w:marLeft w:val="640"/>
          <w:marRight w:val="0"/>
          <w:marTop w:val="0"/>
          <w:marBottom w:val="0"/>
          <w:divBdr>
            <w:top w:val="none" w:sz="0" w:space="0" w:color="auto"/>
            <w:left w:val="none" w:sz="0" w:space="0" w:color="auto"/>
            <w:bottom w:val="none" w:sz="0" w:space="0" w:color="auto"/>
            <w:right w:val="none" w:sz="0" w:space="0" w:color="auto"/>
          </w:divBdr>
        </w:div>
        <w:div w:id="453641064">
          <w:marLeft w:val="640"/>
          <w:marRight w:val="0"/>
          <w:marTop w:val="0"/>
          <w:marBottom w:val="0"/>
          <w:divBdr>
            <w:top w:val="none" w:sz="0" w:space="0" w:color="auto"/>
            <w:left w:val="none" w:sz="0" w:space="0" w:color="auto"/>
            <w:bottom w:val="none" w:sz="0" w:space="0" w:color="auto"/>
            <w:right w:val="none" w:sz="0" w:space="0" w:color="auto"/>
          </w:divBdr>
        </w:div>
      </w:divsChild>
    </w:div>
    <w:div w:id="1061826434">
      <w:bodyDiv w:val="1"/>
      <w:marLeft w:val="0"/>
      <w:marRight w:val="0"/>
      <w:marTop w:val="0"/>
      <w:marBottom w:val="0"/>
      <w:divBdr>
        <w:top w:val="none" w:sz="0" w:space="0" w:color="auto"/>
        <w:left w:val="none" w:sz="0" w:space="0" w:color="auto"/>
        <w:bottom w:val="none" w:sz="0" w:space="0" w:color="auto"/>
        <w:right w:val="none" w:sz="0" w:space="0" w:color="auto"/>
      </w:divBdr>
      <w:divsChild>
        <w:div w:id="1740251223">
          <w:marLeft w:val="0"/>
          <w:marRight w:val="0"/>
          <w:marTop w:val="0"/>
          <w:marBottom w:val="0"/>
          <w:divBdr>
            <w:top w:val="none" w:sz="0" w:space="0" w:color="auto"/>
            <w:left w:val="none" w:sz="0" w:space="0" w:color="auto"/>
            <w:bottom w:val="none" w:sz="0" w:space="0" w:color="auto"/>
            <w:right w:val="none" w:sz="0" w:space="0" w:color="auto"/>
          </w:divBdr>
          <w:divsChild>
            <w:div w:id="339239896">
              <w:marLeft w:val="0"/>
              <w:marRight w:val="0"/>
              <w:marTop w:val="0"/>
              <w:marBottom w:val="0"/>
              <w:divBdr>
                <w:top w:val="none" w:sz="0" w:space="0" w:color="auto"/>
                <w:left w:val="none" w:sz="0" w:space="0" w:color="auto"/>
                <w:bottom w:val="none" w:sz="0" w:space="0" w:color="auto"/>
                <w:right w:val="none" w:sz="0" w:space="0" w:color="auto"/>
              </w:divBdr>
            </w:div>
            <w:div w:id="1806585832">
              <w:marLeft w:val="0"/>
              <w:marRight w:val="0"/>
              <w:marTop w:val="0"/>
              <w:marBottom w:val="0"/>
              <w:divBdr>
                <w:top w:val="none" w:sz="0" w:space="0" w:color="auto"/>
                <w:left w:val="none" w:sz="0" w:space="0" w:color="auto"/>
                <w:bottom w:val="none" w:sz="0" w:space="0" w:color="auto"/>
                <w:right w:val="none" w:sz="0" w:space="0" w:color="auto"/>
              </w:divBdr>
            </w:div>
            <w:div w:id="627784995">
              <w:marLeft w:val="0"/>
              <w:marRight w:val="0"/>
              <w:marTop w:val="0"/>
              <w:marBottom w:val="0"/>
              <w:divBdr>
                <w:top w:val="none" w:sz="0" w:space="0" w:color="auto"/>
                <w:left w:val="none" w:sz="0" w:space="0" w:color="auto"/>
                <w:bottom w:val="none" w:sz="0" w:space="0" w:color="auto"/>
                <w:right w:val="none" w:sz="0" w:space="0" w:color="auto"/>
              </w:divBdr>
            </w:div>
            <w:div w:id="1930238644">
              <w:marLeft w:val="0"/>
              <w:marRight w:val="0"/>
              <w:marTop w:val="0"/>
              <w:marBottom w:val="0"/>
              <w:divBdr>
                <w:top w:val="none" w:sz="0" w:space="0" w:color="auto"/>
                <w:left w:val="none" w:sz="0" w:space="0" w:color="auto"/>
                <w:bottom w:val="none" w:sz="0" w:space="0" w:color="auto"/>
                <w:right w:val="none" w:sz="0" w:space="0" w:color="auto"/>
              </w:divBdr>
            </w:div>
            <w:div w:id="41056714">
              <w:marLeft w:val="0"/>
              <w:marRight w:val="0"/>
              <w:marTop w:val="0"/>
              <w:marBottom w:val="0"/>
              <w:divBdr>
                <w:top w:val="none" w:sz="0" w:space="0" w:color="auto"/>
                <w:left w:val="none" w:sz="0" w:space="0" w:color="auto"/>
                <w:bottom w:val="none" w:sz="0" w:space="0" w:color="auto"/>
                <w:right w:val="none" w:sz="0" w:space="0" w:color="auto"/>
              </w:divBdr>
            </w:div>
            <w:div w:id="1508328925">
              <w:marLeft w:val="0"/>
              <w:marRight w:val="0"/>
              <w:marTop w:val="0"/>
              <w:marBottom w:val="0"/>
              <w:divBdr>
                <w:top w:val="none" w:sz="0" w:space="0" w:color="auto"/>
                <w:left w:val="none" w:sz="0" w:space="0" w:color="auto"/>
                <w:bottom w:val="none" w:sz="0" w:space="0" w:color="auto"/>
                <w:right w:val="none" w:sz="0" w:space="0" w:color="auto"/>
              </w:divBdr>
            </w:div>
            <w:div w:id="1182355999">
              <w:marLeft w:val="0"/>
              <w:marRight w:val="0"/>
              <w:marTop w:val="0"/>
              <w:marBottom w:val="0"/>
              <w:divBdr>
                <w:top w:val="none" w:sz="0" w:space="0" w:color="auto"/>
                <w:left w:val="none" w:sz="0" w:space="0" w:color="auto"/>
                <w:bottom w:val="none" w:sz="0" w:space="0" w:color="auto"/>
                <w:right w:val="none" w:sz="0" w:space="0" w:color="auto"/>
              </w:divBdr>
            </w:div>
            <w:div w:id="164978267">
              <w:marLeft w:val="0"/>
              <w:marRight w:val="0"/>
              <w:marTop w:val="0"/>
              <w:marBottom w:val="0"/>
              <w:divBdr>
                <w:top w:val="none" w:sz="0" w:space="0" w:color="auto"/>
                <w:left w:val="none" w:sz="0" w:space="0" w:color="auto"/>
                <w:bottom w:val="none" w:sz="0" w:space="0" w:color="auto"/>
                <w:right w:val="none" w:sz="0" w:space="0" w:color="auto"/>
              </w:divBdr>
            </w:div>
            <w:div w:id="1636910035">
              <w:marLeft w:val="0"/>
              <w:marRight w:val="0"/>
              <w:marTop w:val="0"/>
              <w:marBottom w:val="0"/>
              <w:divBdr>
                <w:top w:val="none" w:sz="0" w:space="0" w:color="auto"/>
                <w:left w:val="none" w:sz="0" w:space="0" w:color="auto"/>
                <w:bottom w:val="none" w:sz="0" w:space="0" w:color="auto"/>
                <w:right w:val="none" w:sz="0" w:space="0" w:color="auto"/>
              </w:divBdr>
            </w:div>
            <w:div w:id="56175617">
              <w:marLeft w:val="0"/>
              <w:marRight w:val="0"/>
              <w:marTop w:val="0"/>
              <w:marBottom w:val="0"/>
              <w:divBdr>
                <w:top w:val="none" w:sz="0" w:space="0" w:color="auto"/>
                <w:left w:val="none" w:sz="0" w:space="0" w:color="auto"/>
                <w:bottom w:val="none" w:sz="0" w:space="0" w:color="auto"/>
                <w:right w:val="none" w:sz="0" w:space="0" w:color="auto"/>
              </w:divBdr>
            </w:div>
            <w:div w:id="749305398">
              <w:marLeft w:val="0"/>
              <w:marRight w:val="0"/>
              <w:marTop w:val="0"/>
              <w:marBottom w:val="0"/>
              <w:divBdr>
                <w:top w:val="none" w:sz="0" w:space="0" w:color="auto"/>
                <w:left w:val="none" w:sz="0" w:space="0" w:color="auto"/>
                <w:bottom w:val="none" w:sz="0" w:space="0" w:color="auto"/>
                <w:right w:val="none" w:sz="0" w:space="0" w:color="auto"/>
              </w:divBdr>
            </w:div>
            <w:div w:id="290475384">
              <w:marLeft w:val="0"/>
              <w:marRight w:val="0"/>
              <w:marTop w:val="0"/>
              <w:marBottom w:val="0"/>
              <w:divBdr>
                <w:top w:val="none" w:sz="0" w:space="0" w:color="auto"/>
                <w:left w:val="none" w:sz="0" w:space="0" w:color="auto"/>
                <w:bottom w:val="none" w:sz="0" w:space="0" w:color="auto"/>
                <w:right w:val="none" w:sz="0" w:space="0" w:color="auto"/>
              </w:divBdr>
            </w:div>
            <w:div w:id="138546936">
              <w:marLeft w:val="0"/>
              <w:marRight w:val="0"/>
              <w:marTop w:val="0"/>
              <w:marBottom w:val="0"/>
              <w:divBdr>
                <w:top w:val="none" w:sz="0" w:space="0" w:color="auto"/>
                <w:left w:val="none" w:sz="0" w:space="0" w:color="auto"/>
                <w:bottom w:val="none" w:sz="0" w:space="0" w:color="auto"/>
                <w:right w:val="none" w:sz="0" w:space="0" w:color="auto"/>
              </w:divBdr>
            </w:div>
            <w:div w:id="1077365206">
              <w:marLeft w:val="0"/>
              <w:marRight w:val="0"/>
              <w:marTop w:val="0"/>
              <w:marBottom w:val="0"/>
              <w:divBdr>
                <w:top w:val="none" w:sz="0" w:space="0" w:color="auto"/>
                <w:left w:val="none" w:sz="0" w:space="0" w:color="auto"/>
                <w:bottom w:val="none" w:sz="0" w:space="0" w:color="auto"/>
                <w:right w:val="none" w:sz="0" w:space="0" w:color="auto"/>
              </w:divBdr>
            </w:div>
            <w:div w:id="709111545">
              <w:marLeft w:val="0"/>
              <w:marRight w:val="0"/>
              <w:marTop w:val="0"/>
              <w:marBottom w:val="0"/>
              <w:divBdr>
                <w:top w:val="none" w:sz="0" w:space="0" w:color="auto"/>
                <w:left w:val="none" w:sz="0" w:space="0" w:color="auto"/>
                <w:bottom w:val="none" w:sz="0" w:space="0" w:color="auto"/>
                <w:right w:val="none" w:sz="0" w:space="0" w:color="auto"/>
              </w:divBdr>
            </w:div>
            <w:div w:id="714233026">
              <w:marLeft w:val="0"/>
              <w:marRight w:val="0"/>
              <w:marTop w:val="0"/>
              <w:marBottom w:val="0"/>
              <w:divBdr>
                <w:top w:val="none" w:sz="0" w:space="0" w:color="auto"/>
                <w:left w:val="none" w:sz="0" w:space="0" w:color="auto"/>
                <w:bottom w:val="none" w:sz="0" w:space="0" w:color="auto"/>
                <w:right w:val="none" w:sz="0" w:space="0" w:color="auto"/>
              </w:divBdr>
            </w:div>
            <w:div w:id="933132465">
              <w:marLeft w:val="0"/>
              <w:marRight w:val="0"/>
              <w:marTop w:val="0"/>
              <w:marBottom w:val="0"/>
              <w:divBdr>
                <w:top w:val="none" w:sz="0" w:space="0" w:color="auto"/>
                <w:left w:val="none" w:sz="0" w:space="0" w:color="auto"/>
                <w:bottom w:val="none" w:sz="0" w:space="0" w:color="auto"/>
                <w:right w:val="none" w:sz="0" w:space="0" w:color="auto"/>
              </w:divBdr>
            </w:div>
            <w:div w:id="972294094">
              <w:marLeft w:val="0"/>
              <w:marRight w:val="0"/>
              <w:marTop w:val="0"/>
              <w:marBottom w:val="0"/>
              <w:divBdr>
                <w:top w:val="none" w:sz="0" w:space="0" w:color="auto"/>
                <w:left w:val="none" w:sz="0" w:space="0" w:color="auto"/>
                <w:bottom w:val="none" w:sz="0" w:space="0" w:color="auto"/>
                <w:right w:val="none" w:sz="0" w:space="0" w:color="auto"/>
              </w:divBdr>
            </w:div>
            <w:div w:id="1859275547">
              <w:marLeft w:val="0"/>
              <w:marRight w:val="0"/>
              <w:marTop w:val="0"/>
              <w:marBottom w:val="0"/>
              <w:divBdr>
                <w:top w:val="none" w:sz="0" w:space="0" w:color="auto"/>
                <w:left w:val="none" w:sz="0" w:space="0" w:color="auto"/>
                <w:bottom w:val="none" w:sz="0" w:space="0" w:color="auto"/>
                <w:right w:val="none" w:sz="0" w:space="0" w:color="auto"/>
              </w:divBdr>
            </w:div>
            <w:div w:id="1661615396">
              <w:marLeft w:val="0"/>
              <w:marRight w:val="0"/>
              <w:marTop w:val="0"/>
              <w:marBottom w:val="0"/>
              <w:divBdr>
                <w:top w:val="none" w:sz="0" w:space="0" w:color="auto"/>
                <w:left w:val="none" w:sz="0" w:space="0" w:color="auto"/>
                <w:bottom w:val="none" w:sz="0" w:space="0" w:color="auto"/>
                <w:right w:val="none" w:sz="0" w:space="0" w:color="auto"/>
              </w:divBdr>
            </w:div>
            <w:div w:id="417336218">
              <w:marLeft w:val="0"/>
              <w:marRight w:val="0"/>
              <w:marTop w:val="0"/>
              <w:marBottom w:val="0"/>
              <w:divBdr>
                <w:top w:val="none" w:sz="0" w:space="0" w:color="auto"/>
                <w:left w:val="none" w:sz="0" w:space="0" w:color="auto"/>
                <w:bottom w:val="none" w:sz="0" w:space="0" w:color="auto"/>
                <w:right w:val="none" w:sz="0" w:space="0" w:color="auto"/>
              </w:divBdr>
            </w:div>
            <w:div w:id="267667511">
              <w:marLeft w:val="0"/>
              <w:marRight w:val="0"/>
              <w:marTop w:val="0"/>
              <w:marBottom w:val="0"/>
              <w:divBdr>
                <w:top w:val="none" w:sz="0" w:space="0" w:color="auto"/>
                <w:left w:val="none" w:sz="0" w:space="0" w:color="auto"/>
                <w:bottom w:val="none" w:sz="0" w:space="0" w:color="auto"/>
                <w:right w:val="none" w:sz="0" w:space="0" w:color="auto"/>
              </w:divBdr>
            </w:div>
            <w:div w:id="1923181260">
              <w:marLeft w:val="0"/>
              <w:marRight w:val="0"/>
              <w:marTop w:val="0"/>
              <w:marBottom w:val="0"/>
              <w:divBdr>
                <w:top w:val="none" w:sz="0" w:space="0" w:color="auto"/>
                <w:left w:val="none" w:sz="0" w:space="0" w:color="auto"/>
                <w:bottom w:val="none" w:sz="0" w:space="0" w:color="auto"/>
                <w:right w:val="none" w:sz="0" w:space="0" w:color="auto"/>
              </w:divBdr>
            </w:div>
            <w:div w:id="946695197">
              <w:marLeft w:val="0"/>
              <w:marRight w:val="0"/>
              <w:marTop w:val="0"/>
              <w:marBottom w:val="0"/>
              <w:divBdr>
                <w:top w:val="none" w:sz="0" w:space="0" w:color="auto"/>
                <w:left w:val="none" w:sz="0" w:space="0" w:color="auto"/>
                <w:bottom w:val="none" w:sz="0" w:space="0" w:color="auto"/>
                <w:right w:val="none" w:sz="0" w:space="0" w:color="auto"/>
              </w:divBdr>
            </w:div>
            <w:div w:id="1092235568">
              <w:marLeft w:val="0"/>
              <w:marRight w:val="0"/>
              <w:marTop w:val="0"/>
              <w:marBottom w:val="0"/>
              <w:divBdr>
                <w:top w:val="none" w:sz="0" w:space="0" w:color="auto"/>
                <w:left w:val="none" w:sz="0" w:space="0" w:color="auto"/>
                <w:bottom w:val="none" w:sz="0" w:space="0" w:color="auto"/>
                <w:right w:val="none" w:sz="0" w:space="0" w:color="auto"/>
              </w:divBdr>
            </w:div>
            <w:div w:id="420874995">
              <w:marLeft w:val="0"/>
              <w:marRight w:val="0"/>
              <w:marTop w:val="0"/>
              <w:marBottom w:val="0"/>
              <w:divBdr>
                <w:top w:val="none" w:sz="0" w:space="0" w:color="auto"/>
                <w:left w:val="none" w:sz="0" w:space="0" w:color="auto"/>
                <w:bottom w:val="none" w:sz="0" w:space="0" w:color="auto"/>
                <w:right w:val="none" w:sz="0" w:space="0" w:color="auto"/>
              </w:divBdr>
            </w:div>
            <w:div w:id="559902891">
              <w:marLeft w:val="0"/>
              <w:marRight w:val="0"/>
              <w:marTop w:val="0"/>
              <w:marBottom w:val="0"/>
              <w:divBdr>
                <w:top w:val="none" w:sz="0" w:space="0" w:color="auto"/>
                <w:left w:val="none" w:sz="0" w:space="0" w:color="auto"/>
                <w:bottom w:val="none" w:sz="0" w:space="0" w:color="auto"/>
                <w:right w:val="none" w:sz="0" w:space="0" w:color="auto"/>
              </w:divBdr>
            </w:div>
            <w:div w:id="2033649011">
              <w:marLeft w:val="0"/>
              <w:marRight w:val="0"/>
              <w:marTop w:val="0"/>
              <w:marBottom w:val="0"/>
              <w:divBdr>
                <w:top w:val="none" w:sz="0" w:space="0" w:color="auto"/>
                <w:left w:val="none" w:sz="0" w:space="0" w:color="auto"/>
                <w:bottom w:val="none" w:sz="0" w:space="0" w:color="auto"/>
                <w:right w:val="none" w:sz="0" w:space="0" w:color="auto"/>
              </w:divBdr>
            </w:div>
            <w:div w:id="534315181">
              <w:marLeft w:val="0"/>
              <w:marRight w:val="0"/>
              <w:marTop w:val="0"/>
              <w:marBottom w:val="0"/>
              <w:divBdr>
                <w:top w:val="none" w:sz="0" w:space="0" w:color="auto"/>
                <w:left w:val="none" w:sz="0" w:space="0" w:color="auto"/>
                <w:bottom w:val="none" w:sz="0" w:space="0" w:color="auto"/>
                <w:right w:val="none" w:sz="0" w:space="0" w:color="auto"/>
              </w:divBdr>
            </w:div>
            <w:div w:id="1945914038">
              <w:marLeft w:val="0"/>
              <w:marRight w:val="0"/>
              <w:marTop w:val="0"/>
              <w:marBottom w:val="0"/>
              <w:divBdr>
                <w:top w:val="none" w:sz="0" w:space="0" w:color="auto"/>
                <w:left w:val="none" w:sz="0" w:space="0" w:color="auto"/>
                <w:bottom w:val="none" w:sz="0" w:space="0" w:color="auto"/>
                <w:right w:val="none" w:sz="0" w:space="0" w:color="auto"/>
              </w:divBdr>
            </w:div>
            <w:div w:id="1009286953">
              <w:marLeft w:val="0"/>
              <w:marRight w:val="0"/>
              <w:marTop w:val="0"/>
              <w:marBottom w:val="0"/>
              <w:divBdr>
                <w:top w:val="none" w:sz="0" w:space="0" w:color="auto"/>
                <w:left w:val="none" w:sz="0" w:space="0" w:color="auto"/>
                <w:bottom w:val="none" w:sz="0" w:space="0" w:color="auto"/>
                <w:right w:val="none" w:sz="0" w:space="0" w:color="auto"/>
              </w:divBdr>
            </w:div>
            <w:div w:id="74784205">
              <w:marLeft w:val="0"/>
              <w:marRight w:val="0"/>
              <w:marTop w:val="0"/>
              <w:marBottom w:val="0"/>
              <w:divBdr>
                <w:top w:val="none" w:sz="0" w:space="0" w:color="auto"/>
                <w:left w:val="none" w:sz="0" w:space="0" w:color="auto"/>
                <w:bottom w:val="none" w:sz="0" w:space="0" w:color="auto"/>
                <w:right w:val="none" w:sz="0" w:space="0" w:color="auto"/>
              </w:divBdr>
            </w:div>
            <w:div w:id="1564024156">
              <w:marLeft w:val="0"/>
              <w:marRight w:val="0"/>
              <w:marTop w:val="0"/>
              <w:marBottom w:val="0"/>
              <w:divBdr>
                <w:top w:val="none" w:sz="0" w:space="0" w:color="auto"/>
                <w:left w:val="none" w:sz="0" w:space="0" w:color="auto"/>
                <w:bottom w:val="none" w:sz="0" w:space="0" w:color="auto"/>
                <w:right w:val="none" w:sz="0" w:space="0" w:color="auto"/>
              </w:divBdr>
            </w:div>
            <w:div w:id="1635868135">
              <w:marLeft w:val="0"/>
              <w:marRight w:val="0"/>
              <w:marTop w:val="0"/>
              <w:marBottom w:val="0"/>
              <w:divBdr>
                <w:top w:val="none" w:sz="0" w:space="0" w:color="auto"/>
                <w:left w:val="none" w:sz="0" w:space="0" w:color="auto"/>
                <w:bottom w:val="none" w:sz="0" w:space="0" w:color="auto"/>
                <w:right w:val="none" w:sz="0" w:space="0" w:color="auto"/>
              </w:divBdr>
            </w:div>
            <w:div w:id="505052938">
              <w:marLeft w:val="0"/>
              <w:marRight w:val="0"/>
              <w:marTop w:val="0"/>
              <w:marBottom w:val="0"/>
              <w:divBdr>
                <w:top w:val="none" w:sz="0" w:space="0" w:color="auto"/>
                <w:left w:val="none" w:sz="0" w:space="0" w:color="auto"/>
                <w:bottom w:val="none" w:sz="0" w:space="0" w:color="auto"/>
                <w:right w:val="none" w:sz="0" w:space="0" w:color="auto"/>
              </w:divBdr>
            </w:div>
            <w:div w:id="1366518761">
              <w:marLeft w:val="0"/>
              <w:marRight w:val="0"/>
              <w:marTop w:val="0"/>
              <w:marBottom w:val="0"/>
              <w:divBdr>
                <w:top w:val="none" w:sz="0" w:space="0" w:color="auto"/>
                <w:left w:val="none" w:sz="0" w:space="0" w:color="auto"/>
                <w:bottom w:val="none" w:sz="0" w:space="0" w:color="auto"/>
                <w:right w:val="none" w:sz="0" w:space="0" w:color="auto"/>
              </w:divBdr>
            </w:div>
            <w:div w:id="2106459991">
              <w:marLeft w:val="0"/>
              <w:marRight w:val="0"/>
              <w:marTop w:val="0"/>
              <w:marBottom w:val="0"/>
              <w:divBdr>
                <w:top w:val="none" w:sz="0" w:space="0" w:color="auto"/>
                <w:left w:val="none" w:sz="0" w:space="0" w:color="auto"/>
                <w:bottom w:val="none" w:sz="0" w:space="0" w:color="auto"/>
                <w:right w:val="none" w:sz="0" w:space="0" w:color="auto"/>
              </w:divBdr>
            </w:div>
            <w:div w:id="682513794">
              <w:marLeft w:val="0"/>
              <w:marRight w:val="0"/>
              <w:marTop w:val="0"/>
              <w:marBottom w:val="0"/>
              <w:divBdr>
                <w:top w:val="none" w:sz="0" w:space="0" w:color="auto"/>
                <w:left w:val="none" w:sz="0" w:space="0" w:color="auto"/>
                <w:bottom w:val="none" w:sz="0" w:space="0" w:color="auto"/>
                <w:right w:val="none" w:sz="0" w:space="0" w:color="auto"/>
              </w:divBdr>
            </w:div>
            <w:div w:id="69012230">
              <w:marLeft w:val="0"/>
              <w:marRight w:val="0"/>
              <w:marTop w:val="0"/>
              <w:marBottom w:val="0"/>
              <w:divBdr>
                <w:top w:val="none" w:sz="0" w:space="0" w:color="auto"/>
                <w:left w:val="none" w:sz="0" w:space="0" w:color="auto"/>
                <w:bottom w:val="none" w:sz="0" w:space="0" w:color="auto"/>
                <w:right w:val="none" w:sz="0" w:space="0" w:color="auto"/>
              </w:divBdr>
            </w:div>
            <w:div w:id="1924685690">
              <w:marLeft w:val="0"/>
              <w:marRight w:val="0"/>
              <w:marTop w:val="0"/>
              <w:marBottom w:val="0"/>
              <w:divBdr>
                <w:top w:val="none" w:sz="0" w:space="0" w:color="auto"/>
                <w:left w:val="none" w:sz="0" w:space="0" w:color="auto"/>
                <w:bottom w:val="none" w:sz="0" w:space="0" w:color="auto"/>
                <w:right w:val="none" w:sz="0" w:space="0" w:color="auto"/>
              </w:divBdr>
            </w:div>
            <w:div w:id="2110078031">
              <w:marLeft w:val="0"/>
              <w:marRight w:val="0"/>
              <w:marTop w:val="0"/>
              <w:marBottom w:val="0"/>
              <w:divBdr>
                <w:top w:val="none" w:sz="0" w:space="0" w:color="auto"/>
                <w:left w:val="none" w:sz="0" w:space="0" w:color="auto"/>
                <w:bottom w:val="none" w:sz="0" w:space="0" w:color="auto"/>
                <w:right w:val="none" w:sz="0" w:space="0" w:color="auto"/>
              </w:divBdr>
            </w:div>
            <w:div w:id="1113329651">
              <w:marLeft w:val="0"/>
              <w:marRight w:val="0"/>
              <w:marTop w:val="0"/>
              <w:marBottom w:val="0"/>
              <w:divBdr>
                <w:top w:val="none" w:sz="0" w:space="0" w:color="auto"/>
                <w:left w:val="none" w:sz="0" w:space="0" w:color="auto"/>
                <w:bottom w:val="none" w:sz="0" w:space="0" w:color="auto"/>
                <w:right w:val="none" w:sz="0" w:space="0" w:color="auto"/>
              </w:divBdr>
            </w:div>
            <w:div w:id="1833640526">
              <w:marLeft w:val="0"/>
              <w:marRight w:val="0"/>
              <w:marTop w:val="0"/>
              <w:marBottom w:val="0"/>
              <w:divBdr>
                <w:top w:val="none" w:sz="0" w:space="0" w:color="auto"/>
                <w:left w:val="none" w:sz="0" w:space="0" w:color="auto"/>
                <w:bottom w:val="none" w:sz="0" w:space="0" w:color="auto"/>
                <w:right w:val="none" w:sz="0" w:space="0" w:color="auto"/>
              </w:divBdr>
            </w:div>
            <w:div w:id="688214670">
              <w:marLeft w:val="0"/>
              <w:marRight w:val="0"/>
              <w:marTop w:val="0"/>
              <w:marBottom w:val="0"/>
              <w:divBdr>
                <w:top w:val="none" w:sz="0" w:space="0" w:color="auto"/>
                <w:left w:val="none" w:sz="0" w:space="0" w:color="auto"/>
                <w:bottom w:val="none" w:sz="0" w:space="0" w:color="auto"/>
                <w:right w:val="none" w:sz="0" w:space="0" w:color="auto"/>
              </w:divBdr>
            </w:div>
            <w:div w:id="810974723">
              <w:marLeft w:val="0"/>
              <w:marRight w:val="0"/>
              <w:marTop w:val="0"/>
              <w:marBottom w:val="0"/>
              <w:divBdr>
                <w:top w:val="none" w:sz="0" w:space="0" w:color="auto"/>
                <w:left w:val="none" w:sz="0" w:space="0" w:color="auto"/>
                <w:bottom w:val="none" w:sz="0" w:space="0" w:color="auto"/>
                <w:right w:val="none" w:sz="0" w:space="0" w:color="auto"/>
              </w:divBdr>
            </w:div>
            <w:div w:id="1822229438">
              <w:marLeft w:val="0"/>
              <w:marRight w:val="0"/>
              <w:marTop w:val="0"/>
              <w:marBottom w:val="0"/>
              <w:divBdr>
                <w:top w:val="none" w:sz="0" w:space="0" w:color="auto"/>
                <w:left w:val="none" w:sz="0" w:space="0" w:color="auto"/>
                <w:bottom w:val="none" w:sz="0" w:space="0" w:color="auto"/>
                <w:right w:val="none" w:sz="0" w:space="0" w:color="auto"/>
              </w:divBdr>
            </w:div>
            <w:div w:id="438448170">
              <w:marLeft w:val="0"/>
              <w:marRight w:val="0"/>
              <w:marTop w:val="0"/>
              <w:marBottom w:val="0"/>
              <w:divBdr>
                <w:top w:val="none" w:sz="0" w:space="0" w:color="auto"/>
                <w:left w:val="none" w:sz="0" w:space="0" w:color="auto"/>
                <w:bottom w:val="none" w:sz="0" w:space="0" w:color="auto"/>
                <w:right w:val="none" w:sz="0" w:space="0" w:color="auto"/>
              </w:divBdr>
            </w:div>
            <w:div w:id="1300190818">
              <w:marLeft w:val="0"/>
              <w:marRight w:val="0"/>
              <w:marTop w:val="0"/>
              <w:marBottom w:val="0"/>
              <w:divBdr>
                <w:top w:val="none" w:sz="0" w:space="0" w:color="auto"/>
                <w:left w:val="none" w:sz="0" w:space="0" w:color="auto"/>
                <w:bottom w:val="none" w:sz="0" w:space="0" w:color="auto"/>
                <w:right w:val="none" w:sz="0" w:space="0" w:color="auto"/>
              </w:divBdr>
            </w:div>
            <w:div w:id="524833299">
              <w:marLeft w:val="0"/>
              <w:marRight w:val="0"/>
              <w:marTop w:val="0"/>
              <w:marBottom w:val="0"/>
              <w:divBdr>
                <w:top w:val="none" w:sz="0" w:space="0" w:color="auto"/>
                <w:left w:val="none" w:sz="0" w:space="0" w:color="auto"/>
                <w:bottom w:val="none" w:sz="0" w:space="0" w:color="auto"/>
                <w:right w:val="none" w:sz="0" w:space="0" w:color="auto"/>
              </w:divBdr>
            </w:div>
            <w:div w:id="1385762732">
              <w:marLeft w:val="0"/>
              <w:marRight w:val="0"/>
              <w:marTop w:val="0"/>
              <w:marBottom w:val="0"/>
              <w:divBdr>
                <w:top w:val="none" w:sz="0" w:space="0" w:color="auto"/>
                <w:left w:val="none" w:sz="0" w:space="0" w:color="auto"/>
                <w:bottom w:val="none" w:sz="0" w:space="0" w:color="auto"/>
                <w:right w:val="none" w:sz="0" w:space="0" w:color="auto"/>
              </w:divBdr>
            </w:div>
            <w:div w:id="923614955">
              <w:marLeft w:val="0"/>
              <w:marRight w:val="0"/>
              <w:marTop w:val="0"/>
              <w:marBottom w:val="0"/>
              <w:divBdr>
                <w:top w:val="none" w:sz="0" w:space="0" w:color="auto"/>
                <w:left w:val="none" w:sz="0" w:space="0" w:color="auto"/>
                <w:bottom w:val="none" w:sz="0" w:space="0" w:color="auto"/>
                <w:right w:val="none" w:sz="0" w:space="0" w:color="auto"/>
              </w:divBdr>
            </w:div>
            <w:div w:id="1476680673">
              <w:marLeft w:val="0"/>
              <w:marRight w:val="0"/>
              <w:marTop w:val="0"/>
              <w:marBottom w:val="0"/>
              <w:divBdr>
                <w:top w:val="none" w:sz="0" w:space="0" w:color="auto"/>
                <w:left w:val="none" w:sz="0" w:space="0" w:color="auto"/>
                <w:bottom w:val="none" w:sz="0" w:space="0" w:color="auto"/>
                <w:right w:val="none" w:sz="0" w:space="0" w:color="auto"/>
              </w:divBdr>
            </w:div>
            <w:div w:id="1469980630">
              <w:marLeft w:val="0"/>
              <w:marRight w:val="0"/>
              <w:marTop w:val="0"/>
              <w:marBottom w:val="0"/>
              <w:divBdr>
                <w:top w:val="none" w:sz="0" w:space="0" w:color="auto"/>
                <w:left w:val="none" w:sz="0" w:space="0" w:color="auto"/>
                <w:bottom w:val="none" w:sz="0" w:space="0" w:color="auto"/>
                <w:right w:val="none" w:sz="0" w:space="0" w:color="auto"/>
              </w:divBdr>
            </w:div>
            <w:div w:id="1803309822">
              <w:marLeft w:val="0"/>
              <w:marRight w:val="0"/>
              <w:marTop w:val="0"/>
              <w:marBottom w:val="0"/>
              <w:divBdr>
                <w:top w:val="none" w:sz="0" w:space="0" w:color="auto"/>
                <w:left w:val="none" w:sz="0" w:space="0" w:color="auto"/>
                <w:bottom w:val="none" w:sz="0" w:space="0" w:color="auto"/>
                <w:right w:val="none" w:sz="0" w:space="0" w:color="auto"/>
              </w:divBdr>
            </w:div>
            <w:div w:id="194781074">
              <w:marLeft w:val="0"/>
              <w:marRight w:val="0"/>
              <w:marTop w:val="0"/>
              <w:marBottom w:val="0"/>
              <w:divBdr>
                <w:top w:val="none" w:sz="0" w:space="0" w:color="auto"/>
                <w:left w:val="none" w:sz="0" w:space="0" w:color="auto"/>
                <w:bottom w:val="none" w:sz="0" w:space="0" w:color="auto"/>
                <w:right w:val="none" w:sz="0" w:space="0" w:color="auto"/>
              </w:divBdr>
            </w:div>
            <w:div w:id="1156141848">
              <w:marLeft w:val="0"/>
              <w:marRight w:val="0"/>
              <w:marTop w:val="0"/>
              <w:marBottom w:val="0"/>
              <w:divBdr>
                <w:top w:val="none" w:sz="0" w:space="0" w:color="auto"/>
                <w:left w:val="none" w:sz="0" w:space="0" w:color="auto"/>
                <w:bottom w:val="none" w:sz="0" w:space="0" w:color="auto"/>
                <w:right w:val="none" w:sz="0" w:space="0" w:color="auto"/>
              </w:divBdr>
            </w:div>
            <w:div w:id="1836265992">
              <w:marLeft w:val="0"/>
              <w:marRight w:val="0"/>
              <w:marTop w:val="0"/>
              <w:marBottom w:val="0"/>
              <w:divBdr>
                <w:top w:val="none" w:sz="0" w:space="0" w:color="auto"/>
                <w:left w:val="none" w:sz="0" w:space="0" w:color="auto"/>
                <w:bottom w:val="none" w:sz="0" w:space="0" w:color="auto"/>
                <w:right w:val="none" w:sz="0" w:space="0" w:color="auto"/>
              </w:divBdr>
            </w:div>
            <w:div w:id="1642272886">
              <w:marLeft w:val="0"/>
              <w:marRight w:val="0"/>
              <w:marTop w:val="0"/>
              <w:marBottom w:val="0"/>
              <w:divBdr>
                <w:top w:val="none" w:sz="0" w:space="0" w:color="auto"/>
                <w:left w:val="none" w:sz="0" w:space="0" w:color="auto"/>
                <w:bottom w:val="none" w:sz="0" w:space="0" w:color="auto"/>
                <w:right w:val="none" w:sz="0" w:space="0" w:color="auto"/>
              </w:divBdr>
            </w:div>
            <w:div w:id="2044090998">
              <w:marLeft w:val="0"/>
              <w:marRight w:val="0"/>
              <w:marTop w:val="0"/>
              <w:marBottom w:val="0"/>
              <w:divBdr>
                <w:top w:val="none" w:sz="0" w:space="0" w:color="auto"/>
                <w:left w:val="none" w:sz="0" w:space="0" w:color="auto"/>
                <w:bottom w:val="none" w:sz="0" w:space="0" w:color="auto"/>
                <w:right w:val="none" w:sz="0" w:space="0" w:color="auto"/>
              </w:divBdr>
            </w:div>
            <w:div w:id="2013096984">
              <w:marLeft w:val="0"/>
              <w:marRight w:val="0"/>
              <w:marTop w:val="0"/>
              <w:marBottom w:val="0"/>
              <w:divBdr>
                <w:top w:val="none" w:sz="0" w:space="0" w:color="auto"/>
                <w:left w:val="none" w:sz="0" w:space="0" w:color="auto"/>
                <w:bottom w:val="none" w:sz="0" w:space="0" w:color="auto"/>
                <w:right w:val="none" w:sz="0" w:space="0" w:color="auto"/>
              </w:divBdr>
            </w:div>
            <w:div w:id="35666013">
              <w:marLeft w:val="0"/>
              <w:marRight w:val="0"/>
              <w:marTop w:val="0"/>
              <w:marBottom w:val="0"/>
              <w:divBdr>
                <w:top w:val="none" w:sz="0" w:space="0" w:color="auto"/>
                <w:left w:val="none" w:sz="0" w:space="0" w:color="auto"/>
                <w:bottom w:val="none" w:sz="0" w:space="0" w:color="auto"/>
                <w:right w:val="none" w:sz="0" w:space="0" w:color="auto"/>
              </w:divBdr>
            </w:div>
            <w:div w:id="1719551194">
              <w:marLeft w:val="0"/>
              <w:marRight w:val="0"/>
              <w:marTop w:val="0"/>
              <w:marBottom w:val="0"/>
              <w:divBdr>
                <w:top w:val="none" w:sz="0" w:space="0" w:color="auto"/>
                <w:left w:val="none" w:sz="0" w:space="0" w:color="auto"/>
                <w:bottom w:val="none" w:sz="0" w:space="0" w:color="auto"/>
                <w:right w:val="none" w:sz="0" w:space="0" w:color="auto"/>
              </w:divBdr>
            </w:div>
            <w:div w:id="1848443896">
              <w:marLeft w:val="0"/>
              <w:marRight w:val="0"/>
              <w:marTop w:val="0"/>
              <w:marBottom w:val="0"/>
              <w:divBdr>
                <w:top w:val="none" w:sz="0" w:space="0" w:color="auto"/>
                <w:left w:val="none" w:sz="0" w:space="0" w:color="auto"/>
                <w:bottom w:val="none" w:sz="0" w:space="0" w:color="auto"/>
                <w:right w:val="none" w:sz="0" w:space="0" w:color="auto"/>
              </w:divBdr>
            </w:div>
            <w:div w:id="1271208528">
              <w:marLeft w:val="0"/>
              <w:marRight w:val="0"/>
              <w:marTop w:val="0"/>
              <w:marBottom w:val="0"/>
              <w:divBdr>
                <w:top w:val="none" w:sz="0" w:space="0" w:color="auto"/>
                <w:left w:val="none" w:sz="0" w:space="0" w:color="auto"/>
                <w:bottom w:val="none" w:sz="0" w:space="0" w:color="auto"/>
                <w:right w:val="none" w:sz="0" w:space="0" w:color="auto"/>
              </w:divBdr>
            </w:div>
            <w:div w:id="69617805">
              <w:marLeft w:val="0"/>
              <w:marRight w:val="0"/>
              <w:marTop w:val="0"/>
              <w:marBottom w:val="0"/>
              <w:divBdr>
                <w:top w:val="none" w:sz="0" w:space="0" w:color="auto"/>
                <w:left w:val="none" w:sz="0" w:space="0" w:color="auto"/>
                <w:bottom w:val="none" w:sz="0" w:space="0" w:color="auto"/>
                <w:right w:val="none" w:sz="0" w:space="0" w:color="auto"/>
              </w:divBdr>
            </w:div>
            <w:div w:id="1754007430">
              <w:marLeft w:val="0"/>
              <w:marRight w:val="0"/>
              <w:marTop w:val="0"/>
              <w:marBottom w:val="0"/>
              <w:divBdr>
                <w:top w:val="none" w:sz="0" w:space="0" w:color="auto"/>
                <w:left w:val="none" w:sz="0" w:space="0" w:color="auto"/>
                <w:bottom w:val="none" w:sz="0" w:space="0" w:color="auto"/>
                <w:right w:val="none" w:sz="0" w:space="0" w:color="auto"/>
              </w:divBdr>
            </w:div>
            <w:div w:id="664673403">
              <w:marLeft w:val="0"/>
              <w:marRight w:val="0"/>
              <w:marTop w:val="0"/>
              <w:marBottom w:val="0"/>
              <w:divBdr>
                <w:top w:val="none" w:sz="0" w:space="0" w:color="auto"/>
                <w:left w:val="none" w:sz="0" w:space="0" w:color="auto"/>
                <w:bottom w:val="none" w:sz="0" w:space="0" w:color="auto"/>
                <w:right w:val="none" w:sz="0" w:space="0" w:color="auto"/>
              </w:divBdr>
            </w:div>
            <w:div w:id="780488940">
              <w:marLeft w:val="0"/>
              <w:marRight w:val="0"/>
              <w:marTop w:val="0"/>
              <w:marBottom w:val="0"/>
              <w:divBdr>
                <w:top w:val="none" w:sz="0" w:space="0" w:color="auto"/>
                <w:left w:val="none" w:sz="0" w:space="0" w:color="auto"/>
                <w:bottom w:val="none" w:sz="0" w:space="0" w:color="auto"/>
                <w:right w:val="none" w:sz="0" w:space="0" w:color="auto"/>
              </w:divBdr>
            </w:div>
            <w:div w:id="299503198">
              <w:marLeft w:val="0"/>
              <w:marRight w:val="0"/>
              <w:marTop w:val="0"/>
              <w:marBottom w:val="0"/>
              <w:divBdr>
                <w:top w:val="none" w:sz="0" w:space="0" w:color="auto"/>
                <w:left w:val="none" w:sz="0" w:space="0" w:color="auto"/>
                <w:bottom w:val="none" w:sz="0" w:space="0" w:color="auto"/>
                <w:right w:val="none" w:sz="0" w:space="0" w:color="auto"/>
              </w:divBdr>
            </w:div>
            <w:div w:id="941954235">
              <w:marLeft w:val="0"/>
              <w:marRight w:val="0"/>
              <w:marTop w:val="0"/>
              <w:marBottom w:val="0"/>
              <w:divBdr>
                <w:top w:val="none" w:sz="0" w:space="0" w:color="auto"/>
                <w:left w:val="none" w:sz="0" w:space="0" w:color="auto"/>
                <w:bottom w:val="none" w:sz="0" w:space="0" w:color="auto"/>
                <w:right w:val="none" w:sz="0" w:space="0" w:color="auto"/>
              </w:divBdr>
            </w:div>
            <w:div w:id="1435706283">
              <w:marLeft w:val="0"/>
              <w:marRight w:val="0"/>
              <w:marTop w:val="0"/>
              <w:marBottom w:val="0"/>
              <w:divBdr>
                <w:top w:val="none" w:sz="0" w:space="0" w:color="auto"/>
                <w:left w:val="none" w:sz="0" w:space="0" w:color="auto"/>
                <w:bottom w:val="none" w:sz="0" w:space="0" w:color="auto"/>
                <w:right w:val="none" w:sz="0" w:space="0" w:color="auto"/>
              </w:divBdr>
            </w:div>
            <w:div w:id="1892887913">
              <w:marLeft w:val="0"/>
              <w:marRight w:val="0"/>
              <w:marTop w:val="0"/>
              <w:marBottom w:val="0"/>
              <w:divBdr>
                <w:top w:val="none" w:sz="0" w:space="0" w:color="auto"/>
                <w:left w:val="none" w:sz="0" w:space="0" w:color="auto"/>
                <w:bottom w:val="none" w:sz="0" w:space="0" w:color="auto"/>
                <w:right w:val="none" w:sz="0" w:space="0" w:color="auto"/>
              </w:divBdr>
            </w:div>
            <w:div w:id="509373342">
              <w:marLeft w:val="0"/>
              <w:marRight w:val="0"/>
              <w:marTop w:val="0"/>
              <w:marBottom w:val="0"/>
              <w:divBdr>
                <w:top w:val="none" w:sz="0" w:space="0" w:color="auto"/>
                <w:left w:val="none" w:sz="0" w:space="0" w:color="auto"/>
                <w:bottom w:val="none" w:sz="0" w:space="0" w:color="auto"/>
                <w:right w:val="none" w:sz="0" w:space="0" w:color="auto"/>
              </w:divBdr>
            </w:div>
            <w:div w:id="672268622">
              <w:marLeft w:val="0"/>
              <w:marRight w:val="0"/>
              <w:marTop w:val="0"/>
              <w:marBottom w:val="0"/>
              <w:divBdr>
                <w:top w:val="none" w:sz="0" w:space="0" w:color="auto"/>
                <w:left w:val="none" w:sz="0" w:space="0" w:color="auto"/>
                <w:bottom w:val="none" w:sz="0" w:space="0" w:color="auto"/>
                <w:right w:val="none" w:sz="0" w:space="0" w:color="auto"/>
              </w:divBdr>
            </w:div>
            <w:div w:id="653870467">
              <w:marLeft w:val="0"/>
              <w:marRight w:val="0"/>
              <w:marTop w:val="0"/>
              <w:marBottom w:val="0"/>
              <w:divBdr>
                <w:top w:val="none" w:sz="0" w:space="0" w:color="auto"/>
                <w:left w:val="none" w:sz="0" w:space="0" w:color="auto"/>
                <w:bottom w:val="none" w:sz="0" w:space="0" w:color="auto"/>
                <w:right w:val="none" w:sz="0" w:space="0" w:color="auto"/>
              </w:divBdr>
            </w:div>
            <w:div w:id="1146896986">
              <w:marLeft w:val="0"/>
              <w:marRight w:val="0"/>
              <w:marTop w:val="0"/>
              <w:marBottom w:val="0"/>
              <w:divBdr>
                <w:top w:val="none" w:sz="0" w:space="0" w:color="auto"/>
                <w:left w:val="none" w:sz="0" w:space="0" w:color="auto"/>
                <w:bottom w:val="none" w:sz="0" w:space="0" w:color="auto"/>
                <w:right w:val="none" w:sz="0" w:space="0" w:color="auto"/>
              </w:divBdr>
            </w:div>
            <w:div w:id="60251057">
              <w:marLeft w:val="0"/>
              <w:marRight w:val="0"/>
              <w:marTop w:val="0"/>
              <w:marBottom w:val="0"/>
              <w:divBdr>
                <w:top w:val="none" w:sz="0" w:space="0" w:color="auto"/>
                <w:left w:val="none" w:sz="0" w:space="0" w:color="auto"/>
                <w:bottom w:val="none" w:sz="0" w:space="0" w:color="auto"/>
                <w:right w:val="none" w:sz="0" w:space="0" w:color="auto"/>
              </w:divBdr>
            </w:div>
            <w:div w:id="634020526">
              <w:marLeft w:val="0"/>
              <w:marRight w:val="0"/>
              <w:marTop w:val="0"/>
              <w:marBottom w:val="0"/>
              <w:divBdr>
                <w:top w:val="none" w:sz="0" w:space="0" w:color="auto"/>
                <w:left w:val="none" w:sz="0" w:space="0" w:color="auto"/>
                <w:bottom w:val="none" w:sz="0" w:space="0" w:color="auto"/>
                <w:right w:val="none" w:sz="0" w:space="0" w:color="auto"/>
              </w:divBdr>
            </w:div>
            <w:div w:id="1327050772">
              <w:marLeft w:val="0"/>
              <w:marRight w:val="0"/>
              <w:marTop w:val="0"/>
              <w:marBottom w:val="0"/>
              <w:divBdr>
                <w:top w:val="none" w:sz="0" w:space="0" w:color="auto"/>
                <w:left w:val="none" w:sz="0" w:space="0" w:color="auto"/>
                <w:bottom w:val="none" w:sz="0" w:space="0" w:color="auto"/>
                <w:right w:val="none" w:sz="0" w:space="0" w:color="auto"/>
              </w:divBdr>
            </w:div>
            <w:div w:id="2030177588">
              <w:marLeft w:val="0"/>
              <w:marRight w:val="0"/>
              <w:marTop w:val="0"/>
              <w:marBottom w:val="0"/>
              <w:divBdr>
                <w:top w:val="none" w:sz="0" w:space="0" w:color="auto"/>
                <w:left w:val="none" w:sz="0" w:space="0" w:color="auto"/>
                <w:bottom w:val="none" w:sz="0" w:space="0" w:color="auto"/>
                <w:right w:val="none" w:sz="0" w:space="0" w:color="auto"/>
              </w:divBdr>
            </w:div>
            <w:div w:id="563758850">
              <w:marLeft w:val="0"/>
              <w:marRight w:val="0"/>
              <w:marTop w:val="0"/>
              <w:marBottom w:val="0"/>
              <w:divBdr>
                <w:top w:val="none" w:sz="0" w:space="0" w:color="auto"/>
                <w:left w:val="none" w:sz="0" w:space="0" w:color="auto"/>
                <w:bottom w:val="none" w:sz="0" w:space="0" w:color="auto"/>
                <w:right w:val="none" w:sz="0" w:space="0" w:color="auto"/>
              </w:divBdr>
            </w:div>
            <w:div w:id="1170288690">
              <w:marLeft w:val="0"/>
              <w:marRight w:val="0"/>
              <w:marTop w:val="0"/>
              <w:marBottom w:val="0"/>
              <w:divBdr>
                <w:top w:val="none" w:sz="0" w:space="0" w:color="auto"/>
                <w:left w:val="none" w:sz="0" w:space="0" w:color="auto"/>
                <w:bottom w:val="none" w:sz="0" w:space="0" w:color="auto"/>
                <w:right w:val="none" w:sz="0" w:space="0" w:color="auto"/>
              </w:divBdr>
            </w:div>
            <w:div w:id="87966655">
              <w:marLeft w:val="0"/>
              <w:marRight w:val="0"/>
              <w:marTop w:val="0"/>
              <w:marBottom w:val="0"/>
              <w:divBdr>
                <w:top w:val="none" w:sz="0" w:space="0" w:color="auto"/>
                <w:left w:val="none" w:sz="0" w:space="0" w:color="auto"/>
                <w:bottom w:val="none" w:sz="0" w:space="0" w:color="auto"/>
                <w:right w:val="none" w:sz="0" w:space="0" w:color="auto"/>
              </w:divBdr>
            </w:div>
            <w:div w:id="522593669">
              <w:marLeft w:val="0"/>
              <w:marRight w:val="0"/>
              <w:marTop w:val="0"/>
              <w:marBottom w:val="0"/>
              <w:divBdr>
                <w:top w:val="none" w:sz="0" w:space="0" w:color="auto"/>
                <w:left w:val="none" w:sz="0" w:space="0" w:color="auto"/>
                <w:bottom w:val="none" w:sz="0" w:space="0" w:color="auto"/>
                <w:right w:val="none" w:sz="0" w:space="0" w:color="auto"/>
              </w:divBdr>
            </w:div>
            <w:div w:id="2146000175">
              <w:marLeft w:val="0"/>
              <w:marRight w:val="0"/>
              <w:marTop w:val="0"/>
              <w:marBottom w:val="0"/>
              <w:divBdr>
                <w:top w:val="none" w:sz="0" w:space="0" w:color="auto"/>
                <w:left w:val="none" w:sz="0" w:space="0" w:color="auto"/>
                <w:bottom w:val="none" w:sz="0" w:space="0" w:color="auto"/>
                <w:right w:val="none" w:sz="0" w:space="0" w:color="auto"/>
              </w:divBdr>
            </w:div>
            <w:div w:id="79836990">
              <w:marLeft w:val="0"/>
              <w:marRight w:val="0"/>
              <w:marTop w:val="0"/>
              <w:marBottom w:val="0"/>
              <w:divBdr>
                <w:top w:val="none" w:sz="0" w:space="0" w:color="auto"/>
                <w:left w:val="none" w:sz="0" w:space="0" w:color="auto"/>
                <w:bottom w:val="none" w:sz="0" w:space="0" w:color="auto"/>
                <w:right w:val="none" w:sz="0" w:space="0" w:color="auto"/>
              </w:divBdr>
            </w:div>
            <w:div w:id="1667707760">
              <w:marLeft w:val="0"/>
              <w:marRight w:val="0"/>
              <w:marTop w:val="0"/>
              <w:marBottom w:val="0"/>
              <w:divBdr>
                <w:top w:val="none" w:sz="0" w:space="0" w:color="auto"/>
                <w:left w:val="none" w:sz="0" w:space="0" w:color="auto"/>
                <w:bottom w:val="none" w:sz="0" w:space="0" w:color="auto"/>
                <w:right w:val="none" w:sz="0" w:space="0" w:color="auto"/>
              </w:divBdr>
            </w:div>
            <w:div w:id="1465194128">
              <w:marLeft w:val="0"/>
              <w:marRight w:val="0"/>
              <w:marTop w:val="0"/>
              <w:marBottom w:val="0"/>
              <w:divBdr>
                <w:top w:val="none" w:sz="0" w:space="0" w:color="auto"/>
                <w:left w:val="none" w:sz="0" w:space="0" w:color="auto"/>
                <w:bottom w:val="none" w:sz="0" w:space="0" w:color="auto"/>
                <w:right w:val="none" w:sz="0" w:space="0" w:color="auto"/>
              </w:divBdr>
            </w:div>
            <w:div w:id="281304384">
              <w:marLeft w:val="0"/>
              <w:marRight w:val="0"/>
              <w:marTop w:val="0"/>
              <w:marBottom w:val="0"/>
              <w:divBdr>
                <w:top w:val="none" w:sz="0" w:space="0" w:color="auto"/>
                <w:left w:val="none" w:sz="0" w:space="0" w:color="auto"/>
                <w:bottom w:val="none" w:sz="0" w:space="0" w:color="auto"/>
                <w:right w:val="none" w:sz="0" w:space="0" w:color="auto"/>
              </w:divBdr>
            </w:div>
            <w:div w:id="2081370332">
              <w:marLeft w:val="0"/>
              <w:marRight w:val="0"/>
              <w:marTop w:val="0"/>
              <w:marBottom w:val="0"/>
              <w:divBdr>
                <w:top w:val="none" w:sz="0" w:space="0" w:color="auto"/>
                <w:left w:val="none" w:sz="0" w:space="0" w:color="auto"/>
                <w:bottom w:val="none" w:sz="0" w:space="0" w:color="auto"/>
                <w:right w:val="none" w:sz="0" w:space="0" w:color="auto"/>
              </w:divBdr>
            </w:div>
            <w:div w:id="1826818299">
              <w:marLeft w:val="0"/>
              <w:marRight w:val="0"/>
              <w:marTop w:val="0"/>
              <w:marBottom w:val="0"/>
              <w:divBdr>
                <w:top w:val="none" w:sz="0" w:space="0" w:color="auto"/>
                <w:left w:val="none" w:sz="0" w:space="0" w:color="auto"/>
                <w:bottom w:val="none" w:sz="0" w:space="0" w:color="auto"/>
                <w:right w:val="none" w:sz="0" w:space="0" w:color="auto"/>
              </w:divBdr>
            </w:div>
            <w:div w:id="440927027">
              <w:marLeft w:val="0"/>
              <w:marRight w:val="0"/>
              <w:marTop w:val="0"/>
              <w:marBottom w:val="0"/>
              <w:divBdr>
                <w:top w:val="none" w:sz="0" w:space="0" w:color="auto"/>
                <w:left w:val="none" w:sz="0" w:space="0" w:color="auto"/>
                <w:bottom w:val="none" w:sz="0" w:space="0" w:color="auto"/>
                <w:right w:val="none" w:sz="0" w:space="0" w:color="auto"/>
              </w:divBdr>
            </w:div>
            <w:div w:id="841506584">
              <w:marLeft w:val="0"/>
              <w:marRight w:val="0"/>
              <w:marTop w:val="0"/>
              <w:marBottom w:val="0"/>
              <w:divBdr>
                <w:top w:val="none" w:sz="0" w:space="0" w:color="auto"/>
                <w:left w:val="none" w:sz="0" w:space="0" w:color="auto"/>
                <w:bottom w:val="none" w:sz="0" w:space="0" w:color="auto"/>
                <w:right w:val="none" w:sz="0" w:space="0" w:color="auto"/>
              </w:divBdr>
            </w:div>
            <w:div w:id="1115371552">
              <w:marLeft w:val="0"/>
              <w:marRight w:val="0"/>
              <w:marTop w:val="0"/>
              <w:marBottom w:val="0"/>
              <w:divBdr>
                <w:top w:val="none" w:sz="0" w:space="0" w:color="auto"/>
                <w:left w:val="none" w:sz="0" w:space="0" w:color="auto"/>
                <w:bottom w:val="none" w:sz="0" w:space="0" w:color="auto"/>
                <w:right w:val="none" w:sz="0" w:space="0" w:color="auto"/>
              </w:divBdr>
            </w:div>
            <w:div w:id="952905348">
              <w:marLeft w:val="0"/>
              <w:marRight w:val="0"/>
              <w:marTop w:val="0"/>
              <w:marBottom w:val="0"/>
              <w:divBdr>
                <w:top w:val="none" w:sz="0" w:space="0" w:color="auto"/>
                <w:left w:val="none" w:sz="0" w:space="0" w:color="auto"/>
                <w:bottom w:val="none" w:sz="0" w:space="0" w:color="auto"/>
                <w:right w:val="none" w:sz="0" w:space="0" w:color="auto"/>
              </w:divBdr>
            </w:div>
            <w:div w:id="580455330">
              <w:marLeft w:val="0"/>
              <w:marRight w:val="0"/>
              <w:marTop w:val="0"/>
              <w:marBottom w:val="0"/>
              <w:divBdr>
                <w:top w:val="none" w:sz="0" w:space="0" w:color="auto"/>
                <w:left w:val="none" w:sz="0" w:space="0" w:color="auto"/>
                <w:bottom w:val="none" w:sz="0" w:space="0" w:color="auto"/>
                <w:right w:val="none" w:sz="0" w:space="0" w:color="auto"/>
              </w:divBdr>
            </w:div>
            <w:div w:id="1206604969">
              <w:marLeft w:val="0"/>
              <w:marRight w:val="0"/>
              <w:marTop w:val="0"/>
              <w:marBottom w:val="0"/>
              <w:divBdr>
                <w:top w:val="none" w:sz="0" w:space="0" w:color="auto"/>
                <w:left w:val="none" w:sz="0" w:space="0" w:color="auto"/>
                <w:bottom w:val="none" w:sz="0" w:space="0" w:color="auto"/>
                <w:right w:val="none" w:sz="0" w:space="0" w:color="auto"/>
              </w:divBdr>
            </w:div>
            <w:div w:id="1899828183">
              <w:marLeft w:val="0"/>
              <w:marRight w:val="0"/>
              <w:marTop w:val="0"/>
              <w:marBottom w:val="0"/>
              <w:divBdr>
                <w:top w:val="none" w:sz="0" w:space="0" w:color="auto"/>
                <w:left w:val="none" w:sz="0" w:space="0" w:color="auto"/>
                <w:bottom w:val="none" w:sz="0" w:space="0" w:color="auto"/>
                <w:right w:val="none" w:sz="0" w:space="0" w:color="auto"/>
              </w:divBdr>
            </w:div>
            <w:div w:id="877737873">
              <w:marLeft w:val="0"/>
              <w:marRight w:val="0"/>
              <w:marTop w:val="0"/>
              <w:marBottom w:val="0"/>
              <w:divBdr>
                <w:top w:val="none" w:sz="0" w:space="0" w:color="auto"/>
                <w:left w:val="none" w:sz="0" w:space="0" w:color="auto"/>
                <w:bottom w:val="none" w:sz="0" w:space="0" w:color="auto"/>
                <w:right w:val="none" w:sz="0" w:space="0" w:color="auto"/>
              </w:divBdr>
            </w:div>
            <w:div w:id="1210873550">
              <w:marLeft w:val="0"/>
              <w:marRight w:val="0"/>
              <w:marTop w:val="0"/>
              <w:marBottom w:val="0"/>
              <w:divBdr>
                <w:top w:val="none" w:sz="0" w:space="0" w:color="auto"/>
                <w:left w:val="none" w:sz="0" w:space="0" w:color="auto"/>
                <w:bottom w:val="none" w:sz="0" w:space="0" w:color="auto"/>
                <w:right w:val="none" w:sz="0" w:space="0" w:color="auto"/>
              </w:divBdr>
            </w:div>
            <w:div w:id="1984888936">
              <w:marLeft w:val="0"/>
              <w:marRight w:val="0"/>
              <w:marTop w:val="0"/>
              <w:marBottom w:val="0"/>
              <w:divBdr>
                <w:top w:val="none" w:sz="0" w:space="0" w:color="auto"/>
                <w:left w:val="none" w:sz="0" w:space="0" w:color="auto"/>
                <w:bottom w:val="none" w:sz="0" w:space="0" w:color="auto"/>
                <w:right w:val="none" w:sz="0" w:space="0" w:color="auto"/>
              </w:divBdr>
            </w:div>
            <w:div w:id="576329922">
              <w:marLeft w:val="0"/>
              <w:marRight w:val="0"/>
              <w:marTop w:val="0"/>
              <w:marBottom w:val="0"/>
              <w:divBdr>
                <w:top w:val="none" w:sz="0" w:space="0" w:color="auto"/>
                <w:left w:val="none" w:sz="0" w:space="0" w:color="auto"/>
                <w:bottom w:val="none" w:sz="0" w:space="0" w:color="auto"/>
                <w:right w:val="none" w:sz="0" w:space="0" w:color="auto"/>
              </w:divBdr>
            </w:div>
            <w:div w:id="1299413628">
              <w:marLeft w:val="0"/>
              <w:marRight w:val="0"/>
              <w:marTop w:val="0"/>
              <w:marBottom w:val="0"/>
              <w:divBdr>
                <w:top w:val="none" w:sz="0" w:space="0" w:color="auto"/>
                <w:left w:val="none" w:sz="0" w:space="0" w:color="auto"/>
                <w:bottom w:val="none" w:sz="0" w:space="0" w:color="auto"/>
                <w:right w:val="none" w:sz="0" w:space="0" w:color="auto"/>
              </w:divBdr>
            </w:div>
            <w:div w:id="504176231">
              <w:marLeft w:val="0"/>
              <w:marRight w:val="0"/>
              <w:marTop w:val="0"/>
              <w:marBottom w:val="0"/>
              <w:divBdr>
                <w:top w:val="none" w:sz="0" w:space="0" w:color="auto"/>
                <w:left w:val="none" w:sz="0" w:space="0" w:color="auto"/>
                <w:bottom w:val="none" w:sz="0" w:space="0" w:color="auto"/>
                <w:right w:val="none" w:sz="0" w:space="0" w:color="auto"/>
              </w:divBdr>
            </w:div>
            <w:div w:id="2030181804">
              <w:marLeft w:val="0"/>
              <w:marRight w:val="0"/>
              <w:marTop w:val="0"/>
              <w:marBottom w:val="0"/>
              <w:divBdr>
                <w:top w:val="none" w:sz="0" w:space="0" w:color="auto"/>
                <w:left w:val="none" w:sz="0" w:space="0" w:color="auto"/>
                <w:bottom w:val="none" w:sz="0" w:space="0" w:color="auto"/>
                <w:right w:val="none" w:sz="0" w:space="0" w:color="auto"/>
              </w:divBdr>
            </w:div>
            <w:div w:id="1492871059">
              <w:marLeft w:val="0"/>
              <w:marRight w:val="0"/>
              <w:marTop w:val="0"/>
              <w:marBottom w:val="0"/>
              <w:divBdr>
                <w:top w:val="none" w:sz="0" w:space="0" w:color="auto"/>
                <w:left w:val="none" w:sz="0" w:space="0" w:color="auto"/>
                <w:bottom w:val="none" w:sz="0" w:space="0" w:color="auto"/>
                <w:right w:val="none" w:sz="0" w:space="0" w:color="auto"/>
              </w:divBdr>
            </w:div>
            <w:div w:id="383994153">
              <w:marLeft w:val="0"/>
              <w:marRight w:val="0"/>
              <w:marTop w:val="0"/>
              <w:marBottom w:val="0"/>
              <w:divBdr>
                <w:top w:val="none" w:sz="0" w:space="0" w:color="auto"/>
                <w:left w:val="none" w:sz="0" w:space="0" w:color="auto"/>
                <w:bottom w:val="none" w:sz="0" w:space="0" w:color="auto"/>
                <w:right w:val="none" w:sz="0" w:space="0" w:color="auto"/>
              </w:divBdr>
            </w:div>
            <w:div w:id="912542792">
              <w:marLeft w:val="0"/>
              <w:marRight w:val="0"/>
              <w:marTop w:val="0"/>
              <w:marBottom w:val="0"/>
              <w:divBdr>
                <w:top w:val="none" w:sz="0" w:space="0" w:color="auto"/>
                <w:left w:val="none" w:sz="0" w:space="0" w:color="auto"/>
                <w:bottom w:val="none" w:sz="0" w:space="0" w:color="auto"/>
                <w:right w:val="none" w:sz="0" w:space="0" w:color="auto"/>
              </w:divBdr>
            </w:div>
            <w:div w:id="1936668683">
              <w:marLeft w:val="0"/>
              <w:marRight w:val="0"/>
              <w:marTop w:val="0"/>
              <w:marBottom w:val="0"/>
              <w:divBdr>
                <w:top w:val="none" w:sz="0" w:space="0" w:color="auto"/>
                <w:left w:val="none" w:sz="0" w:space="0" w:color="auto"/>
                <w:bottom w:val="none" w:sz="0" w:space="0" w:color="auto"/>
                <w:right w:val="none" w:sz="0" w:space="0" w:color="auto"/>
              </w:divBdr>
            </w:div>
            <w:div w:id="354424820">
              <w:marLeft w:val="0"/>
              <w:marRight w:val="0"/>
              <w:marTop w:val="0"/>
              <w:marBottom w:val="0"/>
              <w:divBdr>
                <w:top w:val="none" w:sz="0" w:space="0" w:color="auto"/>
                <w:left w:val="none" w:sz="0" w:space="0" w:color="auto"/>
                <w:bottom w:val="none" w:sz="0" w:space="0" w:color="auto"/>
                <w:right w:val="none" w:sz="0" w:space="0" w:color="auto"/>
              </w:divBdr>
            </w:div>
            <w:div w:id="1796219728">
              <w:marLeft w:val="0"/>
              <w:marRight w:val="0"/>
              <w:marTop w:val="0"/>
              <w:marBottom w:val="0"/>
              <w:divBdr>
                <w:top w:val="none" w:sz="0" w:space="0" w:color="auto"/>
                <w:left w:val="none" w:sz="0" w:space="0" w:color="auto"/>
                <w:bottom w:val="none" w:sz="0" w:space="0" w:color="auto"/>
                <w:right w:val="none" w:sz="0" w:space="0" w:color="auto"/>
              </w:divBdr>
            </w:div>
            <w:div w:id="1194151417">
              <w:marLeft w:val="0"/>
              <w:marRight w:val="0"/>
              <w:marTop w:val="0"/>
              <w:marBottom w:val="0"/>
              <w:divBdr>
                <w:top w:val="none" w:sz="0" w:space="0" w:color="auto"/>
                <w:left w:val="none" w:sz="0" w:space="0" w:color="auto"/>
                <w:bottom w:val="none" w:sz="0" w:space="0" w:color="auto"/>
                <w:right w:val="none" w:sz="0" w:space="0" w:color="auto"/>
              </w:divBdr>
            </w:div>
            <w:div w:id="1663585098">
              <w:marLeft w:val="0"/>
              <w:marRight w:val="0"/>
              <w:marTop w:val="0"/>
              <w:marBottom w:val="0"/>
              <w:divBdr>
                <w:top w:val="none" w:sz="0" w:space="0" w:color="auto"/>
                <w:left w:val="none" w:sz="0" w:space="0" w:color="auto"/>
                <w:bottom w:val="none" w:sz="0" w:space="0" w:color="auto"/>
                <w:right w:val="none" w:sz="0" w:space="0" w:color="auto"/>
              </w:divBdr>
            </w:div>
            <w:div w:id="1840611300">
              <w:marLeft w:val="0"/>
              <w:marRight w:val="0"/>
              <w:marTop w:val="0"/>
              <w:marBottom w:val="0"/>
              <w:divBdr>
                <w:top w:val="none" w:sz="0" w:space="0" w:color="auto"/>
                <w:left w:val="none" w:sz="0" w:space="0" w:color="auto"/>
                <w:bottom w:val="none" w:sz="0" w:space="0" w:color="auto"/>
                <w:right w:val="none" w:sz="0" w:space="0" w:color="auto"/>
              </w:divBdr>
            </w:div>
            <w:div w:id="127866735">
              <w:marLeft w:val="0"/>
              <w:marRight w:val="0"/>
              <w:marTop w:val="0"/>
              <w:marBottom w:val="0"/>
              <w:divBdr>
                <w:top w:val="none" w:sz="0" w:space="0" w:color="auto"/>
                <w:left w:val="none" w:sz="0" w:space="0" w:color="auto"/>
                <w:bottom w:val="none" w:sz="0" w:space="0" w:color="auto"/>
                <w:right w:val="none" w:sz="0" w:space="0" w:color="auto"/>
              </w:divBdr>
            </w:div>
            <w:div w:id="214197781">
              <w:marLeft w:val="0"/>
              <w:marRight w:val="0"/>
              <w:marTop w:val="0"/>
              <w:marBottom w:val="0"/>
              <w:divBdr>
                <w:top w:val="none" w:sz="0" w:space="0" w:color="auto"/>
                <w:left w:val="none" w:sz="0" w:space="0" w:color="auto"/>
                <w:bottom w:val="none" w:sz="0" w:space="0" w:color="auto"/>
                <w:right w:val="none" w:sz="0" w:space="0" w:color="auto"/>
              </w:divBdr>
            </w:div>
            <w:div w:id="1760054212">
              <w:marLeft w:val="0"/>
              <w:marRight w:val="0"/>
              <w:marTop w:val="0"/>
              <w:marBottom w:val="0"/>
              <w:divBdr>
                <w:top w:val="none" w:sz="0" w:space="0" w:color="auto"/>
                <w:left w:val="none" w:sz="0" w:space="0" w:color="auto"/>
                <w:bottom w:val="none" w:sz="0" w:space="0" w:color="auto"/>
                <w:right w:val="none" w:sz="0" w:space="0" w:color="auto"/>
              </w:divBdr>
            </w:div>
            <w:div w:id="1292637372">
              <w:marLeft w:val="0"/>
              <w:marRight w:val="0"/>
              <w:marTop w:val="0"/>
              <w:marBottom w:val="0"/>
              <w:divBdr>
                <w:top w:val="none" w:sz="0" w:space="0" w:color="auto"/>
                <w:left w:val="none" w:sz="0" w:space="0" w:color="auto"/>
                <w:bottom w:val="none" w:sz="0" w:space="0" w:color="auto"/>
                <w:right w:val="none" w:sz="0" w:space="0" w:color="auto"/>
              </w:divBdr>
            </w:div>
            <w:div w:id="1865165171">
              <w:marLeft w:val="0"/>
              <w:marRight w:val="0"/>
              <w:marTop w:val="0"/>
              <w:marBottom w:val="0"/>
              <w:divBdr>
                <w:top w:val="none" w:sz="0" w:space="0" w:color="auto"/>
                <w:left w:val="none" w:sz="0" w:space="0" w:color="auto"/>
                <w:bottom w:val="none" w:sz="0" w:space="0" w:color="auto"/>
                <w:right w:val="none" w:sz="0" w:space="0" w:color="auto"/>
              </w:divBdr>
            </w:div>
            <w:div w:id="1002900475">
              <w:marLeft w:val="0"/>
              <w:marRight w:val="0"/>
              <w:marTop w:val="0"/>
              <w:marBottom w:val="0"/>
              <w:divBdr>
                <w:top w:val="none" w:sz="0" w:space="0" w:color="auto"/>
                <w:left w:val="none" w:sz="0" w:space="0" w:color="auto"/>
                <w:bottom w:val="none" w:sz="0" w:space="0" w:color="auto"/>
                <w:right w:val="none" w:sz="0" w:space="0" w:color="auto"/>
              </w:divBdr>
            </w:div>
            <w:div w:id="867181547">
              <w:marLeft w:val="0"/>
              <w:marRight w:val="0"/>
              <w:marTop w:val="0"/>
              <w:marBottom w:val="0"/>
              <w:divBdr>
                <w:top w:val="none" w:sz="0" w:space="0" w:color="auto"/>
                <w:left w:val="none" w:sz="0" w:space="0" w:color="auto"/>
                <w:bottom w:val="none" w:sz="0" w:space="0" w:color="auto"/>
                <w:right w:val="none" w:sz="0" w:space="0" w:color="auto"/>
              </w:divBdr>
            </w:div>
            <w:div w:id="183834491">
              <w:marLeft w:val="0"/>
              <w:marRight w:val="0"/>
              <w:marTop w:val="0"/>
              <w:marBottom w:val="0"/>
              <w:divBdr>
                <w:top w:val="none" w:sz="0" w:space="0" w:color="auto"/>
                <w:left w:val="none" w:sz="0" w:space="0" w:color="auto"/>
                <w:bottom w:val="none" w:sz="0" w:space="0" w:color="auto"/>
                <w:right w:val="none" w:sz="0" w:space="0" w:color="auto"/>
              </w:divBdr>
            </w:div>
            <w:div w:id="1177038930">
              <w:marLeft w:val="0"/>
              <w:marRight w:val="0"/>
              <w:marTop w:val="0"/>
              <w:marBottom w:val="0"/>
              <w:divBdr>
                <w:top w:val="none" w:sz="0" w:space="0" w:color="auto"/>
                <w:left w:val="none" w:sz="0" w:space="0" w:color="auto"/>
                <w:bottom w:val="none" w:sz="0" w:space="0" w:color="auto"/>
                <w:right w:val="none" w:sz="0" w:space="0" w:color="auto"/>
              </w:divBdr>
            </w:div>
            <w:div w:id="1501459283">
              <w:marLeft w:val="0"/>
              <w:marRight w:val="0"/>
              <w:marTop w:val="0"/>
              <w:marBottom w:val="0"/>
              <w:divBdr>
                <w:top w:val="none" w:sz="0" w:space="0" w:color="auto"/>
                <w:left w:val="none" w:sz="0" w:space="0" w:color="auto"/>
                <w:bottom w:val="none" w:sz="0" w:space="0" w:color="auto"/>
                <w:right w:val="none" w:sz="0" w:space="0" w:color="auto"/>
              </w:divBdr>
            </w:div>
            <w:div w:id="1665624321">
              <w:marLeft w:val="0"/>
              <w:marRight w:val="0"/>
              <w:marTop w:val="0"/>
              <w:marBottom w:val="0"/>
              <w:divBdr>
                <w:top w:val="none" w:sz="0" w:space="0" w:color="auto"/>
                <w:left w:val="none" w:sz="0" w:space="0" w:color="auto"/>
                <w:bottom w:val="none" w:sz="0" w:space="0" w:color="auto"/>
                <w:right w:val="none" w:sz="0" w:space="0" w:color="auto"/>
              </w:divBdr>
            </w:div>
            <w:div w:id="44331402">
              <w:marLeft w:val="0"/>
              <w:marRight w:val="0"/>
              <w:marTop w:val="0"/>
              <w:marBottom w:val="0"/>
              <w:divBdr>
                <w:top w:val="none" w:sz="0" w:space="0" w:color="auto"/>
                <w:left w:val="none" w:sz="0" w:space="0" w:color="auto"/>
                <w:bottom w:val="none" w:sz="0" w:space="0" w:color="auto"/>
                <w:right w:val="none" w:sz="0" w:space="0" w:color="auto"/>
              </w:divBdr>
            </w:div>
            <w:div w:id="147471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25335">
      <w:bodyDiv w:val="1"/>
      <w:marLeft w:val="0"/>
      <w:marRight w:val="0"/>
      <w:marTop w:val="0"/>
      <w:marBottom w:val="0"/>
      <w:divBdr>
        <w:top w:val="none" w:sz="0" w:space="0" w:color="auto"/>
        <w:left w:val="none" w:sz="0" w:space="0" w:color="auto"/>
        <w:bottom w:val="none" w:sz="0" w:space="0" w:color="auto"/>
        <w:right w:val="none" w:sz="0" w:space="0" w:color="auto"/>
      </w:divBdr>
    </w:div>
    <w:div w:id="1077677932">
      <w:bodyDiv w:val="1"/>
      <w:marLeft w:val="0"/>
      <w:marRight w:val="0"/>
      <w:marTop w:val="0"/>
      <w:marBottom w:val="0"/>
      <w:divBdr>
        <w:top w:val="none" w:sz="0" w:space="0" w:color="auto"/>
        <w:left w:val="none" w:sz="0" w:space="0" w:color="auto"/>
        <w:bottom w:val="none" w:sz="0" w:space="0" w:color="auto"/>
        <w:right w:val="none" w:sz="0" w:space="0" w:color="auto"/>
      </w:divBdr>
    </w:div>
    <w:div w:id="1099837607">
      <w:bodyDiv w:val="1"/>
      <w:marLeft w:val="0"/>
      <w:marRight w:val="0"/>
      <w:marTop w:val="0"/>
      <w:marBottom w:val="0"/>
      <w:divBdr>
        <w:top w:val="none" w:sz="0" w:space="0" w:color="auto"/>
        <w:left w:val="none" w:sz="0" w:space="0" w:color="auto"/>
        <w:bottom w:val="none" w:sz="0" w:space="0" w:color="auto"/>
        <w:right w:val="none" w:sz="0" w:space="0" w:color="auto"/>
      </w:divBdr>
    </w:div>
    <w:div w:id="1113208563">
      <w:bodyDiv w:val="1"/>
      <w:marLeft w:val="0"/>
      <w:marRight w:val="0"/>
      <w:marTop w:val="0"/>
      <w:marBottom w:val="0"/>
      <w:divBdr>
        <w:top w:val="none" w:sz="0" w:space="0" w:color="auto"/>
        <w:left w:val="none" w:sz="0" w:space="0" w:color="auto"/>
        <w:bottom w:val="none" w:sz="0" w:space="0" w:color="auto"/>
        <w:right w:val="none" w:sz="0" w:space="0" w:color="auto"/>
      </w:divBdr>
    </w:div>
    <w:div w:id="1139952745">
      <w:bodyDiv w:val="1"/>
      <w:marLeft w:val="0"/>
      <w:marRight w:val="0"/>
      <w:marTop w:val="0"/>
      <w:marBottom w:val="0"/>
      <w:divBdr>
        <w:top w:val="none" w:sz="0" w:space="0" w:color="auto"/>
        <w:left w:val="none" w:sz="0" w:space="0" w:color="auto"/>
        <w:bottom w:val="none" w:sz="0" w:space="0" w:color="auto"/>
        <w:right w:val="none" w:sz="0" w:space="0" w:color="auto"/>
      </w:divBdr>
    </w:div>
    <w:div w:id="1145658536">
      <w:bodyDiv w:val="1"/>
      <w:marLeft w:val="0"/>
      <w:marRight w:val="0"/>
      <w:marTop w:val="0"/>
      <w:marBottom w:val="0"/>
      <w:divBdr>
        <w:top w:val="none" w:sz="0" w:space="0" w:color="auto"/>
        <w:left w:val="none" w:sz="0" w:space="0" w:color="auto"/>
        <w:bottom w:val="none" w:sz="0" w:space="0" w:color="auto"/>
        <w:right w:val="none" w:sz="0" w:space="0" w:color="auto"/>
      </w:divBdr>
    </w:div>
    <w:div w:id="1179664702">
      <w:bodyDiv w:val="1"/>
      <w:marLeft w:val="0"/>
      <w:marRight w:val="0"/>
      <w:marTop w:val="0"/>
      <w:marBottom w:val="0"/>
      <w:divBdr>
        <w:top w:val="none" w:sz="0" w:space="0" w:color="auto"/>
        <w:left w:val="none" w:sz="0" w:space="0" w:color="auto"/>
        <w:bottom w:val="none" w:sz="0" w:space="0" w:color="auto"/>
        <w:right w:val="none" w:sz="0" w:space="0" w:color="auto"/>
      </w:divBdr>
    </w:div>
    <w:div w:id="1196845726">
      <w:bodyDiv w:val="1"/>
      <w:marLeft w:val="0"/>
      <w:marRight w:val="0"/>
      <w:marTop w:val="0"/>
      <w:marBottom w:val="0"/>
      <w:divBdr>
        <w:top w:val="none" w:sz="0" w:space="0" w:color="auto"/>
        <w:left w:val="none" w:sz="0" w:space="0" w:color="auto"/>
        <w:bottom w:val="none" w:sz="0" w:space="0" w:color="auto"/>
        <w:right w:val="none" w:sz="0" w:space="0" w:color="auto"/>
      </w:divBdr>
    </w:div>
    <w:div w:id="1231234347">
      <w:bodyDiv w:val="1"/>
      <w:marLeft w:val="0"/>
      <w:marRight w:val="0"/>
      <w:marTop w:val="0"/>
      <w:marBottom w:val="0"/>
      <w:divBdr>
        <w:top w:val="none" w:sz="0" w:space="0" w:color="auto"/>
        <w:left w:val="none" w:sz="0" w:space="0" w:color="auto"/>
        <w:bottom w:val="none" w:sz="0" w:space="0" w:color="auto"/>
        <w:right w:val="none" w:sz="0" w:space="0" w:color="auto"/>
      </w:divBdr>
    </w:div>
    <w:div w:id="1235163349">
      <w:bodyDiv w:val="1"/>
      <w:marLeft w:val="0"/>
      <w:marRight w:val="0"/>
      <w:marTop w:val="0"/>
      <w:marBottom w:val="0"/>
      <w:divBdr>
        <w:top w:val="none" w:sz="0" w:space="0" w:color="auto"/>
        <w:left w:val="none" w:sz="0" w:space="0" w:color="auto"/>
        <w:bottom w:val="none" w:sz="0" w:space="0" w:color="auto"/>
        <w:right w:val="none" w:sz="0" w:space="0" w:color="auto"/>
      </w:divBdr>
      <w:divsChild>
        <w:div w:id="260140395">
          <w:marLeft w:val="0"/>
          <w:marRight w:val="0"/>
          <w:marTop w:val="0"/>
          <w:marBottom w:val="0"/>
          <w:divBdr>
            <w:top w:val="none" w:sz="0" w:space="0" w:color="auto"/>
            <w:left w:val="none" w:sz="0" w:space="0" w:color="auto"/>
            <w:bottom w:val="none" w:sz="0" w:space="0" w:color="auto"/>
            <w:right w:val="none" w:sz="0" w:space="0" w:color="auto"/>
          </w:divBdr>
          <w:divsChild>
            <w:div w:id="1043552979">
              <w:marLeft w:val="0"/>
              <w:marRight w:val="0"/>
              <w:marTop w:val="0"/>
              <w:marBottom w:val="0"/>
              <w:divBdr>
                <w:top w:val="none" w:sz="0" w:space="0" w:color="auto"/>
                <w:left w:val="none" w:sz="0" w:space="0" w:color="auto"/>
                <w:bottom w:val="none" w:sz="0" w:space="0" w:color="auto"/>
                <w:right w:val="none" w:sz="0" w:space="0" w:color="auto"/>
              </w:divBdr>
            </w:div>
            <w:div w:id="1626276331">
              <w:marLeft w:val="0"/>
              <w:marRight w:val="0"/>
              <w:marTop w:val="0"/>
              <w:marBottom w:val="0"/>
              <w:divBdr>
                <w:top w:val="none" w:sz="0" w:space="0" w:color="auto"/>
                <w:left w:val="none" w:sz="0" w:space="0" w:color="auto"/>
                <w:bottom w:val="none" w:sz="0" w:space="0" w:color="auto"/>
                <w:right w:val="none" w:sz="0" w:space="0" w:color="auto"/>
              </w:divBdr>
            </w:div>
            <w:div w:id="393772281">
              <w:marLeft w:val="0"/>
              <w:marRight w:val="0"/>
              <w:marTop w:val="0"/>
              <w:marBottom w:val="0"/>
              <w:divBdr>
                <w:top w:val="none" w:sz="0" w:space="0" w:color="auto"/>
                <w:left w:val="none" w:sz="0" w:space="0" w:color="auto"/>
                <w:bottom w:val="none" w:sz="0" w:space="0" w:color="auto"/>
                <w:right w:val="none" w:sz="0" w:space="0" w:color="auto"/>
              </w:divBdr>
            </w:div>
            <w:div w:id="38670866">
              <w:marLeft w:val="0"/>
              <w:marRight w:val="0"/>
              <w:marTop w:val="0"/>
              <w:marBottom w:val="0"/>
              <w:divBdr>
                <w:top w:val="none" w:sz="0" w:space="0" w:color="auto"/>
                <w:left w:val="none" w:sz="0" w:space="0" w:color="auto"/>
                <w:bottom w:val="none" w:sz="0" w:space="0" w:color="auto"/>
                <w:right w:val="none" w:sz="0" w:space="0" w:color="auto"/>
              </w:divBdr>
            </w:div>
            <w:div w:id="916983268">
              <w:marLeft w:val="0"/>
              <w:marRight w:val="0"/>
              <w:marTop w:val="0"/>
              <w:marBottom w:val="0"/>
              <w:divBdr>
                <w:top w:val="none" w:sz="0" w:space="0" w:color="auto"/>
                <w:left w:val="none" w:sz="0" w:space="0" w:color="auto"/>
                <w:bottom w:val="none" w:sz="0" w:space="0" w:color="auto"/>
                <w:right w:val="none" w:sz="0" w:space="0" w:color="auto"/>
              </w:divBdr>
            </w:div>
            <w:div w:id="1905483310">
              <w:marLeft w:val="0"/>
              <w:marRight w:val="0"/>
              <w:marTop w:val="0"/>
              <w:marBottom w:val="0"/>
              <w:divBdr>
                <w:top w:val="none" w:sz="0" w:space="0" w:color="auto"/>
                <w:left w:val="none" w:sz="0" w:space="0" w:color="auto"/>
                <w:bottom w:val="none" w:sz="0" w:space="0" w:color="auto"/>
                <w:right w:val="none" w:sz="0" w:space="0" w:color="auto"/>
              </w:divBdr>
            </w:div>
            <w:div w:id="633946949">
              <w:marLeft w:val="0"/>
              <w:marRight w:val="0"/>
              <w:marTop w:val="0"/>
              <w:marBottom w:val="0"/>
              <w:divBdr>
                <w:top w:val="none" w:sz="0" w:space="0" w:color="auto"/>
                <w:left w:val="none" w:sz="0" w:space="0" w:color="auto"/>
                <w:bottom w:val="none" w:sz="0" w:space="0" w:color="auto"/>
                <w:right w:val="none" w:sz="0" w:space="0" w:color="auto"/>
              </w:divBdr>
            </w:div>
            <w:div w:id="1013144201">
              <w:marLeft w:val="0"/>
              <w:marRight w:val="0"/>
              <w:marTop w:val="0"/>
              <w:marBottom w:val="0"/>
              <w:divBdr>
                <w:top w:val="none" w:sz="0" w:space="0" w:color="auto"/>
                <w:left w:val="none" w:sz="0" w:space="0" w:color="auto"/>
                <w:bottom w:val="none" w:sz="0" w:space="0" w:color="auto"/>
                <w:right w:val="none" w:sz="0" w:space="0" w:color="auto"/>
              </w:divBdr>
            </w:div>
            <w:div w:id="1779177194">
              <w:marLeft w:val="0"/>
              <w:marRight w:val="0"/>
              <w:marTop w:val="0"/>
              <w:marBottom w:val="0"/>
              <w:divBdr>
                <w:top w:val="none" w:sz="0" w:space="0" w:color="auto"/>
                <w:left w:val="none" w:sz="0" w:space="0" w:color="auto"/>
                <w:bottom w:val="none" w:sz="0" w:space="0" w:color="auto"/>
                <w:right w:val="none" w:sz="0" w:space="0" w:color="auto"/>
              </w:divBdr>
            </w:div>
            <w:div w:id="388386056">
              <w:marLeft w:val="0"/>
              <w:marRight w:val="0"/>
              <w:marTop w:val="0"/>
              <w:marBottom w:val="0"/>
              <w:divBdr>
                <w:top w:val="none" w:sz="0" w:space="0" w:color="auto"/>
                <w:left w:val="none" w:sz="0" w:space="0" w:color="auto"/>
                <w:bottom w:val="none" w:sz="0" w:space="0" w:color="auto"/>
                <w:right w:val="none" w:sz="0" w:space="0" w:color="auto"/>
              </w:divBdr>
            </w:div>
            <w:div w:id="1340739698">
              <w:marLeft w:val="0"/>
              <w:marRight w:val="0"/>
              <w:marTop w:val="0"/>
              <w:marBottom w:val="0"/>
              <w:divBdr>
                <w:top w:val="none" w:sz="0" w:space="0" w:color="auto"/>
                <w:left w:val="none" w:sz="0" w:space="0" w:color="auto"/>
                <w:bottom w:val="none" w:sz="0" w:space="0" w:color="auto"/>
                <w:right w:val="none" w:sz="0" w:space="0" w:color="auto"/>
              </w:divBdr>
            </w:div>
            <w:div w:id="1629896473">
              <w:marLeft w:val="0"/>
              <w:marRight w:val="0"/>
              <w:marTop w:val="0"/>
              <w:marBottom w:val="0"/>
              <w:divBdr>
                <w:top w:val="none" w:sz="0" w:space="0" w:color="auto"/>
                <w:left w:val="none" w:sz="0" w:space="0" w:color="auto"/>
                <w:bottom w:val="none" w:sz="0" w:space="0" w:color="auto"/>
                <w:right w:val="none" w:sz="0" w:space="0" w:color="auto"/>
              </w:divBdr>
            </w:div>
            <w:div w:id="878855255">
              <w:marLeft w:val="0"/>
              <w:marRight w:val="0"/>
              <w:marTop w:val="0"/>
              <w:marBottom w:val="0"/>
              <w:divBdr>
                <w:top w:val="none" w:sz="0" w:space="0" w:color="auto"/>
                <w:left w:val="none" w:sz="0" w:space="0" w:color="auto"/>
                <w:bottom w:val="none" w:sz="0" w:space="0" w:color="auto"/>
                <w:right w:val="none" w:sz="0" w:space="0" w:color="auto"/>
              </w:divBdr>
            </w:div>
            <w:div w:id="1401556135">
              <w:marLeft w:val="0"/>
              <w:marRight w:val="0"/>
              <w:marTop w:val="0"/>
              <w:marBottom w:val="0"/>
              <w:divBdr>
                <w:top w:val="none" w:sz="0" w:space="0" w:color="auto"/>
                <w:left w:val="none" w:sz="0" w:space="0" w:color="auto"/>
                <w:bottom w:val="none" w:sz="0" w:space="0" w:color="auto"/>
                <w:right w:val="none" w:sz="0" w:space="0" w:color="auto"/>
              </w:divBdr>
            </w:div>
            <w:div w:id="1553080004">
              <w:marLeft w:val="0"/>
              <w:marRight w:val="0"/>
              <w:marTop w:val="0"/>
              <w:marBottom w:val="0"/>
              <w:divBdr>
                <w:top w:val="none" w:sz="0" w:space="0" w:color="auto"/>
                <w:left w:val="none" w:sz="0" w:space="0" w:color="auto"/>
                <w:bottom w:val="none" w:sz="0" w:space="0" w:color="auto"/>
                <w:right w:val="none" w:sz="0" w:space="0" w:color="auto"/>
              </w:divBdr>
            </w:div>
            <w:div w:id="1260407149">
              <w:marLeft w:val="0"/>
              <w:marRight w:val="0"/>
              <w:marTop w:val="0"/>
              <w:marBottom w:val="0"/>
              <w:divBdr>
                <w:top w:val="none" w:sz="0" w:space="0" w:color="auto"/>
                <w:left w:val="none" w:sz="0" w:space="0" w:color="auto"/>
                <w:bottom w:val="none" w:sz="0" w:space="0" w:color="auto"/>
                <w:right w:val="none" w:sz="0" w:space="0" w:color="auto"/>
              </w:divBdr>
            </w:div>
            <w:div w:id="2078673508">
              <w:marLeft w:val="0"/>
              <w:marRight w:val="0"/>
              <w:marTop w:val="0"/>
              <w:marBottom w:val="0"/>
              <w:divBdr>
                <w:top w:val="none" w:sz="0" w:space="0" w:color="auto"/>
                <w:left w:val="none" w:sz="0" w:space="0" w:color="auto"/>
                <w:bottom w:val="none" w:sz="0" w:space="0" w:color="auto"/>
                <w:right w:val="none" w:sz="0" w:space="0" w:color="auto"/>
              </w:divBdr>
            </w:div>
            <w:div w:id="798961690">
              <w:marLeft w:val="0"/>
              <w:marRight w:val="0"/>
              <w:marTop w:val="0"/>
              <w:marBottom w:val="0"/>
              <w:divBdr>
                <w:top w:val="none" w:sz="0" w:space="0" w:color="auto"/>
                <w:left w:val="none" w:sz="0" w:space="0" w:color="auto"/>
                <w:bottom w:val="none" w:sz="0" w:space="0" w:color="auto"/>
                <w:right w:val="none" w:sz="0" w:space="0" w:color="auto"/>
              </w:divBdr>
            </w:div>
            <w:div w:id="1608391166">
              <w:marLeft w:val="0"/>
              <w:marRight w:val="0"/>
              <w:marTop w:val="0"/>
              <w:marBottom w:val="0"/>
              <w:divBdr>
                <w:top w:val="none" w:sz="0" w:space="0" w:color="auto"/>
                <w:left w:val="none" w:sz="0" w:space="0" w:color="auto"/>
                <w:bottom w:val="none" w:sz="0" w:space="0" w:color="auto"/>
                <w:right w:val="none" w:sz="0" w:space="0" w:color="auto"/>
              </w:divBdr>
            </w:div>
            <w:div w:id="1038745729">
              <w:marLeft w:val="0"/>
              <w:marRight w:val="0"/>
              <w:marTop w:val="0"/>
              <w:marBottom w:val="0"/>
              <w:divBdr>
                <w:top w:val="none" w:sz="0" w:space="0" w:color="auto"/>
                <w:left w:val="none" w:sz="0" w:space="0" w:color="auto"/>
                <w:bottom w:val="none" w:sz="0" w:space="0" w:color="auto"/>
                <w:right w:val="none" w:sz="0" w:space="0" w:color="auto"/>
              </w:divBdr>
            </w:div>
            <w:div w:id="1618413180">
              <w:marLeft w:val="0"/>
              <w:marRight w:val="0"/>
              <w:marTop w:val="0"/>
              <w:marBottom w:val="0"/>
              <w:divBdr>
                <w:top w:val="none" w:sz="0" w:space="0" w:color="auto"/>
                <w:left w:val="none" w:sz="0" w:space="0" w:color="auto"/>
                <w:bottom w:val="none" w:sz="0" w:space="0" w:color="auto"/>
                <w:right w:val="none" w:sz="0" w:space="0" w:color="auto"/>
              </w:divBdr>
            </w:div>
            <w:div w:id="1086809244">
              <w:marLeft w:val="0"/>
              <w:marRight w:val="0"/>
              <w:marTop w:val="0"/>
              <w:marBottom w:val="0"/>
              <w:divBdr>
                <w:top w:val="none" w:sz="0" w:space="0" w:color="auto"/>
                <w:left w:val="none" w:sz="0" w:space="0" w:color="auto"/>
                <w:bottom w:val="none" w:sz="0" w:space="0" w:color="auto"/>
                <w:right w:val="none" w:sz="0" w:space="0" w:color="auto"/>
              </w:divBdr>
            </w:div>
            <w:div w:id="1223100617">
              <w:marLeft w:val="0"/>
              <w:marRight w:val="0"/>
              <w:marTop w:val="0"/>
              <w:marBottom w:val="0"/>
              <w:divBdr>
                <w:top w:val="none" w:sz="0" w:space="0" w:color="auto"/>
                <w:left w:val="none" w:sz="0" w:space="0" w:color="auto"/>
                <w:bottom w:val="none" w:sz="0" w:space="0" w:color="auto"/>
                <w:right w:val="none" w:sz="0" w:space="0" w:color="auto"/>
              </w:divBdr>
            </w:div>
            <w:div w:id="271938349">
              <w:marLeft w:val="0"/>
              <w:marRight w:val="0"/>
              <w:marTop w:val="0"/>
              <w:marBottom w:val="0"/>
              <w:divBdr>
                <w:top w:val="none" w:sz="0" w:space="0" w:color="auto"/>
                <w:left w:val="none" w:sz="0" w:space="0" w:color="auto"/>
                <w:bottom w:val="none" w:sz="0" w:space="0" w:color="auto"/>
                <w:right w:val="none" w:sz="0" w:space="0" w:color="auto"/>
              </w:divBdr>
            </w:div>
            <w:div w:id="823743382">
              <w:marLeft w:val="0"/>
              <w:marRight w:val="0"/>
              <w:marTop w:val="0"/>
              <w:marBottom w:val="0"/>
              <w:divBdr>
                <w:top w:val="none" w:sz="0" w:space="0" w:color="auto"/>
                <w:left w:val="none" w:sz="0" w:space="0" w:color="auto"/>
                <w:bottom w:val="none" w:sz="0" w:space="0" w:color="auto"/>
                <w:right w:val="none" w:sz="0" w:space="0" w:color="auto"/>
              </w:divBdr>
            </w:div>
            <w:div w:id="1407265078">
              <w:marLeft w:val="0"/>
              <w:marRight w:val="0"/>
              <w:marTop w:val="0"/>
              <w:marBottom w:val="0"/>
              <w:divBdr>
                <w:top w:val="none" w:sz="0" w:space="0" w:color="auto"/>
                <w:left w:val="none" w:sz="0" w:space="0" w:color="auto"/>
                <w:bottom w:val="none" w:sz="0" w:space="0" w:color="auto"/>
                <w:right w:val="none" w:sz="0" w:space="0" w:color="auto"/>
              </w:divBdr>
            </w:div>
            <w:div w:id="80681260">
              <w:marLeft w:val="0"/>
              <w:marRight w:val="0"/>
              <w:marTop w:val="0"/>
              <w:marBottom w:val="0"/>
              <w:divBdr>
                <w:top w:val="none" w:sz="0" w:space="0" w:color="auto"/>
                <w:left w:val="none" w:sz="0" w:space="0" w:color="auto"/>
                <w:bottom w:val="none" w:sz="0" w:space="0" w:color="auto"/>
                <w:right w:val="none" w:sz="0" w:space="0" w:color="auto"/>
              </w:divBdr>
            </w:div>
            <w:div w:id="804276584">
              <w:marLeft w:val="0"/>
              <w:marRight w:val="0"/>
              <w:marTop w:val="0"/>
              <w:marBottom w:val="0"/>
              <w:divBdr>
                <w:top w:val="none" w:sz="0" w:space="0" w:color="auto"/>
                <w:left w:val="none" w:sz="0" w:space="0" w:color="auto"/>
                <w:bottom w:val="none" w:sz="0" w:space="0" w:color="auto"/>
                <w:right w:val="none" w:sz="0" w:space="0" w:color="auto"/>
              </w:divBdr>
            </w:div>
            <w:div w:id="1080562489">
              <w:marLeft w:val="0"/>
              <w:marRight w:val="0"/>
              <w:marTop w:val="0"/>
              <w:marBottom w:val="0"/>
              <w:divBdr>
                <w:top w:val="none" w:sz="0" w:space="0" w:color="auto"/>
                <w:left w:val="none" w:sz="0" w:space="0" w:color="auto"/>
                <w:bottom w:val="none" w:sz="0" w:space="0" w:color="auto"/>
                <w:right w:val="none" w:sz="0" w:space="0" w:color="auto"/>
              </w:divBdr>
            </w:div>
            <w:div w:id="1828201194">
              <w:marLeft w:val="0"/>
              <w:marRight w:val="0"/>
              <w:marTop w:val="0"/>
              <w:marBottom w:val="0"/>
              <w:divBdr>
                <w:top w:val="none" w:sz="0" w:space="0" w:color="auto"/>
                <w:left w:val="none" w:sz="0" w:space="0" w:color="auto"/>
                <w:bottom w:val="none" w:sz="0" w:space="0" w:color="auto"/>
                <w:right w:val="none" w:sz="0" w:space="0" w:color="auto"/>
              </w:divBdr>
            </w:div>
            <w:div w:id="1842625328">
              <w:marLeft w:val="0"/>
              <w:marRight w:val="0"/>
              <w:marTop w:val="0"/>
              <w:marBottom w:val="0"/>
              <w:divBdr>
                <w:top w:val="none" w:sz="0" w:space="0" w:color="auto"/>
                <w:left w:val="none" w:sz="0" w:space="0" w:color="auto"/>
                <w:bottom w:val="none" w:sz="0" w:space="0" w:color="auto"/>
                <w:right w:val="none" w:sz="0" w:space="0" w:color="auto"/>
              </w:divBdr>
            </w:div>
            <w:div w:id="828785924">
              <w:marLeft w:val="0"/>
              <w:marRight w:val="0"/>
              <w:marTop w:val="0"/>
              <w:marBottom w:val="0"/>
              <w:divBdr>
                <w:top w:val="none" w:sz="0" w:space="0" w:color="auto"/>
                <w:left w:val="none" w:sz="0" w:space="0" w:color="auto"/>
                <w:bottom w:val="none" w:sz="0" w:space="0" w:color="auto"/>
                <w:right w:val="none" w:sz="0" w:space="0" w:color="auto"/>
              </w:divBdr>
            </w:div>
            <w:div w:id="1463964962">
              <w:marLeft w:val="0"/>
              <w:marRight w:val="0"/>
              <w:marTop w:val="0"/>
              <w:marBottom w:val="0"/>
              <w:divBdr>
                <w:top w:val="none" w:sz="0" w:space="0" w:color="auto"/>
                <w:left w:val="none" w:sz="0" w:space="0" w:color="auto"/>
                <w:bottom w:val="none" w:sz="0" w:space="0" w:color="auto"/>
                <w:right w:val="none" w:sz="0" w:space="0" w:color="auto"/>
              </w:divBdr>
            </w:div>
            <w:div w:id="699429626">
              <w:marLeft w:val="0"/>
              <w:marRight w:val="0"/>
              <w:marTop w:val="0"/>
              <w:marBottom w:val="0"/>
              <w:divBdr>
                <w:top w:val="none" w:sz="0" w:space="0" w:color="auto"/>
                <w:left w:val="none" w:sz="0" w:space="0" w:color="auto"/>
                <w:bottom w:val="none" w:sz="0" w:space="0" w:color="auto"/>
                <w:right w:val="none" w:sz="0" w:space="0" w:color="auto"/>
              </w:divBdr>
            </w:div>
            <w:div w:id="452020325">
              <w:marLeft w:val="0"/>
              <w:marRight w:val="0"/>
              <w:marTop w:val="0"/>
              <w:marBottom w:val="0"/>
              <w:divBdr>
                <w:top w:val="none" w:sz="0" w:space="0" w:color="auto"/>
                <w:left w:val="none" w:sz="0" w:space="0" w:color="auto"/>
                <w:bottom w:val="none" w:sz="0" w:space="0" w:color="auto"/>
                <w:right w:val="none" w:sz="0" w:space="0" w:color="auto"/>
              </w:divBdr>
            </w:div>
            <w:div w:id="2000310370">
              <w:marLeft w:val="0"/>
              <w:marRight w:val="0"/>
              <w:marTop w:val="0"/>
              <w:marBottom w:val="0"/>
              <w:divBdr>
                <w:top w:val="none" w:sz="0" w:space="0" w:color="auto"/>
                <w:left w:val="none" w:sz="0" w:space="0" w:color="auto"/>
                <w:bottom w:val="none" w:sz="0" w:space="0" w:color="auto"/>
                <w:right w:val="none" w:sz="0" w:space="0" w:color="auto"/>
              </w:divBdr>
            </w:div>
            <w:div w:id="1287082364">
              <w:marLeft w:val="0"/>
              <w:marRight w:val="0"/>
              <w:marTop w:val="0"/>
              <w:marBottom w:val="0"/>
              <w:divBdr>
                <w:top w:val="none" w:sz="0" w:space="0" w:color="auto"/>
                <w:left w:val="none" w:sz="0" w:space="0" w:color="auto"/>
                <w:bottom w:val="none" w:sz="0" w:space="0" w:color="auto"/>
                <w:right w:val="none" w:sz="0" w:space="0" w:color="auto"/>
              </w:divBdr>
            </w:div>
            <w:div w:id="743449898">
              <w:marLeft w:val="0"/>
              <w:marRight w:val="0"/>
              <w:marTop w:val="0"/>
              <w:marBottom w:val="0"/>
              <w:divBdr>
                <w:top w:val="none" w:sz="0" w:space="0" w:color="auto"/>
                <w:left w:val="none" w:sz="0" w:space="0" w:color="auto"/>
                <w:bottom w:val="none" w:sz="0" w:space="0" w:color="auto"/>
                <w:right w:val="none" w:sz="0" w:space="0" w:color="auto"/>
              </w:divBdr>
            </w:div>
            <w:div w:id="1042630001">
              <w:marLeft w:val="0"/>
              <w:marRight w:val="0"/>
              <w:marTop w:val="0"/>
              <w:marBottom w:val="0"/>
              <w:divBdr>
                <w:top w:val="none" w:sz="0" w:space="0" w:color="auto"/>
                <w:left w:val="none" w:sz="0" w:space="0" w:color="auto"/>
                <w:bottom w:val="none" w:sz="0" w:space="0" w:color="auto"/>
                <w:right w:val="none" w:sz="0" w:space="0" w:color="auto"/>
              </w:divBdr>
            </w:div>
            <w:div w:id="681320064">
              <w:marLeft w:val="0"/>
              <w:marRight w:val="0"/>
              <w:marTop w:val="0"/>
              <w:marBottom w:val="0"/>
              <w:divBdr>
                <w:top w:val="none" w:sz="0" w:space="0" w:color="auto"/>
                <w:left w:val="none" w:sz="0" w:space="0" w:color="auto"/>
                <w:bottom w:val="none" w:sz="0" w:space="0" w:color="auto"/>
                <w:right w:val="none" w:sz="0" w:space="0" w:color="auto"/>
              </w:divBdr>
            </w:div>
            <w:div w:id="583031811">
              <w:marLeft w:val="0"/>
              <w:marRight w:val="0"/>
              <w:marTop w:val="0"/>
              <w:marBottom w:val="0"/>
              <w:divBdr>
                <w:top w:val="none" w:sz="0" w:space="0" w:color="auto"/>
                <w:left w:val="none" w:sz="0" w:space="0" w:color="auto"/>
                <w:bottom w:val="none" w:sz="0" w:space="0" w:color="auto"/>
                <w:right w:val="none" w:sz="0" w:space="0" w:color="auto"/>
              </w:divBdr>
            </w:div>
            <w:div w:id="355548768">
              <w:marLeft w:val="0"/>
              <w:marRight w:val="0"/>
              <w:marTop w:val="0"/>
              <w:marBottom w:val="0"/>
              <w:divBdr>
                <w:top w:val="none" w:sz="0" w:space="0" w:color="auto"/>
                <w:left w:val="none" w:sz="0" w:space="0" w:color="auto"/>
                <w:bottom w:val="none" w:sz="0" w:space="0" w:color="auto"/>
                <w:right w:val="none" w:sz="0" w:space="0" w:color="auto"/>
              </w:divBdr>
            </w:div>
            <w:div w:id="343941868">
              <w:marLeft w:val="0"/>
              <w:marRight w:val="0"/>
              <w:marTop w:val="0"/>
              <w:marBottom w:val="0"/>
              <w:divBdr>
                <w:top w:val="none" w:sz="0" w:space="0" w:color="auto"/>
                <w:left w:val="none" w:sz="0" w:space="0" w:color="auto"/>
                <w:bottom w:val="none" w:sz="0" w:space="0" w:color="auto"/>
                <w:right w:val="none" w:sz="0" w:space="0" w:color="auto"/>
              </w:divBdr>
            </w:div>
            <w:div w:id="1551839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209609">
      <w:bodyDiv w:val="1"/>
      <w:marLeft w:val="0"/>
      <w:marRight w:val="0"/>
      <w:marTop w:val="0"/>
      <w:marBottom w:val="0"/>
      <w:divBdr>
        <w:top w:val="none" w:sz="0" w:space="0" w:color="auto"/>
        <w:left w:val="none" w:sz="0" w:space="0" w:color="auto"/>
        <w:bottom w:val="none" w:sz="0" w:space="0" w:color="auto"/>
        <w:right w:val="none" w:sz="0" w:space="0" w:color="auto"/>
      </w:divBdr>
    </w:div>
    <w:div w:id="1245215421">
      <w:bodyDiv w:val="1"/>
      <w:marLeft w:val="0"/>
      <w:marRight w:val="0"/>
      <w:marTop w:val="0"/>
      <w:marBottom w:val="0"/>
      <w:divBdr>
        <w:top w:val="none" w:sz="0" w:space="0" w:color="auto"/>
        <w:left w:val="none" w:sz="0" w:space="0" w:color="auto"/>
        <w:bottom w:val="none" w:sz="0" w:space="0" w:color="auto"/>
        <w:right w:val="none" w:sz="0" w:space="0" w:color="auto"/>
      </w:divBdr>
    </w:div>
    <w:div w:id="1246644367">
      <w:bodyDiv w:val="1"/>
      <w:marLeft w:val="0"/>
      <w:marRight w:val="0"/>
      <w:marTop w:val="0"/>
      <w:marBottom w:val="0"/>
      <w:divBdr>
        <w:top w:val="none" w:sz="0" w:space="0" w:color="auto"/>
        <w:left w:val="none" w:sz="0" w:space="0" w:color="auto"/>
        <w:bottom w:val="none" w:sz="0" w:space="0" w:color="auto"/>
        <w:right w:val="none" w:sz="0" w:space="0" w:color="auto"/>
      </w:divBdr>
    </w:div>
    <w:div w:id="1255477834">
      <w:bodyDiv w:val="1"/>
      <w:marLeft w:val="0"/>
      <w:marRight w:val="0"/>
      <w:marTop w:val="0"/>
      <w:marBottom w:val="0"/>
      <w:divBdr>
        <w:top w:val="none" w:sz="0" w:space="0" w:color="auto"/>
        <w:left w:val="none" w:sz="0" w:space="0" w:color="auto"/>
        <w:bottom w:val="none" w:sz="0" w:space="0" w:color="auto"/>
        <w:right w:val="none" w:sz="0" w:space="0" w:color="auto"/>
      </w:divBdr>
    </w:div>
    <w:div w:id="1266964847">
      <w:bodyDiv w:val="1"/>
      <w:marLeft w:val="0"/>
      <w:marRight w:val="0"/>
      <w:marTop w:val="0"/>
      <w:marBottom w:val="0"/>
      <w:divBdr>
        <w:top w:val="none" w:sz="0" w:space="0" w:color="auto"/>
        <w:left w:val="none" w:sz="0" w:space="0" w:color="auto"/>
        <w:bottom w:val="none" w:sz="0" w:space="0" w:color="auto"/>
        <w:right w:val="none" w:sz="0" w:space="0" w:color="auto"/>
      </w:divBdr>
    </w:div>
    <w:div w:id="1279989860">
      <w:bodyDiv w:val="1"/>
      <w:marLeft w:val="0"/>
      <w:marRight w:val="0"/>
      <w:marTop w:val="0"/>
      <w:marBottom w:val="0"/>
      <w:divBdr>
        <w:top w:val="none" w:sz="0" w:space="0" w:color="auto"/>
        <w:left w:val="none" w:sz="0" w:space="0" w:color="auto"/>
        <w:bottom w:val="none" w:sz="0" w:space="0" w:color="auto"/>
        <w:right w:val="none" w:sz="0" w:space="0" w:color="auto"/>
      </w:divBdr>
    </w:div>
    <w:div w:id="1286237565">
      <w:bodyDiv w:val="1"/>
      <w:marLeft w:val="0"/>
      <w:marRight w:val="0"/>
      <w:marTop w:val="0"/>
      <w:marBottom w:val="0"/>
      <w:divBdr>
        <w:top w:val="none" w:sz="0" w:space="0" w:color="auto"/>
        <w:left w:val="none" w:sz="0" w:space="0" w:color="auto"/>
        <w:bottom w:val="none" w:sz="0" w:space="0" w:color="auto"/>
        <w:right w:val="none" w:sz="0" w:space="0" w:color="auto"/>
      </w:divBdr>
    </w:div>
    <w:div w:id="1292051784">
      <w:bodyDiv w:val="1"/>
      <w:marLeft w:val="0"/>
      <w:marRight w:val="0"/>
      <w:marTop w:val="0"/>
      <w:marBottom w:val="0"/>
      <w:divBdr>
        <w:top w:val="none" w:sz="0" w:space="0" w:color="auto"/>
        <w:left w:val="none" w:sz="0" w:space="0" w:color="auto"/>
        <w:bottom w:val="none" w:sz="0" w:space="0" w:color="auto"/>
        <w:right w:val="none" w:sz="0" w:space="0" w:color="auto"/>
      </w:divBdr>
    </w:div>
    <w:div w:id="1296793299">
      <w:bodyDiv w:val="1"/>
      <w:marLeft w:val="0"/>
      <w:marRight w:val="0"/>
      <w:marTop w:val="0"/>
      <w:marBottom w:val="0"/>
      <w:divBdr>
        <w:top w:val="none" w:sz="0" w:space="0" w:color="auto"/>
        <w:left w:val="none" w:sz="0" w:space="0" w:color="auto"/>
        <w:bottom w:val="none" w:sz="0" w:space="0" w:color="auto"/>
        <w:right w:val="none" w:sz="0" w:space="0" w:color="auto"/>
      </w:divBdr>
      <w:divsChild>
        <w:div w:id="760683750">
          <w:marLeft w:val="0"/>
          <w:marRight w:val="0"/>
          <w:marTop w:val="0"/>
          <w:marBottom w:val="0"/>
          <w:divBdr>
            <w:top w:val="single" w:sz="2" w:space="0" w:color="E3E3E3"/>
            <w:left w:val="single" w:sz="2" w:space="0" w:color="E3E3E3"/>
            <w:bottom w:val="single" w:sz="2" w:space="0" w:color="E3E3E3"/>
            <w:right w:val="single" w:sz="2" w:space="0" w:color="E3E3E3"/>
          </w:divBdr>
          <w:divsChild>
            <w:div w:id="217909410">
              <w:marLeft w:val="0"/>
              <w:marRight w:val="0"/>
              <w:marTop w:val="0"/>
              <w:marBottom w:val="0"/>
              <w:divBdr>
                <w:top w:val="single" w:sz="2" w:space="0" w:color="E3E3E3"/>
                <w:left w:val="single" w:sz="2" w:space="0" w:color="E3E3E3"/>
                <w:bottom w:val="single" w:sz="2" w:space="0" w:color="E3E3E3"/>
                <w:right w:val="single" w:sz="2" w:space="0" w:color="E3E3E3"/>
              </w:divBdr>
              <w:divsChild>
                <w:div w:id="353113036">
                  <w:marLeft w:val="0"/>
                  <w:marRight w:val="0"/>
                  <w:marTop w:val="0"/>
                  <w:marBottom w:val="0"/>
                  <w:divBdr>
                    <w:top w:val="single" w:sz="2" w:space="0" w:color="E3E3E3"/>
                    <w:left w:val="single" w:sz="2" w:space="0" w:color="E3E3E3"/>
                    <w:bottom w:val="single" w:sz="2" w:space="0" w:color="E3E3E3"/>
                    <w:right w:val="single" w:sz="2" w:space="0" w:color="E3E3E3"/>
                  </w:divBdr>
                  <w:divsChild>
                    <w:div w:id="792866223">
                      <w:marLeft w:val="0"/>
                      <w:marRight w:val="0"/>
                      <w:marTop w:val="0"/>
                      <w:marBottom w:val="0"/>
                      <w:divBdr>
                        <w:top w:val="single" w:sz="2" w:space="0" w:color="E3E3E3"/>
                        <w:left w:val="single" w:sz="2" w:space="0" w:color="E3E3E3"/>
                        <w:bottom w:val="single" w:sz="2" w:space="0" w:color="E3E3E3"/>
                        <w:right w:val="single" w:sz="2" w:space="0" w:color="E3E3E3"/>
                      </w:divBdr>
                      <w:divsChild>
                        <w:div w:id="2132168270">
                          <w:marLeft w:val="0"/>
                          <w:marRight w:val="0"/>
                          <w:marTop w:val="0"/>
                          <w:marBottom w:val="0"/>
                          <w:divBdr>
                            <w:top w:val="single" w:sz="2" w:space="0" w:color="E3E3E3"/>
                            <w:left w:val="single" w:sz="2" w:space="0" w:color="E3E3E3"/>
                            <w:bottom w:val="single" w:sz="2" w:space="0" w:color="E3E3E3"/>
                            <w:right w:val="single" w:sz="2" w:space="0" w:color="E3E3E3"/>
                          </w:divBdr>
                          <w:divsChild>
                            <w:div w:id="1458989959">
                              <w:marLeft w:val="0"/>
                              <w:marRight w:val="0"/>
                              <w:marTop w:val="0"/>
                              <w:marBottom w:val="0"/>
                              <w:divBdr>
                                <w:top w:val="single" w:sz="2" w:space="0" w:color="E3E3E3"/>
                                <w:left w:val="single" w:sz="2" w:space="0" w:color="E3E3E3"/>
                                <w:bottom w:val="single" w:sz="2" w:space="0" w:color="E3E3E3"/>
                                <w:right w:val="single" w:sz="2" w:space="0" w:color="E3E3E3"/>
                              </w:divBdr>
                              <w:divsChild>
                                <w:div w:id="1518154217">
                                  <w:marLeft w:val="0"/>
                                  <w:marRight w:val="0"/>
                                  <w:marTop w:val="100"/>
                                  <w:marBottom w:val="100"/>
                                  <w:divBdr>
                                    <w:top w:val="single" w:sz="2" w:space="0" w:color="E3E3E3"/>
                                    <w:left w:val="single" w:sz="2" w:space="0" w:color="E3E3E3"/>
                                    <w:bottom w:val="single" w:sz="2" w:space="0" w:color="E3E3E3"/>
                                    <w:right w:val="single" w:sz="2" w:space="0" w:color="E3E3E3"/>
                                  </w:divBdr>
                                  <w:divsChild>
                                    <w:div w:id="301616079">
                                      <w:marLeft w:val="0"/>
                                      <w:marRight w:val="0"/>
                                      <w:marTop w:val="0"/>
                                      <w:marBottom w:val="0"/>
                                      <w:divBdr>
                                        <w:top w:val="single" w:sz="2" w:space="0" w:color="E3E3E3"/>
                                        <w:left w:val="single" w:sz="2" w:space="0" w:color="E3E3E3"/>
                                        <w:bottom w:val="single" w:sz="2" w:space="0" w:color="E3E3E3"/>
                                        <w:right w:val="single" w:sz="2" w:space="0" w:color="E3E3E3"/>
                                      </w:divBdr>
                                      <w:divsChild>
                                        <w:div w:id="480197269">
                                          <w:marLeft w:val="0"/>
                                          <w:marRight w:val="0"/>
                                          <w:marTop w:val="0"/>
                                          <w:marBottom w:val="0"/>
                                          <w:divBdr>
                                            <w:top w:val="single" w:sz="2" w:space="0" w:color="E3E3E3"/>
                                            <w:left w:val="single" w:sz="2" w:space="0" w:color="E3E3E3"/>
                                            <w:bottom w:val="single" w:sz="2" w:space="0" w:color="E3E3E3"/>
                                            <w:right w:val="single" w:sz="2" w:space="0" w:color="E3E3E3"/>
                                          </w:divBdr>
                                          <w:divsChild>
                                            <w:div w:id="809706833">
                                              <w:marLeft w:val="0"/>
                                              <w:marRight w:val="0"/>
                                              <w:marTop w:val="0"/>
                                              <w:marBottom w:val="0"/>
                                              <w:divBdr>
                                                <w:top w:val="single" w:sz="2" w:space="0" w:color="E3E3E3"/>
                                                <w:left w:val="single" w:sz="2" w:space="0" w:color="E3E3E3"/>
                                                <w:bottom w:val="single" w:sz="2" w:space="0" w:color="E3E3E3"/>
                                                <w:right w:val="single" w:sz="2" w:space="0" w:color="E3E3E3"/>
                                              </w:divBdr>
                                              <w:divsChild>
                                                <w:div w:id="1229075187">
                                                  <w:marLeft w:val="0"/>
                                                  <w:marRight w:val="0"/>
                                                  <w:marTop w:val="0"/>
                                                  <w:marBottom w:val="0"/>
                                                  <w:divBdr>
                                                    <w:top w:val="single" w:sz="2" w:space="0" w:color="E3E3E3"/>
                                                    <w:left w:val="single" w:sz="2" w:space="0" w:color="E3E3E3"/>
                                                    <w:bottom w:val="single" w:sz="2" w:space="0" w:color="E3E3E3"/>
                                                    <w:right w:val="single" w:sz="2" w:space="0" w:color="E3E3E3"/>
                                                  </w:divBdr>
                                                  <w:divsChild>
                                                    <w:div w:id="63383850">
                                                      <w:marLeft w:val="0"/>
                                                      <w:marRight w:val="0"/>
                                                      <w:marTop w:val="0"/>
                                                      <w:marBottom w:val="0"/>
                                                      <w:divBdr>
                                                        <w:top w:val="single" w:sz="2" w:space="0" w:color="E3E3E3"/>
                                                        <w:left w:val="single" w:sz="2" w:space="0" w:color="E3E3E3"/>
                                                        <w:bottom w:val="single" w:sz="2" w:space="0" w:color="E3E3E3"/>
                                                        <w:right w:val="single" w:sz="2" w:space="0" w:color="E3E3E3"/>
                                                      </w:divBdr>
                                                      <w:divsChild>
                                                        <w:div w:id="517084949">
                                                          <w:marLeft w:val="0"/>
                                                          <w:marRight w:val="0"/>
                                                          <w:marTop w:val="0"/>
                                                          <w:marBottom w:val="0"/>
                                                          <w:divBdr>
                                                            <w:top w:val="single" w:sz="2" w:space="0" w:color="E3E3E3"/>
                                                            <w:left w:val="single" w:sz="2" w:space="0" w:color="E3E3E3"/>
                                                            <w:bottom w:val="single" w:sz="2" w:space="0" w:color="E3E3E3"/>
                                                            <w:right w:val="single" w:sz="2" w:space="0" w:color="E3E3E3"/>
                                                          </w:divBdr>
                                                          <w:divsChild>
                                                            <w:div w:id="1638223565">
                                                              <w:marLeft w:val="0"/>
                                                              <w:marRight w:val="0"/>
                                                              <w:marTop w:val="0"/>
                                                              <w:marBottom w:val="0"/>
                                                              <w:divBdr>
                                                                <w:top w:val="single" w:sz="2" w:space="0" w:color="auto"/>
                                                                <w:left w:val="single" w:sz="2" w:space="0" w:color="auto"/>
                                                                <w:bottom w:val="single" w:sz="2" w:space="0" w:color="auto"/>
                                                                <w:right w:val="single" w:sz="2" w:space="0" w:color="auto"/>
                                                              </w:divBdr>
                                                              <w:divsChild>
                                                                <w:div w:id="969628837">
                                                                  <w:marLeft w:val="0"/>
                                                                  <w:marRight w:val="0"/>
                                                                  <w:marTop w:val="0"/>
                                                                  <w:marBottom w:val="0"/>
                                                                  <w:divBdr>
                                                                    <w:top w:val="single" w:sz="2" w:space="0" w:color="E3E3E3"/>
                                                                    <w:left w:val="single" w:sz="2" w:space="0" w:color="E3E3E3"/>
                                                                    <w:bottom w:val="single" w:sz="2" w:space="0" w:color="E3E3E3"/>
                                                                    <w:right w:val="single" w:sz="2" w:space="0" w:color="E3E3E3"/>
                                                                  </w:divBdr>
                                                                  <w:divsChild>
                                                                    <w:div w:id="1481927138">
                                                                      <w:marLeft w:val="0"/>
                                                                      <w:marRight w:val="0"/>
                                                                      <w:marTop w:val="0"/>
                                                                      <w:marBottom w:val="0"/>
                                                                      <w:divBdr>
                                                                        <w:top w:val="single" w:sz="2" w:space="0" w:color="E3E3E3"/>
                                                                        <w:left w:val="single" w:sz="2" w:space="0" w:color="E3E3E3"/>
                                                                        <w:bottom w:val="single" w:sz="2" w:space="0" w:color="E3E3E3"/>
                                                                        <w:right w:val="single" w:sz="2" w:space="0" w:color="E3E3E3"/>
                                                                      </w:divBdr>
                                                                    </w:div>
                                                                  </w:divsChild>
                                                                </w:div>
                                                                <w:div w:id="148747783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 w:id="1260525781">
                              <w:marLeft w:val="0"/>
                              <w:marRight w:val="0"/>
                              <w:marTop w:val="0"/>
                              <w:marBottom w:val="0"/>
                              <w:divBdr>
                                <w:top w:val="single" w:sz="2" w:space="0" w:color="E3E3E3"/>
                                <w:left w:val="single" w:sz="2" w:space="0" w:color="E3E3E3"/>
                                <w:bottom w:val="single" w:sz="2" w:space="0" w:color="E3E3E3"/>
                                <w:right w:val="single" w:sz="2" w:space="0" w:color="E3E3E3"/>
                              </w:divBdr>
                              <w:divsChild>
                                <w:div w:id="1122263145">
                                  <w:marLeft w:val="0"/>
                                  <w:marRight w:val="0"/>
                                  <w:marTop w:val="100"/>
                                  <w:marBottom w:val="100"/>
                                  <w:divBdr>
                                    <w:top w:val="single" w:sz="2" w:space="0" w:color="E3E3E3"/>
                                    <w:left w:val="single" w:sz="2" w:space="0" w:color="E3E3E3"/>
                                    <w:bottom w:val="single" w:sz="2" w:space="0" w:color="E3E3E3"/>
                                    <w:right w:val="single" w:sz="2" w:space="0" w:color="E3E3E3"/>
                                  </w:divBdr>
                                  <w:divsChild>
                                    <w:div w:id="1412579985">
                                      <w:marLeft w:val="0"/>
                                      <w:marRight w:val="0"/>
                                      <w:marTop w:val="0"/>
                                      <w:marBottom w:val="0"/>
                                      <w:divBdr>
                                        <w:top w:val="single" w:sz="2" w:space="0" w:color="E3E3E3"/>
                                        <w:left w:val="single" w:sz="2" w:space="0" w:color="E3E3E3"/>
                                        <w:bottom w:val="single" w:sz="2" w:space="0" w:color="E3E3E3"/>
                                        <w:right w:val="single" w:sz="2" w:space="0" w:color="E3E3E3"/>
                                      </w:divBdr>
                                      <w:divsChild>
                                        <w:div w:id="1579749917">
                                          <w:marLeft w:val="0"/>
                                          <w:marRight w:val="0"/>
                                          <w:marTop w:val="0"/>
                                          <w:marBottom w:val="0"/>
                                          <w:divBdr>
                                            <w:top w:val="single" w:sz="2" w:space="0" w:color="E3E3E3"/>
                                            <w:left w:val="single" w:sz="2" w:space="0" w:color="E3E3E3"/>
                                            <w:bottom w:val="single" w:sz="2" w:space="0" w:color="E3E3E3"/>
                                            <w:right w:val="single" w:sz="2" w:space="0" w:color="E3E3E3"/>
                                          </w:divBdr>
                                          <w:divsChild>
                                            <w:div w:id="1981183070">
                                              <w:marLeft w:val="0"/>
                                              <w:marRight w:val="0"/>
                                              <w:marTop w:val="0"/>
                                              <w:marBottom w:val="0"/>
                                              <w:divBdr>
                                                <w:top w:val="single" w:sz="2" w:space="0" w:color="E3E3E3"/>
                                                <w:left w:val="single" w:sz="2" w:space="0" w:color="E3E3E3"/>
                                                <w:bottom w:val="single" w:sz="2" w:space="0" w:color="E3E3E3"/>
                                                <w:right w:val="single" w:sz="2" w:space="0" w:color="E3E3E3"/>
                                              </w:divBdr>
                                              <w:divsChild>
                                                <w:div w:id="948580999">
                                                  <w:marLeft w:val="0"/>
                                                  <w:marRight w:val="0"/>
                                                  <w:marTop w:val="0"/>
                                                  <w:marBottom w:val="0"/>
                                                  <w:divBdr>
                                                    <w:top w:val="single" w:sz="2" w:space="0" w:color="E3E3E3"/>
                                                    <w:left w:val="single" w:sz="2" w:space="0" w:color="E3E3E3"/>
                                                    <w:bottom w:val="single" w:sz="2" w:space="0" w:color="E3E3E3"/>
                                                    <w:right w:val="single" w:sz="2" w:space="0" w:color="E3E3E3"/>
                                                  </w:divBdr>
                                                  <w:divsChild>
                                                    <w:div w:id="1626931829">
                                                      <w:marLeft w:val="0"/>
                                                      <w:marRight w:val="0"/>
                                                      <w:marTop w:val="0"/>
                                                      <w:marBottom w:val="0"/>
                                                      <w:divBdr>
                                                        <w:top w:val="single" w:sz="2" w:space="0" w:color="E3E3E3"/>
                                                        <w:left w:val="single" w:sz="2" w:space="0" w:color="E3E3E3"/>
                                                        <w:bottom w:val="single" w:sz="2" w:space="0" w:color="E3E3E3"/>
                                                        <w:right w:val="single" w:sz="2" w:space="0" w:color="E3E3E3"/>
                                                      </w:divBdr>
                                                      <w:divsChild>
                                                        <w:div w:id="125208523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018263083">
                                          <w:marLeft w:val="0"/>
                                          <w:marRight w:val="0"/>
                                          <w:marTop w:val="0"/>
                                          <w:marBottom w:val="0"/>
                                          <w:divBdr>
                                            <w:top w:val="single" w:sz="2" w:space="0" w:color="E3E3E3"/>
                                            <w:left w:val="single" w:sz="2" w:space="0" w:color="E3E3E3"/>
                                            <w:bottom w:val="single" w:sz="2" w:space="0" w:color="E3E3E3"/>
                                            <w:right w:val="single" w:sz="2" w:space="0" w:color="E3E3E3"/>
                                          </w:divBdr>
                                          <w:divsChild>
                                            <w:div w:id="1909222546">
                                              <w:marLeft w:val="0"/>
                                              <w:marRight w:val="0"/>
                                              <w:marTop w:val="0"/>
                                              <w:marBottom w:val="0"/>
                                              <w:divBdr>
                                                <w:top w:val="single" w:sz="2" w:space="0" w:color="E3E3E3"/>
                                                <w:left w:val="single" w:sz="2" w:space="0" w:color="E3E3E3"/>
                                                <w:bottom w:val="single" w:sz="2" w:space="0" w:color="E3E3E3"/>
                                                <w:right w:val="single" w:sz="2" w:space="0" w:color="E3E3E3"/>
                                              </w:divBdr>
                                            </w:div>
                                            <w:div w:id="1811897006">
                                              <w:marLeft w:val="0"/>
                                              <w:marRight w:val="0"/>
                                              <w:marTop w:val="0"/>
                                              <w:marBottom w:val="0"/>
                                              <w:divBdr>
                                                <w:top w:val="single" w:sz="2" w:space="0" w:color="E3E3E3"/>
                                                <w:left w:val="single" w:sz="2" w:space="0" w:color="E3E3E3"/>
                                                <w:bottom w:val="single" w:sz="2" w:space="0" w:color="E3E3E3"/>
                                                <w:right w:val="single" w:sz="2" w:space="0" w:color="E3E3E3"/>
                                              </w:divBdr>
                                              <w:divsChild>
                                                <w:div w:id="1707559163">
                                                  <w:marLeft w:val="0"/>
                                                  <w:marRight w:val="0"/>
                                                  <w:marTop w:val="0"/>
                                                  <w:marBottom w:val="0"/>
                                                  <w:divBdr>
                                                    <w:top w:val="single" w:sz="2" w:space="0" w:color="E3E3E3"/>
                                                    <w:left w:val="single" w:sz="2" w:space="0" w:color="E3E3E3"/>
                                                    <w:bottom w:val="single" w:sz="2" w:space="0" w:color="E3E3E3"/>
                                                    <w:right w:val="single" w:sz="2" w:space="0" w:color="E3E3E3"/>
                                                  </w:divBdr>
                                                  <w:divsChild>
                                                    <w:div w:id="361714469">
                                                      <w:marLeft w:val="0"/>
                                                      <w:marRight w:val="0"/>
                                                      <w:marTop w:val="0"/>
                                                      <w:marBottom w:val="0"/>
                                                      <w:divBdr>
                                                        <w:top w:val="single" w:sz="2" w:space="0" w:color="E3E3E3"/>
                                                        <w:left w:val="single" w:sz="2" w:space="0" w:color="E3E3E3"/>
                                                        <w:bottom w:val="single" w:sz="2" w:space="0" w:color="E3E3E3"/>
                                                        <w:right w:val="single" w:sz="2" w:space="0" w:color="E3E3E3"/>
                                                      </w:divBdr>
                                                      <w:divsChild>
                                                        <w:div w:id="95625973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999583698">
                              <w:marLeft w:val="0"/>
                              <w:marRight w:val="0"/>
                              <w:marTop w:val="0"/>
                              <w:marBottom w:val="0"/>
                              <w:divBdr>
                                <w:top w:val="single" w:sz="2" w:space="0" w:color="E3E3E3"/>
                                <w:left w:val="single" w:sz="2" w:space="0" w:color="E3E3E3"/>
                                <w:bottom w:val="single" w:sz="2" w:space="0" w:color="E3E3E3"/>
                                <w:right w:val="single" w:sz="2" w:space="0" w:color="E3E3E3"/>
                              </w:divBdr>
                              <w:divsChild>
                                <w:div w:id="1849516581">
                                  <w:marLeft w:val="0"/>
                                  <w:marRight w:val="0"/>
                                  <w:marTop w:val="100"/>
                                  <w:marBottom w:val="100"/>
                                  <w:divBdr>
                                    <w:top w:val="single" w:sz="2" w:space="0" w:color="E3E3E3"/>
                                    <w:left w:val="single" w:sz="2" w:space="0" w:color="E3E3E3"/>
                                    <w:bottom w:val="single" w:sz="2" w:space="0" w:color="E3E3E3"/>
                                    <w:right w:val="single" w:sz="2" w:space="0" w:color="E3E3E3"/>
                                  </w:divBdr>
                                  <w:divsChild>
                                    <w:div w:id="449084654">
                                      <w:marLeft w:val="0"/>
                                      <w:marRight w:val="0"/>
                                      <w:marTop w:val="0"/>
                                      <w:marBottom w:val="0"/>
                                      <w:divBdr>
                                        <w:top w:val="single" w:sz="2" w:space="0" w:color="E3E3E3"/>
                                        <w:left w:val="single" w:sz="2" w:space="0" w:color="E3E3E3"/>
                                        <w:bottom w:val="single" w:sz="2" w:space="0" w:color="E3E3E3"/>
                                        <w:right w:val="single" w:sz="2" w:space="0" w:color="E3E3E3"/>
                                      </w:divBdr>
                                      <w:divsChild>
                                        <w:div w:id="1003823934">
                                          <w:marLeft w:val="0"/>
                                          <w:marRight w:val="0"/>
                                          <w:marTop w:val="0"/>
                                          <w:marBottom w:val="0"/>
                                          <w:divBdr>
                                            <w:top w:val="single" w:sz="2" w:space="0" w:color="E3E3E3"/>
                                            <w:left w:val="single" w:sz="2" w:space="0" w:color="E3E3E3"/>
                                            <w:bottom w:val="single" w:sz="2" w:space="0" w:color="E3E3E3"/>
                                            <w:right w:val="single" w:sz="2" w:space="0" w:color="E3E3E3"/>
                                          </w:divBdr>
                                          <w:divsChild>
                                            <w:div w:id="1498493593">
                                              <w:marLeft w:val="0"/>
                                              <w:marRight w:val="0"/>
                                              <w:marTop w:val="0"/>
                                              <w:marBottom w:val="0"/>
                                              <w:divBdr>
                                                <w:top w:val="single" w:sz="2" w:space="0" w:color="E3E3E3"/>
                                                <w:left w:val="single" w:sz="2" w:space="0" w:color="E3E3E3"/>
                                                <w:bottom w:val="single" w:sz="2" w:space="0" w:color="E3E3E3"/>
                                                <w:right w:val="single" w:sz="2" w:space="0" w:color="E3E3E3"/>
                                              </w:divBdr>
                                              <w:divsChild>
                                                <w:div w:id="661469253">
                                                  <w:marLeft w:val="0"/>
                                                  <w:marRight w:val="0"/>
                                                  <w:marTop w:val="0"/>
                                                  <w:marBottom w:val="0"/>
                                                  <w:divBdr>
                                                    <w:top w:val="single" w:sz="2" w:space="0" w:color="E3E3E3"/>
                                                    <w:left w:val="single" w:sz="2" w:space="0" w:color="E3E3E3"/>
                                                    <w:bottom w:val="single" w:sz="2" w:space="0" w:color="E3E3E3"/>
                                                    <w:right w:val="single" w:sz="2" w:space="0" w:color="E3E3E3"/>
                                                  </w:divBdr>
                                                  <w:divsChild>
                                                    <w:div w:id="294026006">
                                                      <w:marLeft w:val="0"/>
                                                      <w:marRight w:val="0"/>
                                                      <w:marTop w:val="0"/>
                                                      <w:marBottom w:val="0"/>
                                                      <w:divBdr>
                                                        <w:top w:val="single" w:sz="2" w:space="0" w:color="E3E3E3"/>
                                                        <w:left w:val="single" w:sz="2" w:space="0" w:color="E3E3E3"/>
                                                        <w:bottom w:val="single" w:sz="2" w:space="0" w:color="E3E3E3"/>
                                                        <w:right w:val="single" w:sz="2" w:space="0" w:color="E3E3E3"/>
                                                      </w:divBdr>
                                                      <w:divsChild>
                                                        <w:div w:id="98547027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47277258">
                                          <w:marLeft w:val="0"/>
                                          <w:marRight w:val="0"/>
                                          <w:marTop w:val="0"/>
                                          <w:marBottom w:val="0"/>
                                          <w:divBdr>
                                            <w:top w:val="single" w:sz="2" w:space="0" w:color="E3E3E3"/>
                                            <w:left w:val="single" w:sz="2" w:space="0" w:color="E3E3E3"/>
                                            <w:bottom w:val="single" w:sz="2" w:space="0" w:color="E3E3E3"/>
                                            <w:right w:val="single" w:sz="2" w:space="0" w:color="E3E3E3"/>
                                          </w:divBdr>
                                          <w:divsChild>
                                            <w:div w:id="130445734">
                                              <w:marLeft w:val="0"/>
                                              <w:marRight w:val="0"/>
                                              <w:marTop w:val="0"/>
                                              <w:marBottom w:val="0"/>
                                              <w:divBdr>
                                                <w:top w:val="single" w:sz="2" w:space="0" w:color="E3E3E3"/>
                                                <w:left w:val="single" w:sz="2" w:space="0" w:color="E3E3E3"/>
                                                <w:bottom w:val="single" w:sz="2" w:space="0" w:color="E3E3E3"/>
                                                <w:right w:val="single" w:sz="2" w:space="0" w:color="E3E3E3"/>
                                              </w:divBdr>
                                            </w:div>
                                            <w:div w:id="1043212718">
                                              <w:marLeft w:val="0"/>
                                              <w:marRight w:val="0"/>
                                              <w:marTop w:val="0"/>
                                              <w:marBottom w:val="0"/>
                                              <w:divBdr>
                                                <w:top w:val="single" w:sz="2" w:space="0" w:color="E3E3E3"/>
                                                <w:left w:val="single" w:sz="2" w:space="0" w:color="E3E3E3"/>
                                                <w:bottom w:val="single" w:sz="2" w:space="0" w:color="E3E3E3"/>
                                                <w:right w:val="single" w:sz="2" w:space="0" w:color="E3E3E3"/>
                                              </w:divBdr>
                                              <w:divsChild>
                                                <w:div w:id="207839023">
                                                  <w:marLeft w:val="0"/>
                                                  <w:marRight w:val="0"/>
                                                  <w:marTop w:val="0"/>
                                                  <w:marBottom w:val="0"/>
                                                  <w:divBdr>
                                                    <w:top w:val="single" w:sz="2" w:space="0" w:color="E3E3E3"/>
                                                    <w:left w:val="single" w:sz="2" w:space="0" w:color="E3E3E3"/>
                                                    <w:bottom w:val="single" w:sz="2" w:space="0" w:color="E3E3E3"/>
                                                    <w:right w:val="single" w:sz="2" w:space="0" w:color="E3E3E3"/>
                                                  </w:divBdr>
                                                  <w:divsChild>
                                                    <w:div w:id="1290360244">
                                                      <w:marLeft w:val="0"/>
                                                      <w:marRight w:val="0"/>
                                                      <w:marTop w:val="0"/>
                                                      <w:marBottom w:val="0"/>
                                                      <w:divBdr>
                                                        <w:top w:val="single" w:sz="2" w:space="0" w:color="E3E3E3"/>
                                                        <w:left w:val="single" w:sz="2" w:space="0" w:color="E3E3E3"/>
                                                        <w:bottom w:val="single" w:sz="2" w:space="0" w:color="E3E3E3"/>
                                                        <w:right w:val="single" w:sz="2" w:space="0" w:color="E3E3E3"/>
                                                      </w:divBdr>
                                                      <w:divsChild>
                                                        <w:div w:id="45429589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544562569">
          <w:marLeft w:val="0"/>
          <w:marRight w:val="0"/>
          <w:marTop w:val="0"/>
          <w:marBottom w:val="0"/>
          <w:divBdr>
            <w:top w:val="none" w:sz="0" w:space="0" w:color="auto"/>
            <w:left w:val="none" w:sz="0" w:space="0" w:color="auto"/>
            <w:bottom w:val="none" w:sz="0" w:space="0" w:color="auto"/>
            <w:right w:val="none" w:sz="0" w:space="0" w:color="auto"/>
          </w:divBdr>
        </w:div>
      </w:divsChild>
    </w:div>
    <w:div w:id="1320228914">
      <w:bodyDiv w:val="1"/>
      <w:marLeft w:val="0"/>
      <w:marRight w:val="0"/>
      <w:marTop w:val="0"/>
      <w:marBottom w:val="0"/>
      <w:divBdr>
        <w:top w:val="none" w:sz="0" w:space="0" w:color="auto"/>
        <w:left w:val="none" w:sz="0" w:space="0" w:color="auto"/>
        <w:bottom w:val="none" w:sz="0" w:space="0" w:color="auto"/>
        <w:right w:val="none" w:sz="0" w:space="0" w:color="auto"/>
      </w:divBdr>
    </w:div>
    <w:div w:id="1323967201">
      <w:bodyDiv w:val="1"/>
      <w:marLeft w:val="0"/>
      <w:marRight w:val="0"/>
      <w:marTop w:val="0"/>
      <w:marBottom w:val="0"/>
      <w:divBdr>
        <w:top w:val="none" w:sz="0" w:space="0" w:color="auto"/>
        <w:left w:val="none" w:sz="0" w:space="0" w:color="auto"/>
        <w:bottom w:val="none" w:sz="0" w:space="0" w:color="auto"/>
        <w:right w:val="none" w:sz="0" w:space="0" w:color="auto"/>
      </w:divBdr>
    </w:div>
    <w:div w:id="1354920229">
      <w:bodyDiv w:val="1"/>
      <w:marLeft w:val="0"/>
      <w:marRight w:val="0"/>
      <w:marTop w:val="0"/>
      <w:marBottom w:val="0"/>
      <w:divBdr>
        <w:top w:val="none" w:sz="0" w:space="0" w:color="auto"/>
        <w:left w:val="none" w:sz="0" w:space="0" w:color="auto"/>
        <w:bottom w:val="none" w:sz="0" w:space="0" w:color="auto"/>
        <w:right w:val="none" w:sz="0" w:space="0" w:color="auto"/>
      </w:divBdr>
    </w:div>
    <w:div w:id="1369650123">
      <w:bodyDiv w:val="1"/>
      <w:marLeft w:val="0"/>
      <w:marRight w:val="0"/>
      <w:marTop w:val="0"/>
      <w:marBottom w:val="0"/>
      <w:divBdr>
        <w:top w:val="none" w:sz="0" w:space="0" w:color="auto"/>
        <w:left w:val="none" w:sz="0" w:space="0" w:color="auto"/>
        <w:bottom w:val="none" w:sz="0" w:space="0" w:color="auto"/>
        <w:right w:val="none" w:sz="0" w:space="0" w:color="auto"/>
      </w:divBdr>
      <w:divsChild>
        <w:div w:id="1437360614">
          <w:marLeft w:val="0"/>
          <w:marRight w:val="0"/>
          <w:marTop w:val="0"/>
          <w:marBottom w:val="0"/>
          <w:divBdr>
            <w:top w:val="single" w:sz="2" w:space="0" w:color="auto"/>
            <w:left w:val="single" w:sz="2" w:space="0" w:color="auto"/>
            <w:bottom w:val="single" w:sz="2" w:space="0" w:color="auto"/>
            <w:right w:val="single" w:sz="2" w:space="0" w:color="auto"/>
          </w:divBdr>
          <w:divsChild>
            <w:div w:id="1845363188">
              <w:marLeft w:val="0"/>
              <w:marRight w:val="0"/>
              <w:marTop w:val="0"/>
              <w:marBottom w:val="0"/>
              <w:divBdr>
                <w:top w:val="single" w:sz="2" w:space="0" w:color="E3E3E3"/>
                <w:left w:val="single" w:sz="2" w:space="0" w:color="E3E3E3"/>
                <w:bottom w:val="single" w:sz="2" w:space="0" w:color="E3E3E3"/>
                <w:right w:val="single" w:sz="2" w:space="0" w:color="E3E3E3"/>
              </w:divBdr>
              <w:divsChild>
                <w:div w:id="224030861">
                  <w:marLeft w:val="0"/>
                  <w:marRight w:val="0"/>
                  <w:marTop w:val="0"/>
                  <w:marBottom w:val="0"/>
                  <w:divBdr>
                    <w:top w:val="single" w:sz="2" w:space="0" w:color="E3E3E3"/>
                    <w:left w:val="single" w:sz="2" w:space="0" w:color="E3E3E3"/>
                    <w:bottom w:val="single" w:sz="2" w:space="0" w:color="E3E3E3"/>
                    <w:right w:val="single" w:sz="2" w:space="0" w:color="E3E3E3"/>
                  </w:divBdr>
                </w:div>
              </w:divsChild>
            </w:div>
            <w:div w:id="206957550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373194293">
      <w:bodyDiv w:val="1"/>
      <w:marLeft w:val="0"/>
      <w:marRight w:val="0"/>
      <w:marTop w:val="0"/>
      <w:marBottom w:val="0"/>
      <w:divBdr>
        <w:top w:val="none" w:sz="0" w:space="0" w:color="auto"/>
        <w:left w:val="none" w:sz="0" w:space="0" w:color="auto"/>
        <w:bottom w:val="none" w:sz="0" w:space="0" w:color="auto"/>
        <w:right w:val="none" w:sz="0" w:space="0" w:color="auto"/>
      </w:divBdr>
    </w:div>
    <w:div w:id="1398895551">
      <w:bodyDiv w:val="1"/>
      <w:marLeft w:val="0"/>
      <w:marRight w:val="0"/>
      <w:marTop w:val="0"/>
      <w:marBottom w:val="0"/>
      <w:divBdr>
        <w:top w:val="none" w:sz="0" w:space="0" w:color="auto"/>
        <w:left w:val="none" w:sz="0" w:space="0" w:color="auto"/>
        <w:bottom w:val="none" w:sz="0" w:space="0" w:color="auto"/>
        <w:right w:val="none" w:sz="0" w:space="0" w:color="auto"/>
      </w:divBdr>
    </w:div>
    <w:div w:id="1401905586">
      <w:bodyDiv w:val="1"/>
      <w:marLeft w:val="0"/>
      <w:marRight w:val="0"/>
      <w:marTop w:val="0"/>
      <w:marBottom w:val="0"/>
      <w:divBdr>
        <w:top w:val="none" w:sz="0" w:space="0" w:color="auto"/>
        <w:left w:val="none" w:sz="0" w:space="0" w:color="auto"/>
        <w:bottom w:val="none" w:sz="0" w:space="0" w:color="auto"/>
        <w:right w:val="none" w:sz="0" w:space="0" w:color="auto"/>
      </w:divBdr>
    </w:div>
    <w:div w:id="1429427655">
      <w:bodyDiv w:val="1"/>
      <w:marLeft w:val="0"/>
      <w:marRight w:val="0"/>
      <w:marTop w:val="0"/>
      <w:marBottom w:val="0"/>
      <w:divBdr>
        <w:top w:val="none" w:sz="0" w:space="0" w:color="auto"/>
        <w:left w:val="none" w:sz="0" w:space="0" w:color="auto"/>
        <w:bottom w:val="none" w:sz="0" w:space="0" w:color="auto"/>
        <w:right w:val="none" w:sz="0" w:space="0" w:color="auto"/>
      </w:divBdr>
      <w:divsChild>
        <w:div w:id="1665166333">
          <w:marLeft w:val="640"/>
          <w:marRight w:val="0"/>
          <w:marTop w:val="0"/>
          <w:marBottom w:val="0"/>
          <w:divBdr>
            <w:top w:val="none" w:sz="0" w:space="0" w:color="auto"/>
            <w:left w:val="none" w:sz="0" w:space="0" w:color="auto"/>
            <w:bottom w:val="none" w:sz="0" w:space="0" w:color="auto"/>
            <w:right w:val="none" w:sz="0" w:space="0" w:color="auto"/>
          </w:divBdr>
        </w:div>
        <w:div w:id="2114128086">
          <w:marLeft w:val="640"/>
          <w:marRight w:val="0"/>
          <w:marTop w:val="0"/>
          <w:marBottom w:val="0"/>
          <w:divBdr>
            <w:top w:val="none" w:sz="0" w:space="0" w:color="auto"/>
            <w:left w:val="none" w:sz="0" w:space="0" w:color="auto"/>
            <w:bottom w:val="none" w:sz="0" w:space="0" w:color="auto"/>
            <w:right w:val="none" w:sz="0" w:space="0" w:color="auto"/>
          </w:divBdr>
        </w:div>
        <w:div w:id="239146055">
          <w:marLeft w:val="640"/>
          <w:marRight w:val="0"/>
          <w:marTop w:val="0"/>
          <w:marBottom w:val="0"/>
          <w:divBdr>
            <w:top w:val="none" w:sz="0" w:space="0" w:color="auto"/>
            <w:left w:val="none" w:sz="0" w:space="0" w:color="auto"/>
            <w:bottom w:val="none" w:sz="0" w:space="0" w:color="auto"/>
            <w:right w:val="none" w:sz="0" w:space="0" w:color="auto"/>
          </w:divBdr>
        </w:div>
        <w:div w:id="1864829419">
          <w:marLeft w:val="640"/>
          <w:marRight w:val="0"/>
          <w:marTop w:val="0"/>
          <w:marBottom w:val="0"/>
          <w:divBdr>
            <w:top w:val="none" w:sz="0" w:space="0" w:color="auto"/>
            <w:left w:val="none" w:sz="0" w:space="0" w:color="auto"/>
            <w:bottom w:val="none" w:sz="0" w:space="0" w:color="auto"/>
            <w:right w:val="none" w:sz="0" w:space="0" w:color="auto"/>
          </w:divBdr>
        </w:div>
        <w:div w:id="2096005056">
          <w:marLeft w:val="640"/>
          <w:marRight w:val="0"/>
          <w:marTop w:val="0"/>
          <w:marBottom w:val="0"/>
          <w:divBdr>
            <w:top w:val="none" w:sz="0" w:space="0" w:color="auto"/>
            <w:left w:val="none" w:sz="0" w:space="0" w:color="auto"/>
            <w:bottom w:val="none" w:sz="0" w:space="0" w:color="auto"/>
            <w:right w:val="none" w:sz="0" w:space="0" w:color="auto"/>
          </w:divBdr>
        </w:div>
        <w:div w:id="535315355">
          <w:marLeft w:val="640"/>
          <w:marRight w:val="0"/>
          <w:marTop w:val="0"/>
          <w:marBottom w:val="0"/>
          <w:divBdr>
            <w:top w:val="none" w:sz="0" w:space="0" w:color="auto"/>
            <w:left w:val="none" w:sz="0" w:space="0" w:color="auto"/>
            <w:bottom w:val="none" w:sz="0" w:space="0" w:color="auto"/>
            <w:right w:val="none" w:sz="0" w:space="0" w:color="auto"/>
          </w:divBdr>
        </w:div>
        <w:div w:id="473837732">
          <w:marLeft w:val="640"/>
          <w:marRight w:val="0"/>
          <w:marTop w:val="0"/>
          <w:marBottom w:val="0"/>
          <w:divBdr>
            <w:top w:val="none" w:sz="0" w:space="0" w:color="auto"/>
            <w:left w:val="none" w:sz="0" w:space="0" w:color="auto"/>
            <w:bottom w:val="none" w:sz="0" w:space="0" w:color="auto"/>
            <w:right w:val="none" w:sz="0" w:space="0" w:color="auto"/>
          </w:divBdr>
        </w:div>
        <w:div w:id="383138071">
          <w:marLeft w:val="640"/>
          <w:marRight w:val="0"/>
          <w:marTop w:val="0"/>
          <w:marBottom w:val="0"/>
          <w:divBdr>
            <w:top w:val="none" w:sz="0" w:space="0" w:color="auto"/>
            <w:left w:val="none" w:sz="0" w:space="0" w:color="auto"/>
            <w:bottom w:val="none" w:sz="0" w:space="0" w:color="auto"/>
            <w:right w:val="none" w:sz="0" w:space="0" w:color="auto"/>
          </w:divBdr>
        </w:div>
        <w:div w:id="1246186405">
          <w:marLeft w:val="640"/>
          <w:marRight w:val="0"/>
          <w:marTop w:val="0"/>
          <w:marBottom w:val="0"/>
          <w:divBdr>
            <w:top w:val="none" w:sz="0" w:space="0" w:color="auto"/>
            <w:left w:val="none" w:sz="0" w:space="0" w:color="auto"/>
            <w:bottom w:val="none" w:sz="0" w:space="0" w:color="auto"/>
            <w:right w:val="none" w:sz="0" w:space="0" w:color="auto"/>
          </w:divBdr>
        </w:div>
        <w:div w:id="613174259">
          <w:marLeft w:val="640"/>
          <w:marRight w:val="0"/>
          <w:marTop w:val="0"/>
          <w:marBottom w:val="0"/>
          <w:divBdr>
            <w:top w:val="none" w:sz="0" w:space="0" w:color="auto"/>
            <w:left w:val="none" w:sz="0" w:space="0" w:color="auto"/>
            <w:bottom w:val="none" w:sz="0" w:space="0" w:color="auto"/>
            <w:right w:val="none" w:sz="0" w:space="0" w:color="auto"/>
          </w:divBdr>
        </w:div>
        <w:div w:id="945699873">
          <w:marLeft w:val="640"/>
          <w:marRight w:val="0"/>
          <w:marTop w:val="0"/>
          <w:marBottom w:val="0"/>
          <w:divBdr>
            <w:top w:val="none" w:sz="0" w:space="0" w:color="auto"/>
            <w:left w:val="none" w:sz="0" w:space="0" w:color="auto"/>
            <w:bottom w:val="none" w:sz="0" w:space="0" w:color="auto"/>
            <w:right w:val="none" w:sz="0" w:space="0" w:color="auto"/>
          </w:divBdr>
        </w:div>
        <w:div w:id="1779567565">
          <w:marLeft w:val="640"/>
          <w:marRight w:val="0"/>
          <w:marTop w:val="0"/>
          <w:marBottom w:val="0"/>
          <w:divBdr>
            <w:top w:val="none" w:sz="0" w:space="0" w:color="auto"/>
            <w:left w:val="none" w:sz="0" w:space="0" w:color="auto"/>
            <w:bottom w:val="none" w:sz="0" w:space="0" w:color="auto"/>
            <w:right w:val="none" w:sz="0" w:space="0" w:color="auto"/>
          </w:divBdr>
        </w:div>
        <w:div w:id="1023674180">
          <w:marLeft w:val="640"/>
          <w:marRight w:val="0"/>
          <w:marTop w:val="0"/>
          <w:marBottom w:val="0"/>
          <w:divBdr>
            <w:top w:val="none" w:sz="0" w:space="0" w:color="auto"/>
            <w:left w:val="none" w:sz="0" w:space="0" w:color="auto"/>
            <w:bottom w:val="none" w:sz="0" w:space="0" w:color="auto"/>
            <w:right w:val="none" w:sz="0" w:space="0" w:color="auto"/>
          </w:divBdr>
        </w:div>
        <w:div w:id="1255437132">
          <w:marLeft w:val="640"/>
          <w:marRight w:val="0"/>
          <w:marTop w:val="0"/>
          <w:marBottom w:val="0"/>
          <w:divBdr>
            <w:top w:val="none" w:sz="0" w:space="0" w:color="auto"/>
            <w:left w:val="none" w:sz="0" w:space="0" w:color="auto"/>
            <w:bottom w:val="none" w:sz="0" w:space="0" w:color="auto"/>
            <w:right w:val="none" w:sz="0" w:space="0" w:color="auto"/>
          </w:divBdr>
        </w:div>
        <w:div w:id="1320960808">
          <w:marLeft w:val="640"/>
          <w:marRight w:val="0"/>
          <w:marTop w:val="0"/>
          <w:marBottom w:val="0"/>
          <w:divBdr>
            <w:top w:val="none" w:sz="0" w:space="0" w:color="auto"/>
            <w:left w:val="none" w:sz="0" w:space="0" w:color="auto"/>
            <w:bottom w:val="none" w:sz="0" w:space="0" w:color="auto"/>
            <w:right w:val="none" w:sz="0" w:space="0" w:color="auto"/>
          </w:divBdr>
        </w:div>
        <w:div w:id="1599368538">
          <w:marLeft w:val="640"/>
          <w:marRight w:val="0"/>
          <w:marTop w:val="0"/>
          <w:marBottom w:val="0"/>
          <w:divBdr>
            <w:top w:val="none" w:sz="0" w:space="0" w:color="auto"/>
            <w:left w:val="none" w:sz="0" w:space="0" w:color="auto"/>
            <w:bottom w:val="none" w:sz="0" w:space="0" w:color="auto"/>
            <w:right w:val="none" w:sz="0" w:space="0" w:color="auto"/>
          </w:divBdr>
        </w:div>
        <w:div w:id="1078016533">
          <w:marLeft w:val="640"/>
          <w:marRight w:val="0"/>
          <w:marTop w:val="0"/>
          <w:marBottom w:val="0"/>
          <w:divBdr>
            <w:top w:val="none" w:sz="0" w:space="0" w:color="auto"/>
            <w:left w:val="none" w:sz="0" w:space="0" w:color="auto"/>
            <w:bottom w:val="none" w:sz="0" w:space="0" w:color="auto"/>
            <w:right w:val="none" w:sz="0" w:space="0" w:color="auto"/>
          </w:divBdr>
        </w:div>
        <w:div w:id="1569218979">
          <w:marLeft w:val="640"/>
          <w:marRight w:val="0"/>
          <w:marTop w:val="0"/>
          <w:marBottom w:val="0"/>
          <w:divBdr>
            <w:top w:val="none" w:sz="0" w:space="0" w:color="auto"/>
            <w:left w:val="none" w:sz="0" w:space="0" w:color="auto"/>
            <w:bottom w:val="none" w:sz="0" w:space="0" w:color="auto"/>
            <w:right w:val="none" w:sz="0" w:space="0" w:color="auto"/>
          </w:divBdr>
        </w:div>
        <w:div w:id="1583566031">
          <w:marLeft w:val="640"/>
          <w:marRight w:val="0"/>
          <w:marTop w:val="0"/>
          <w:marBottom w:val="0"/>
          <w:divBdr>
            <w:top w:val="none" w:sz="0" w:space="0" w:color="auto"/>
            <w:left w:val="none" w:sz="0" w:space="0" w:color="auto"/>
            <w:bottom w:val="none" w:sz="0" w:space="0" w:color="auto"/>
            <w:right w:val="none" w:sz="0" w:space="0" w:color="auto"/>
          </w:divBdr>
        </w:div>
        <w:div w:id="1134248804">
          <w:marLeft w:val="640"/>
          <w:marRight w:val="0"/>
          <w:marTop w:val="0"/>
          <w:marBottom w:val="0"/>
          <w:divBdr>
            <w:top w:val="none" w:sz="0" w:space="0" w:color="auto"/>
            <w:left w:val="none" w:sz="0" w:space="0" w:color="auto"/>
            <w:bottom w:val="none" w:sz="0" w:space="0" w:color="auto"/>
            <w:right w:val="none" w:sz="0" w:space="0" w:color="auto"/>
          </w:divBdr>
        </w:div>
        <w:div w:id="1949894744">
          <w:marLeft w:val="640"/>
          <w:marRight w:val="0"/>
          <w:marTop w:val="0"/>
          <w:marBottom w:val="0"/>
          <w:divBdr>
            <w:top w:val="none" w:sz="0" w:space="0" w:color="auto"/>
            <w:left w:val="none" w:sz="0" w:space="0" w:color="auto"/>
            <w:bottom w:val="none" w:sz="0" w:space="0" w:color="auto"/>
            <w:right w:val="none" w:sz="0" w:space="0" w:color="auto"/>
          </w:divBdr>
        </w:div>
        <w:div w:id="265892228">
          <w:marLeft w:val="640"/>
          <w:marRight w:val="0"/>
          <w:marTop w:val="0"/>
          <w:marBottom w:val="0"/>
          <w:divBdr>
            <w:top w:val="none" w:sz="0" w:space="0" w:color="auto"/>
            <w:left w:val="none" w:sz="0" w:space="0" w:color="auto"/>
            <w:bottom w:val="none" w:sz="0" w:space="0" w:color="auto"/>
            <w:right w:val="none" w:sz="0" w:space="0" w:color="auto"/>
          </w:divBdr>
        </w:div>
        <w:div w:id="867449535">
          <w:marLeft w:val="640"/>
          <w:marRight w:val="0"/>
          <w:marTop w:val="0"/>
          <w:marBottom w:val="0"/>
          <w:divBdr>
            <w:top w:val="none" w:sz="0" w:space="0" w:color="auto"/>
            <w:left w:val="none" w:sz="0" w:space="0" w:color="auto"/>
            <w:bottom w:val="none" w:sz="0" w:space="0" w:color="auto"/>
            <w:right w:val="none" w:sz="0" w:space="0" w:color="auto"/>
          </w:divBdr>
        </w:div>
        <w:div w:id="1563518550">
          <w:marLeft w:val="640"/>
          <w:marRight w:val="0"/>
          <w:marTop w:val="0"/>
          <w:marBottom w:val="0"/>
          <w:divBdr>
            <w:top w:val="none" w:sz="0" w:space="0" w:color="auto"/>
            <w:left w:val="none" w:sz="0" w:space="0" w:color="auto"/>
            <w:bottom w:val="none" w:sz="0" w:space="0" w:color="auto"/>
            <w:right w:val="none" w:sz="0" w:space="0" w:color="auto"/>
          </w:divBdr>
        </w:div>
        <w:div w:id="468480601">
          <w:marLeft w:val="640"/>
          <w:marRight w:val="0"/>
          <w:marTop w:val="0"/>
          <w:marBottom w:val="0"/>
          <w:divBdr>
            <w:top w:val="none" w:sz="0" w:space="0" w:color="auto"/>
            <w:left w:val="none" w:sz="0" w:space="0" w:color="auto"/>
            <w:bottom w:val="none" w:sz="0" w:space="0" w:color="auto"/>
            <w:right w:val="none" w:sz="0" w:space="0" w:color="auto"/>
          </w:divBdr>
        </w:div>
        <w:div w:id="1687948841">
          <w:marLeft w:val="640"/>
          <w:marRight w:val="0"/>
          <w:marTop w:val="0"/>
          <w:marBottom w:val="0"/>
          <w:divBdr>
            <w:top w:val="none" w:sz="0" w:space="0" w:color="auto"/>
            <w:left w:val="none" w:sz="0" w:space="0" w:color="auto"/>
            <w:bottom w:val="none" w:sz="0" w:space="0" w:color="auto"/>
            <w:right w:val="none" w:sz="0" w:space="0" w:color="auto"/>
          </w:divBdr>
        </w:div>
        <w:div w:id="1443913085">
          <w:marLeft w:val="640"/>
          <w:marRight w:val="0"/>
          <w:marTop w:val="0"/>
          <w:marBottom w:val="0"/>
          <w:divBdr>
            <w:top w:val="none" w:sz="0" w:space="0" w:color="auto"/>
            <w:left w:val="none" w:sz="0" w:space="0" w:color="auto"/>
            <w:bottom w:val="none" w:sz="0" w:space="0" w:color="auto"/>
            <w:right w:val="none" w:sz="0" w:space="0" w:color="auto"/>
          </w:divBdr>
        </w:div>
        <w:div w:id="901139141">
          <w:marLeft w:val="640"/>
          <w:marRight w:val="0"/>
          <w:marTop w:val="0"/>
          <w:marBottom w:val="0"/>
          <w:divBdr>
            <w:top w:val="none" w:sz="0" w:space="0" w:color="auto"/>
            <w:left w:val="none" w:sz="0" w:space="0" w:color="auto"/>
            <w:bottom w:val="none" w:sz="0" w:space="0" w:color="auto"/>
            <w:right w:val="none" w:sz="0" w:space="0" w:color="auto"/>
          </w:divBdr>
        </w:div>
        <w:div w:id="296035867">
          <w:marLeft w:val="640"/>
          <w:marRight w:val="0"/>
          <w:marTop w:val="0"/>
          <w:marBottom w:val="0"/>
          <w:divBdr>
            <w:top w:val="none" w:sz="0" w:space="0" w:color="auto"/>
            <w:left w:val="none" w:sz="0" w:space="0" w:color="auto"/>
            <w:bottom w:val="none" w:sz="0" w:space="0" w:color="auto"/>
            <w:right w:val="none" w:sz="0" w:space="0" w:color="auto"/>
          </w:divBdr>
        </w:div>
        <w:div w:id="1773353703">
          <w:marLeft w:val="640"/>
          <w:marRight w:val="0"/>
          <w:marTop w:val="0"/>
          <w:marBottom w:val="0"/>
          <w:divBdr>
            <w:top w:val="none" w:sz="0" w:space="0" w:color="auto"/>
            <w:left w:val="none" w:sz="0" w:space="0" w:color="auto"/>
            <w:bottom w:val="none" w:sz="0" w:space="0" w:color="auto"/>
            <w:right w:val="none" w:sz="0" w:space="0" w:color="auto"/>
          </w:divBdr>
        </w:div>
        <w:div w:id="1492479725">
          <w:marLeft w:val="640"/>
          <w:marRight w:val="0"/>
          <w:marTop w:val="0"/>
          <w:marBottom w:val="0"/>
          <w:divBdr>
            <w:top w:val="none" w:sz="0" w:space="0" w:color="auto"/>
            <w:left w:val="none" w:sz="0" w:space="0" w:color="auto"/>
            <w:bottom w:val="none" w:sz="0" w:space="0" w:color="auto"/>
            <w:right w:val="none" w:sz="0" w:space="0" w:color="auto"/>
          </w:divBdr>
        </w:div>
        <w:div w:id="541286394">
          <w:marLeft w:val="640"/>
          <w:marRight w:val="0"/>
          <w:marTop w:val="0"/>
          <w:marBottom w:val="0"/>
          <w:divBdr>
            <w:top w:val="none" w:sz="0" w:space="0" w:color="auto"/>
            <w:left w:val="none" w:sz="0" w:space="0" w:color="auto"/>
            <w:bottom w:val="none" w:sz="0" w:space="0" w:color="auto"/>
            <w:right w:val="none" w:sz="0" w:space="0" w:color="auto"/>
          </w:divBdr>
        </w:div>
        <w:div w:id="243999543">
          <w:marLeft w:val="640"/>
          <w:marRight w:val="0"/>
          <w:marTop w:val="0"/>
          <w:marBottom w:val="0"/>
          <w:divBdr>
            <w:top w:val="none" w:sz="0" w:space="0" w:color="auto"/>
            <w:left w:val="none" w:sz="0" w:space="0" w:color="auto"/>
            <w:bottom w:val="none" w:sz="0" w:space="0" w:color="auto"/>
            <w:right w:val="none" w:sz="0" w:space="0" w:color="auto"/>
          </w:divBdr>
        </w:div>
        <w:div w:id="278951062">
          <w:marLeft w:val="640"/>
          <w:marRight w:val="0"/>
          <w:marTop w:val="0"/>
          <w:marBottom w:val="0"/>
          <w:divBdr>
            <w:top w:val="none" w:sz="0" w:space="0" w:color="auto"/>
            <w:left w:val="none" w:sz="0" w:space="0" w:color="auto"/>
            <w:bottom w:val="none" w:sz="0" w:space="0" w:color="auto"/>
            <w:right w:val="none" w:sz="0" w:space="0" w:color="auto"/>
          </w:divBdr>
        </w:div>
        <w:div w:id="928854607">
          <w:marLeft w:val="640"/>
          <w:marRight w:val="0"/>
          <w:marTop w:val="0"/>
          <w:marBottom w:val="0"/>
          <w:divBdr>
            <w:top w:val="none" w:sz="0" w:space="0" w:color="auto"/>
            <w:left w:val="none" w:sz="0" w:space="0" w:color="auto"/>
            <w:bottom w:val="none" w:sz="0" w:space="0" w:color="auto"/>
            <w:right w:val="none" w:sz="0" w:space="0" w:color="auto"/>
          </w:divBdr>
        </w:div>
        <w:div w:id="364522498">
          <w:marLeft w:val="640"/>
          <w:marRight w:val="0"/>
          <w:marTop w:val="0"/>
          <w:marBottom w:val="0"/>
          <w:divBdr>
            <w:top w:val="none" w:sz="0" w:space="0" w:color="auto"/>
            <w:left w:val="none" w:sz="0" w:space="0" w:color="auto"/>
            <w:bottom w:val="none" w:sz="0" w:space="0" w:color="auto"/>
            <w:right w:val="none" w:sz="0" w:space="0" w:color="auto"/>
          </w:divBdr>
        </w:div>
        <w:div w:id="1664577579">
          <w:marLeft w:val="640"/>
          <w:marRight w:val="0"/>
          <w:marTop w:val="0"/>
          <w:marBottom w:val="0"/>
          <w:divBdr>
            <w:top w:val="none" w:sz="0" w:space="0" w:color="auto"/>
            <w:left w:val="none" w:sz="0" w:space="0" w:color="auto"/>
            <w:bottom w:val="none" w:sz="0" w:space="0" w:color="auto"/>
            <w:right w:val="none" w:sz="0" w:space="0" w:color="auto"/>
          </w:divBdr>
        </w:div>
        <w:div w:id="1072777656">
          <w:marLeft w:val="640"/>
          <w:marRight w:val="0"/>
          <w:marTop w:val="0"/>
          <w:marBottom w:val="0"/>
          <w:divBdr>
            <w:top w:val="none" w:sz="0" w:space="0" w:color="auto"/>
            <w:left w:val="none" w:sz="0" w:space="0" w:color="auto"/>
            <w:bottom w:val="none" w:sz="0" w:space="0" w:color="auto"/>
            <w:right w:val="none" w:sz="0" w:space="0" w:color="auto"/>
          </w:divBdr>
        </w:div>
        <w:div w:id="857424164">
          <w:marLeft w:val="640"/>
          <w:marRight w:val="0"/>
          <w:marTop w:val="0"/>
          <w:marBottom w:val="0"/>
          <w:divBdr>
            <w:top w:val="none" w:sz="0" w:space="0" w:color="auto"/>
            <w:left w:val="none" w:sz="0" w:space="0" w:color="auto"/>
            <w:bottom w:val="none" w:sz="0" w:space="0" w:color="auto"/>
            <w:right w:val="none" w:sz="0" w:space="0" w:color="auto"/>
          </w:divBdr>
        </w:div>
        <w:div w:id="595940849">
          <w:marLeft w:val="640"/>
          <w:marRight w:val="0"/>
          <w:marTop w:val="0"/>
          <w:marBottom w:val="0"/>
          <w:divBdr>
            <w:top w:val="none" w:sz="0" w:space="0" w:color="auto"/>
            <w:left w:val="none" w:sz="0" w:space="0" w:color="auto"/>
            <w:bottom w:val="none" w:sz="0" w:space="0" w:color="auto"/>
            <w:right w:val="none" w:sz="0" w:space="0" w:color="auto"/>
          </w:divBdr>
        </w:div>
        <w:div w:id="615409256">
          <w:marLeft w:val="640"/>
          <w:marRight w:val="0"/>
          <w:marTop w:val="0"/>
          <w:marBottom w:val="0"/>
          <w:divBdr>
            <w:top w:val="none" w:sz="0" w:space="0" w:color="auto"/>
            <w:left w:val="none" w:sz="0" w:space="0" w:color="auto"/>
            <w:bottom w:val="none" w:sz="0" w:space="0" w:color="auto"/>
            <w:right w:val="none" w:sz="0" w:space="0" w:color="auto"/>
          </w:divBdr>
        </w:div>
        <w:div w:id="1175726828">
          <w:marLeft w:val="640"/>
          <w:marRight w:val="0"/>
          <w:marTop w:val="0"/>
          <w:marBottom w:val="0"/>
          <w:divBdr>
            <w:top w:val="none" w:sz="0" w:space="0" w:color="auto"/>
            <w:left w:val="none" w:sz="0" w:space="0" w:color="auto"/>
            <w:bottom w:val="none" w:sz="0" w:space="0" w:color="auto"/>
            <w:right w:val="none" w:sz="0" w:space="0" w:color="auto"/>
          </w:divBdr>
        </w:div>
        <w:div w:id="1121144056">
          <w:marLeft w:val="640"/>
          <w:marRight w:val="0"/>
          <w:marTop w:val="0"/>
          <w:marBottom w:val="0"/>
          <w:divBdr>
            <w:top w:val="none" w:sz="0" w:space="0" w:color="auto"/>
            <w:left w:val="none" w:sz="0" w:space="0" w:color="auto"/>
            <w:bottom w:val="none" w:sz="0" w:space="0" w:color="auto"/>
            <w:right w:val="none" w:sz="0" w:space="0" w:color="auto"/>
          </w:divBdr>
        </w:div>
        <w:div w:id="1631520538">
          <w:marLeft w:val="640"/>
          <w:marRight w:val="0"/>
          <w:marTop w:val="0"/>
          <w:marBottom w:val="0"/>
          <w:divBdr>
            <w:top w:val="none" w:sz="0" w:space="0" w:color="auto"/>
            <w:left w:val="none" w:sz="0" w:space="0" w:color="auto"/>
            <w:bottom w:val="none" w:sz="0" w:space="0" w:color="auto"/>
            <w:right w:val="none" w:sz="0" w:space="0" w:color="auto"/>
          </w:divBdr>
        </w:div>
        <w:div w:id="1899591682">
          <w:marLeft w:val="640"/>
          <w:marRight w:val="0"/>
          <w:marTop w:val="0"/>
          <w:marBottom w:val="0"/>
          <w:divBdr>
            <w:top w:val="none" w:sz="0" w:space="0" w:color="auto"/>
            <w:left w:val="none" w:sz="0" w:space="0" w:color="auto"/>
            <w:bottom w:val="none" w:sz="0" w:space="0" w:color="auto"/>
            <w:right w:val="none" w:sz="0" w:space="0" w:color="auto"/>
          </w:divBdr>
        </w:div>
        <w:div w:id="425342723">
          <w:marLeft w:val="640"/>
          <w:marRight w:val="0"/>
          <w:marTop w:val="0"/>
          <w:marBottom w:val="0"/>
          <w:divBdr>
            <w:top w:val="none" w:sz="0" w:space="0" w:color="auto"/>
            <w:left w:val="none" w:sz="0" w:space="0" w:color="auto"/>
            <w:bottom w:val="none" w:sz="0" w:space="0" w:color="auto"/>
            <w:right w:val="none" w:sz="0" w:space="0" w:color="auto"/>
          </w:divBdr>
        </w:div>
        <w:div w:id="31075789">
          <w:marLeft w:val="640"/>
          <w:marRight w:val="0"/>
          <w:marTop w:val="0"/>
          <w:marBottom w:val="0"/>
          <w:divBdr>
            <w:top w:val="none" w:sz="0" w:space="0" w:color="auto"/>
            <w:left w:val="none" w:sz="0" w:space="0" w:color="auto"/>
            <w:bottom w:val="none" w:sz="0" w:space="0" w:color="auto"/>
            <w:right w:val="none" w:sz="0" w:space="0" w:color="auto"/>
          </w:divBdr>
        </w:div>
        <w:div w:id="566957389">
          <w:marLeft w:val="640"/>
          <w:marRight w:val="0"/>
          <w:marTop w:val="0"/>
          <w:marBottom w:val="0"/>
          <w:divBdr>
            <w:top w:val="none" w:sz="0" w:space="0" w:color="auto"/>
            <w:left w:val="none" w:sz="0" w:space="0" w:color="auto"/>
            <w:bottom w:val="none" w:sz="0" w:space="0" w:color="auto"/>
            <w:right w:val="none" w:sz="0" w:space="0" w:color="auto"/>
          </w:divBdr>
        </w:div>
        <w:div w:id="1077825113">
          <w:marLeft w:val="640"/>
          <w:marRight w:val="0"/>
          <w:marTop w:val="0"/>
          <w:marBottom w:val="0"/>
          <w:divBdr>
            <w:top w:val="none" w:sz="0" w:space="0" w:color="auto"/>
            <w:left w:val="none" w:sz="0" w:space="0" w:color="auto"/>
            <w:bottom w:val="none" w:sz="0" w:space="0" w:color="auto"/>
            <w:right w:val="none" w:sz="0" w:space="0" w:color="auto"/>
          </w:divBdr>
        </w:div>
        <w:div w:id="1037662201">
          <w:marLeft w:val="640"/>
          <w:marRight w:val="0"/>
          <w:marTop w:val="0"/>
          <w:marBottom w:val="0"/>
          <w:divBdr>
            <w:top w:val="none" w:sz="0" w:space="0" w:color="auto"/>
            <w:left w:val="none" w:sz="0" w:space="0" w:color="auto"/>
            <w:bottom w:val="none" w:sz="0" w:space="0" w:color="auto"/>
            <w:right w:val="none" w:sz="0" w:space="0" w:color="auto"/>
          </w:divBdr>
        </w:div>
        <w:div w:id="1224411398">
          <w:marLeft w:val="640"/>
          <w:marRight w:val="0"/>
          <w:marTop w:val="0"/>
          <w:marBottom w:val="0"/>
          <w:divBdr>
            <w:top w:val="none" w:sz="0" w:space="0" w:color="auto"/>
            <w:left w:val="none" w:sz="0" w:space="0" w:color="auto"/>
            <w:bottom w:val="none" w:sz="0" w:space="0" w:color="auto"/>
            <w:right w:val="none" w:sz="0" w:space="0" w:color="auto"/>
          </w:divBdr>
        </w:div>
        <w:div w:id="1094135652">
          <w:marLeft w:val="640"/>
          <w:marRight w:val="0"/>
          <w:marTop w:val="0"/>
          <w:marBottom w:val="0"/>
          <w:divBdr>
            <w:top w:val="none" w:sz="0" w:space="0" w:color="auto"/>
            <w:left w:val="none" w:sz="0" w:space="0" w:color="auto"/>
            <w:bottom w:val="none" w:sz="0" w:space="0" w:color="auto"/>
            <w:right w:val="none" w:sz="0" w:space="0" w:color="auto"/>
          </w:divBdr>
        </w:div>
        <w:div w:id="926691675">
          <w:marLeft w:val="640"/>
          <w:marRight w:val="0"/>
          <w:marTop w:val="0"/>
          <w:marBottom w:val="0"/>
          <w:divBdr>
            <w:top w:val="none" w:sz="0" w:space="0" w:color="auto"/>
            <w:left w:val="none" w:sz="0" w:space="0" w:color="auto"/>
            <w:bottom w:val="none" w:sz="0" w:space="0" w:color="auto"/>
            <w:right w:val="none" w:sz="0" w:space="0" w:color="auto"/>
          </w:divBdr>
        </w:div>
        <w:div w:id="128284419">
          <w:marLeft w:val="640"/>
          <w:marRight w:val="0"/>
          <w:marTop w:val="0"/>
          <w:marBottom w:val="0"/>
          <w:divBdr>
            <w:top w:val="none" w:sz="0" w:space="0" w:color="auto"/>
            <w:left w:val="none" w:sz="0" w:space="0" w:color="auto"/>
            <w:bottom w:val="none" w:sz="0" w:space="0" w:color="auto"/>
            <w:right w:val="none" w:sz="0" w:space="0" w:color="auto"/>
          </w:divBdr>
        </w:div>
        <w:div w:id="1330057316">
          <w:marLeft w:val="640"/>
          <w:marRight w:val="0"/>
          <w:marTop w:val="0"/>
          <w:marBottom w:val="0"/>
          <w:divBdr>
            <w:top w:val="none" w:sz="0" w:space="0" w:color="auto"/>
            <w:left w:val="none" w:sz="0" w:space="0" w:color="auto"/>
            <w:bottom w:val="none" w:sz="0" w:space="0" w:color="auto"/>
            <w:right w:val="none" w:sz="0" w:space="0" w:color="auto"/>
          </w:divBdr>
        </w:div>
        <w:div w:id="1782533930">
          <w:marLeft w:val="640"/>
          <w:marRight w:val="0"/>
          <w:marTop w:val="0"/>
          <w:marBottom w:val="0"/>
          <w:divBdr>
            <w:top w:val="none" w:sz="0" w:space="0" w:color="auto"/>
            <w:left w:val="none" w:sz="0" w:space="0" w:color="auto"/>
            <w:bottom w:val="none" w:sz="0" w:space="0" w:color="auto"/>
            <w:right w:val="none" w:sz="0" w:space="0" w:color="auto"/>
          </w:divBdr>
        </w:div>
        <w:div w:id="374887819">
          <w:marLeft w:val="640"/>
          <w:marRight w:val="0"/>
          <w:marTop w:val="0"/>
          <w:marBottom w:val="0"/>
          <w:divBdr>
            <w:top w:val="none" w:sz="0" w:space="0" w:color="auto"/>
            <w:left w:val="none" w:sz="0" w:space="0" w:color="auto"/>
            <w:bottom w:val="none" w:sz="0" w:space="0" w:color="auto"/>
            <w:right w:val="none" w:sz="0" w:space="0" w:color="auto"/>
          </w:divBdr>
        </w:div>
        <w:div w:id="1322272953">
          <w:marLeft w:val="640"/>
          <w:marRight w:val="0"/>
          <w:marTop w:val="0"/>
          <w:marBottom w:val="0"/>
          <w:divBdr>
            <w:top w:val="none" w:sz="0" w:space="0" w:color="auto"/>
            <w:left w:val="none" w:sz="0" w:space="0" w:color="auto"/>
            <w:bottom w:val="none" w:sz="0" w:space="0" w:color="auto"/>
            <w:right w:val="none" w:sz="0" w:space="0" w:color="auto"/>
          </w:divBdr>
        </w:div>
        <w:div w:id="1824196617">
          <w:marLeft w:val="640"/>
          <w:marRight w:val="0"/>
          <w:marTop w:val="0"/>
          <w:marBottom w:val="0"/>
          <w:divBdr>
            <w:top w:val="none" w:sz="0" w:space="0" w:color="auto"/>
            <w:left w:val="none" w:sz="0" w:space="0" w:color="auto"/>
            <w:bottom w:val="none" w:sz="0" w:space="0" w:color="auto"/>
            <w:right w:val="none" w:sz="0" w:space="0" w:color="auto"/>
          </w:divBdr>
        </w:div>
        <w:div w:id="1473134572">
          <w:marLeft w:val="640"/>
          <w:marRight w:val="0"/>
          <w:marTop w:val="0"/>
          <w:marBottom w:val="0"/>
          <w:divBdr>
            <w:top w:val="none" w:sz="0" w:space="0" w:color="auto"/>
            <w:left w:val="none" w:sz="0" w:space="0" w:color="auto"/>
            <w:bottom w:val="none" w:sz="0" w:space="0" w:color="auto"/>
            <w:right w:val="none" w:sz="0" w:space="0" w:color="auto"/>
          </w:divBdr>
        </w:div>
        <w:div w:id="1493060733">
          <w:marLeft w:val="640"/>
          <w:marRight w:val="0"/>
          <w:marTop w:val="0"/>
          <w:marBottom w:val="0"/>
          <w:divBdr>
            <w:top w:val="none" w:sz="0" w:space="0" w:color="auto"/>
            <w:left w:val="none" w:sz="0" w:space="0" w:color="auto"/>
            <w:bottom w:val="none" w:sz="0" w:space="0" w:color="auto"/>
            <w:right w:val="none" w:sz="0" w:space="0" w:color="auto"/>
          </w:divBdr>
        </w:div>
        <w:div w:id="1661304255">
          <w:marLeft w:val="640"/>
          <w:marRight w:val="0"/>
          <w:marTop w:val="0"/>
          <w:marBottom w:val="0"/>
          <w:divBdr>
            <w:top w:val="none" w:sz="0" w:space="0" w:color="auto"/>
            <w:left w:val="none" w:sz="0" w:space="0" w:color="auto"/>
            <w:bottom w:val="none" w:sz="0" w:space="0" w:color="auto"/>
            <w:right w:val="none" w:sz="0" w:space="0" w:color="auto"/>
          </w:divBdr>
        </w:div>
        <w:div w:id="593363093">
          <w:marLeft w:val="640"/>
          <w:marRight w:val="0"/>
          <w:marTop w:val="0"/>
          <w:marBottom w:val="0"/>
          <w:divBdr>
            <w:top w:val="none" w:sz="0" w:space="0" w:color="auto"/>
            <w:left w:val="none" w:sz="0" w:space="0" w:color="auto"/>
            <w:bottom w:val="none" w:sz="0" w:space="0" w:color="auto"/>
            <w:right w:val="none" w:sz="0" w:space="0" w:color="auto"/>
          </w:divBdr>
        </w:div>
        <w:div w:id="1758475381">
          <w:marLeft w:val="640"/>
          <w:marRight w:val="0"/>
          <w:marTop w:val="0"/>
          <w:marBottom w:val="0"/>
          <w:divBdr>
            <w:top w:val="none" w:sz="0" w:space="0" w:color="auto"/>
            <w:left w:val="none" w:sz="0" w:space="0" w:color="auto"/>
            <w:bottom w:val="none" w:sz="0" w:space="0" w:color="auto"/>
            <w:right w:val="none" w:sz="0" w:space="0" w:color="auto"/>
          </w:divBdr>
        </w:div>
        <w:div w:id="2053842949">
          <w:marLeft w:val="640"/>
          <w:marRight w:val="0"/>
          <w:marTop w:val="0"/>
          <w:marBottom w:val="0"/>
          <w:divBdr>
            <w:top w:val="none" w:sz="0" w:space="0" w:color="auto"/>
            <w:left w:val="none" w:sz="0" w:space="0" w:color="auto"/>
            <w:bottom w:val="none" w:sz="0" w:space="0" w:color="auto"/>
            <w:right w:val="none" w:sz="0" w:space="0" w:color="auto"/>
          </w:divBdr>
        </w:div>
        <w:div w:id="1582181629">
          <w:marLeft w:val="640"/>
          <w:marRight w:val="0"/>
          <w:marTop w:val="0"/>
          <w:marBottom w:val="0"/>
          <w:divBdr>
            <w:top w:val="none" w:sz="0" w:space="0" w:color="auto"/>
            <w:left w:val="none" w:sz="0" w:space="0" w:color="auto"/>
            <w:bottom w:val="none" w:sz="0" w:space="0" w:color="auto"/>
            <w:right w:val="none" w:sz="0" w:space="0" w:color="auto"/>
          </w:divBdr>
        </w:div>
        <w:div w:id="1773476650">
          <w:marLeft w:val="640"/>
          <w:marRight w:val="0"/>
          <w:marTop w:val="0"/>
          <w:marBottom w:val="0"/>
          <w:divBdr>
            <w:top w:val="none" w:sz="0" w:space="0" w:color="auto"/>
            <w:left w:val="none" w:sz="0" w:space="0" w:color="auto"/>
            <w:bottom w:val="none" w:sz="0" w:space="0" w:color="auto"/>
            <w:right w:val="none" w:sz="0" w:space="0" w:color="auto"/>
          </w:divBdr>
        </w:div>
        <w:div w:id="921571626">
          <w:marLeft w:val="640"/>
          <w:marRight w:val="0"/>
          <w:marTop w:val="0"/>
          <w:marBottom w:val="0"/>
          <w:divBdr>
            <w:top w:val="none" w:sz="0" w:space="0" w:color="auto"/>
            <w:left w:val="none" w:sz="0" w:space="0" w:color="auto"/>
            <w:bottom w:val="none" w:sz="0" w:space="0" w:color="auto"/>
            <w:right w:val="none" w:sz="0" w:space="0" w:color="auto"/>
          </w:divBdr>
        </w:div>
        <w:div w:id="2002157035">
          <w:marLeft w:val="640"/>
          <w:marRight w:val="0"/>
          <w:marTop w:val="0"/>
          <w:marBottom w:val="0"/>
          <w:divBdr>
            <w:top w:val="none" w:sz="0" w:space="0" w:color="auto"/>
            <w:left w:val="none" w:sz="0" w:space="0" w:color="auto"/>
            <w:bottom w:val="none" w:sz="0" w:space="0" w:color="auto"/>
            <w:right w:val="none" w:sz="0" w:space="0" w:color="auto"/>
          </w:divBdr>
        </w:div>
        <w:div w:id="1079139757">
          <w:marLeft w:val="640"/>
          <w:marRight w:val="0"/>
          <w:marTop w:val="0"/>
          <w:marBottom w:val="0"/>
          <w:divBdr>
            <w:top w:val="none" w:sz="0" w:space="0" w:color="auto"/>
            <w:left w:val="none" w:sz="0" w:space="0" w:color="auto"/>
            <w:bottom w:val="none" w:sz="0" w:space="0" w:color="auto"/>
            <w:right w:val="none" w:sz="0" w:space="0" w:color="auto"/>
          </w:divBdr>
        </w:div>
        <w:div w:id="1458836535">
          <w:marLeft w:val="640"/>
          <w:marRight w:val="0"/>
          <w:marTop w:val="0"/>
          <w:marBottom w:val="0"/>
          <w:divBdr>
            <w:top w:val="none" w:sz="0" w:space="0" w:color="auto"/>
            <w:left w:val="none" w:sz="0" w:space="0" w:color="auto"/>
            <w:bottom w:val="none" w:sz="0" w:space="0" w:color="auto"/>
            <w:right w:val="none" w:sz="0" w:space="0" w:color="auto"/>
          </w:divBdr>
        </w:div>
        <w:div w:id="507603387">
          <w:marLeft w:val="640"/>
          <w:marRight w:val="0"/>
          <w:marTop w:val="0"/>
          <w:marBottom w:val="0"/>
          <w:divBdr>
            <w:top w:val="none" w:sz="0" w:space="0" w:color="auto"/>
            <w:left w:val="none" w:sz="0" w:space="0" w:color="auto"/>
            <w:bottom w:val="none" w:sz="0" w:space="0" w:color="auto"/>
            <w:right w:val="none" w:sz="0" w:space="0" w:color="auto"/>
          </w:divBdr>
        </w:div>
        <w:div w:id="1697735072">
          <w:marLeft w:val="640"/>
          <w:marRight w:val="0"/>
          <w:marTop w:val="0"/>
          <w:marBottom w:val="0"/>
          <w:divBdr>
            <w:top w:val="none" w:sz="0" w:space="0" w:color="auto"/>
            <w:left w:val="none" w:sz="0" w:space="0" w:color="auto"/>
            <w:bottom w:val="none" w:sz="0" w:space="0" w:color="auto"/>
            <w:right w:val="none" w:sz="0" w:space="0" w:color="auto"/>
          </w:divBdr>
        </w:div>
        <w:div w:id="1367098268">
          <w:marLeft w:val="640"/>
          <w:marRight w:val="0"/>
          <w:marTop w:val="0"/>
          <w:marBottom w:val="0"/>
          <w:divBdr>
            <w:top w:val="none" w:sz="0" w:space="0" w:color="auto"/>
            <w:left w:val="none" w:sz="0" w:space="0" w:color="auto"/>
            <w:bottom w:val="none" w:sz="0" w:space="0" w:color="auto"/>
            <w:right w:val="none" w:sz="0" w:space="0" w:color="auto"/>
          </w:divBdr>
        </w:div>
        <w:div w:id="1552770301">
          <w:marLeft w:val="640"/>
          <w:marRight w:val="0"/>
          <w:marTop w:val="0"/>
          <w:marBottom w:val="0"/>
          <w:divBdr>
            <w:top w:val="none" w:sz="0" w:space="0" w:color="auto"/>
            <w:left w:val="none" w:sz="0" w:space="0" w:color="auto"/>
            <w:bottom w:val="none" w:sz="0" w:space="0" w:color="auto"/>
            <w:right w:val="none" w:sz="0" w:space="0" w:color="auto"/>
          </w:divBdr>
        </w:div>
      </w:divsChild>
    </w:div>
    <w:div w:id="1432819274">
      <w:bodyDiv w:val="1"/>
      <w:marLeft w:val="0"/>
      <w:marRight w:val="0"/>
      <w:marTop w:val="0"/>
      <w:marBottom w:val="0"/>
      <w:divBdr>
        <w:top w:val="none" w:sz="0" w:space="0" w:color="auto"/>
        <w:left w:val="none" w:sz="0" w:space="0" w:color="auto"/>
        <w:bottom w:val="none" w:sz="0" w:space="0" w:color="auto"/>
        <w:right w:val="none" w:sz="0" w:space="0" w:color="auto"/>
      </w:divBdr>
    </w:div>
    <w:div w:id="1466197359">
      <w:bodyDiv w:val="1"/>
      <w:marLeft w:val="0"/>
      <w:marRight w:val="0"/>
      <w:marTop w:val="0"/>
      <w:marBottom w:val="0"/>
      <w:divBdr>
        <w:top w:val="none" w:sz="0" w:space="0" w:color="auto"/>
        <w:left w:val="none" w:sz="0" w:space="0" w:color="auto"/>
        <w:bottom w:val="none" w:sz="0" w:space="0" w:color="auto"/>
        <w:right w:val="none" w:sz="0" w:space="0" w:color="auto"/>
      </w:divBdr>
    </w:div>
    <w:div w:id="1488935166">
      <w:bodyDiv w:val="1"/>
      <w:marLeft w:val="0"/>
      <w:marRight w:val="0"/>
      <w:marTop w:val="0"/>
      <w:marBottom w:val="0"/>
      <w:divBdr>
        <w:top w:val="none" w:sz="0" w:space="0" w:color="auto"/>
        <w:left w:val="none" w:sz="0" w:space="0" w:color="auto"/>
        <w:bottom w:val="none" w:sz="0" w:space="0" w:color="auto"/>
        <w:right w:val="none" w:sz="0" w:space="0" w:color="auto"/>
      </w:divBdr>
    </w:div>
    <w:div w:id="1495728481">
      <w:bodyDiv w:val="1"/>
      <w:marLeft w:val="0"/>
      <w:marRight w:val="0"/>
      <w:marTop w:val="0"/>
      <w:marBottom w:val="0"/>
      <w:divBdr>
        <w:top w:val="none" w:sz="0" w:space="0" w:color="auto"/>
        <w:left w:val="none" w:sz="0" w:space="0" w:color="auto"/>
        <w:bottom w:val="none" w:sz="0" w:space="0" w:color="auto"/>
        <w:right w:val="none" w:sz="0" w:space="0" w:color="auto"/>
      </w:divBdr>
    </w:div>
    <w:div w:id="1499617681">
      <w:bodyDiv w:val="1"/>
      <w:marLeft w:val="0"/>
      <w:marRight w:val="0"/>
      <w:marTop w:val="0"/>
      <w:marBottom w:val="0"/>
      <w:divBdr>
        <w:top w:val="none" w:sz="0" w:space="0" w:color="auto"/>
        <w:left w:val="none" w:sz="0" w:space="0" w:color="auto"/>
        <w:bottom w:val="none" w:sz="0" w:space="0" w:color="auto"/>
        <w:right w:val="none" w:sz="0" w:space="0" w:color="auto"/>
      </w:divBdr>
    </w:div>
    <w:div w:id="1502311202">
      <w:bodyDiv w:val="1"/>
      <w:marLeft w:val="0"/>
      <w:marRight w:val="0"/>
      <w:marTop w:val="0"/>
      <w:marBottom w:val="0"/>
      <w:divBdr>
        <w:top w:val="none" w:sz="0" w:space="0" w:color="auto"/>
        <w:left w:val="none" w:sz="0" w:space="0" w:color="auto"/>
        <w:bottom w:val="none" w:sz="0" w:space="0" w:color="auto"/>
        <w:right w:val="none" w:sz="0" w:space="0" w:color="auto"/>
      </w:divBdr>
    </w:div>
    <w:div w:id="1515725603">
      <w:bodyDiv w:val="1"/>
      <w:marLeft w:val="0"/>
      <w:marRight w:val="0"/>
      <w:marTop w:val="0"/>
      <w:marBottom w:val="0"/>
      <w:divBdr>
        <w:top w:val="none" w:sz="0" w:space="0" w:color="auto"/>
        <w:left w:val="none" w:sz="0" w:space="0" w:color="auto"/>
        <w:bottom w:val="none" w:sz="0" w:space="0" w:color="auto"/>
        <w:right w:val="none" w:sz="0" w:space="0" w:color="auto"/>
      </w:divBdr>
    </w:div>
    <w:div w:id="1538811612">
      <w:bodyDiv w:val="1"/>
      <w:marLeft w:val="0"/>
      <w:marRight w:val="0"/>
      <w:marTop w:val="0"/>
      <w:marBottom w:val="0"/>
      <w:divBdr>
        <w:top w:val="none" w:sz="0" w:space="0" w:color="auto"/>
        <w:left w:val="none" w:sz="0" w:space="0" w:color="auto"/>
        <w:bottom w:val="none" w:sz="0" w:space="0" w:color="auto"/>
        <w:right w:val="none" w:sz="0" w:space="0" w:color="auto"/>
      </w:divBdr>
    </w:div>
    <w:div w:id="1548641923">
      <w:bodyDiv w:val="1"/>
      <w:marLeft w:val="0"/>
      <w:marRight w:val="0"/>
      <w:marTop w:val="0"/>
      <w:marBottom w:val="0"/>
      <w:divBdr>
        <w:top w:val="none" w:sz="0" w:space="0" w:color="auto"/>
        <w:left w:val="none" w:sz="0" w:space="0" w:color="auto"/>
        <w:bottom w:val="none" w:sz="0" w:space="0" w:color="auto"/>
        <w:right w:val="none" w:sz="0" w:space="0" w:color="auto"/>
      </w:divBdr>
    </w:div>
    <w:div w:id="1553536752">
      <w:bodyDiv w:val="1"/>
      <w:marLeft w:val="0"/>
      <w:marRight w:val="0"/>
      <w:marTop w:val="0"/>
      <w:marBottom w:val="0"/>
      <w:divBdr>
        <w:top w:val="none" w:sz="0" w:space="0" w:color="auto"/>
        <w:left w:val="none" w:sz="0" w:space="0" w:color="auto"/>
        <w:bottom w:val="none" w:sz="0" w:space="0" w:color="auto"/>
        <w:right w:val="none" w:sz="0" w:space="0" w:color="auto"/>
      </w:divBdr>
    </w:div>
    <w:div w:id="1565095660">
      <w:bodyDiv w:val="1"/>
      <w:marLeft w:val="0"/>
      <w:marRight w:val="0"/>
      <w:marTop w:val="0"/>
      <w:marBottom w:val="0"/>
      <w:divBdr>
        <w:top w:val="none" w:sz="0" w:space="0" w:color="auto"/>
        <w:left w:val="none" w:sz="0" w:space="0" w:color="auto"/>
        <w:bottom w:val="none" w:sz="0" w:space="0" w:color="auto"/>
        <w:right w:val="none" w:sz="0" w:space="0" w:color="auto"/>
      </w:divBdr>
    </w:div>
    <w:div w:id="1576738294">
      <w:bodyDiv w:val="1"/>
      <w:marLeft w:val="0"/>
      <w:marRight w:val="0"/>
      <w:marTop w:val="0"/>
      <w:marBottom w:val="0"/>
      <w:divBdr>
        <w:top w:val="none" w:sz="0" w:space="0" w:color="auto"/>
        <w:left w:val="none" w:sz="0" w:space="0" w:color="auto"/>
        <w:bottom w:val="none" w:sz="0" w:space="0" w:color="auto"/>
        <w:right w:val="none" w:sz="0" w:space="0" w:color="auto"/>
      </w:divBdr>
    </w:div>
    <w:div w:id="1587956675">
      <w:bodyDiv w:val="1"/>
      <w:marLeft w:val="0"/>
      <w:marRight w:val="0"/>
      <w:marTop w:val="0"/>
      <w:marBottom w:val="0"/>
      <w:divBdr>
        <w:top w:val="none" w:sz="0" w:space="0" w:color="auto"/>
        <w:left w:val="none" w:sz="0" w:space="0" w:color="auto"/>
        <w:bottom w:val="none" w:sz="0" w:space="0" w:color="auto"/>
        <w:right w:val="none" w:sz="0" w:space="0" w:color="auto"/>
      </w:divBdr>
    </w:div>
    <w:div w:id="1617366675">
      <w:bodyDiv w:val="1"/>
      <w:marLeft w:val="0"/>
      <w:marRight w:val="0"/>
      <w:marTop w:val="0"/>
      <w:marBottom w:val="0"/>
      <w:divBdr>
        <w:top w:val="none" w:sz="0" w:space="0" w:color="auto"/>
        <w:left w:val="none" w:sz="0" w:space="0" w:color="auto"/>
        <w:bottom w:val="none" w:sz="0" w:space="0" w:color="auto"/>
        <w:right w:val="none" w:sz="0" w:space="0" w:color="auto"/>
      </w:divBdr>
    </w:div>
    <w:div w:id="1644892544">
      <w:bodyDiv w:val="1"/>
      <w:marLeft w:val="0"/>
      <w:marRight w:val="0"/>
      <w:marTop w:val="0"/>
      <w:marBottom w:val="0"/>
      <w:divBdr>
        <w:top w:val="none" w:sz="0" w:space="0" w:color="auto"/>
        <w:left w:val="none" w:sz="0" w:space="0" w:color="auto"/>
        <w:bottom w:val="none" w:sz="0" w:space="0" w:color="auto"/>
        <w:right w:val="none" w:sz="0" w:space="0" w:color="auto"/>
      </w:divBdr>
      <w:divsChild>
        <w:div w:id="1254238257">
          <w:marLeft w:val="0"/>
          <w:marRight w:val="0"/>
          <w:marTop w:val="0"/>
          <w:marBottom w:val="0"/>
          <w:divBdr>
            <w:top w:val="single" w:sz="2" w:space="0" w:color="auto"/>
            <w:left w:val="single" w:sz="2" w:space="0" w:color="auto"/>
            <w:bottom w:val="single" w:sz="2" w:space="0" w:color="auto"/>
            <w:right w:val="single" w:sz="2" w:space="0" w:color="auto"/>
          </w:divBdr>
          <w:divsChild>
            <w:div w:id="94709926">
              <w:marLeft w:val="0"/>
              <w:marRight w:val="0"/>
              <w:marTop w:val="0"/>
              <w:marBottom w:val="0"/>
              <w:divBdr>
                <w:top w:val="single" w:sz="2" w:space="0" w:color="E3E3E3"/>
                <w:left w:val="single" w:sz="2" w:space="0" w:color="E3E3E3"/>
                <w:bottom w:val="single" w:sz="2" w:space="0" w:color="E3E3E3"/>
                <w:right w:val="single" w:sz="2" w:space="0" w:color="E3E3E3"/>
              </w:divBdr>
              <w:divsChild>
                <w:div w:id="4085781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 w:id="184281794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664548908">
      <w:bodyDiv w:val="1"/>
      <w:marLeft w:val="0"/>
      <w:marRight w:val="0"/>
      <w:marTop w:val="0"/>
      <w:marBottom w:val="0"/>
      <w:divBdr>
        <w:top w:val="none" w:sz="0" w:space="0" w:color="auto"/>
        <w:left w:val="none" w:sz="0" w:space="0" w:color="auto"/>
        <w:bottom w:val="none" w:sz="0" w:space="0" w:color="auto"/>
        <w:right w:val="none" w:sz="0" w:space="0" w:color="auto"/>
      </w:divBdr>
    </w:div>
    <w:div w:id="1693266371">
      <w:bodyDiv w:val="1"/>
      <w:marLeft w:val="0"/>
      <w:marRight w:val="0"/>
      <w:marTop w:val="0"/>
      <w:marBottom w:val="0"/>
      <w:divBdr>
        <w:top w:val="none" w:sz="0" w:space="0" w:color="auto"/>
        <w:left w:val="none" w:sz="0" w:space="0" w:color="auto"/>
        <w:bottom w:val="none" w:sz="0" w:space="0" w:color="auto"/>
        <w:right w:val="none" w:sz="0" w:space="0" w:color="auto"/>
      </w:divBdr>
    </w:div>
    <w:div w:id="1736201596">
      <w:bodyDiv w:val="1"/>
      <w:marLeft w:val="0"/>
      <w:marRight w:val="0"/>
      <w:marTop w:val="0"/>
      <w:marBottom w:val="0"/>
      <w:divBdr>
        <w:top w:val="none" w:sz="0" w:space="0" w:color="auto"/>
        <w:left w:val="none" w:sz="0" w:space="0" w:color="auto"/>
        <w:bottom w:val="none" w:sz="0" w:space="0" w:color="auto"/>
        <w:right w:val="none" w:sz="0" w:space="0" w:color="auto"/>
      </w:divBdr>
    </w:div>
    <w:div w:id="1765347026">
      <w:bodyDiv w:val="1"/>
      <w:marLeft w:val="0"/>
      <w:marRight w:val="0"/>
      <w:marTop w:val="0"/>
      <w:marBottom w:val="0"/>
      <w:divBdr>
        <w:top w:val="none" w:sz="0" w:space="0" w:color="auto"/>
        <w:left w:val="none" w:sz="0" w:space="0" w:color="auto"/>
        <w:bottom w:val="none" w:sz="0" w:space="0" w:color="auto"/>
        <w:right w:val="none" w:sz="0" w:space="0" w:color="auto"/>
      </w:divBdr>
    </w:div>
    <w:div w:id="1765878558">
      <w:bodyDiv w:val="1"/>
      <w:marLeft w:val="0"/>
      <w:marRight w:val="0"/>
      <w:marTop w:val="0"/>
      <w:marBottom w:val="0"/>
      <w:divBdr>
        <w:top w:val="none" w:sz="0" w:space="0" w:color="auto"/>
        <w:left w:val="none" w:sz="0" w:space="0" w:color="auto"/>
        <w:bottom w:val="none" w:sz="0" w:space="0" w:color="auto"/>
        <w:right w:val="none" w:sz="0" w:space="0" w:color="auto"/>
      </w:divBdr>
      <w:divsChild>
        <w:div w:id="1115633857">
          <w:marLeft w:val="0"/>
          <w:marRight w:val="0"/>
          <w:marTop w:val="0"/>
          <w:marBottom w:val="0"/>
          <w:divBdr>
            <w:top w:val="none" w:sz="0" w:space="0" w:color="auto"/>
            <w:left w:val="none" w:sz="0" w:space="0" w:color="auto"/>
            <w:bottom w:val="none" w:sz="0" w:space="0" w:color="auto"/>
            <w:right w:val="none" w:sz="0" w:space="0" w:color="auto"/>
          </w:divBdr>
          <w:divsChild>
            <w:div w:id="1908417510">
              <w:marLeft w:val="0"/>
              <w:marRight w:val="0"/>
              <w:marTop w:val="0"/>
              <w:marBottom w:val="0"/>
              <w:divBdr>
                <w:top w:val="none" w:sz="0" w:space="0" w:color="auto"/>
                <w:left w:val="none" w:sz="0" w:space="0" w:color="auto"/>
                <w:bottom w:val="none" w:sz="0" w:space="0" w:color="auto"/>
                <w:right w:val="none" w:sz="0" w:space="0" w:color="auto"/>
              </w:divBdr>
            </w:div>
            <w:div w:id="1376854179">
              <w:marLeft w:val="0"/>
              <w:marRight w:val="0"/>
              <w:marTop w:val="0"/>
              <w:marBottom w:val="0"/>
              <w:divBdr>
                <w:top w:val="none" w:sz="0" w:space="0" w:color="auto"/>
                <w:left w:val="none" w:sz="0" w:space="0" w:color="auto"/>
                <w:bottom w:val="none" w:sz="0" w:space="0" w:color="auto"/>
                <w:right w:val="none" w:sz="0" w:space="0" w:color="auto"/>
              </w:divBdr>
            </w:div>
            <w:div w:id="658774124">
              <w:marLeft w:val="0"/>
              <w:marRight w:val="0"/>
              <w:marTop w:val="0"/>
              <w:marBottom w:val="0"/>
              <w:divBdr>
                <w:top w:val="none" w:sz="0" w:space="0" w:color="auto"/>
                <w:left w:val="none" w:sz="0" w:space="0" w:color="auto"/>
                <w:bottom w:val="none" w:sz="0" w:space="0" w:color="auto"/>
                <w:right w:val="none" w:sz="0" w:space="0" w:color="auto"/>
              </w:divBdr>
            </w:div>
            <w:div w:id="1994598788">
              <w:marLeft w:val="0"/>
              <w:marRight w:val="0"/>
              <w:marTop w:val="0"/>
              <w:marBottom w:val="0"/>
              <w:divBdr>
                <w:top w:val="none" w:sz="0" w:space="0" w:color="auto"/>
                <w:left w:val="none" w:sz="0" w:space="0" w:color="auto"/>
                <w:bottom w:val="none" w:sz="0" w:space="0" w:color="auto"/>
                <w:right w:val="none" w:sz="0" w:space="0" w:color="auto"/>
              </w:divBdr>
            </w:div>
            <w:div w:id="94261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503126">
      <w:bodyDiv w:val="1"/>
      <w:marLeft w:val="0"/>
      <w:marRight w:val="0"/>
      <w:marTop w:val="0"/>
      <w:marBottom w:val="0"/>
      <w:divBdr>
        <w:top w:val="none" w:sz="0" w:space="0" w:color="auto"/>
        <w:left w:val="none" w:sz="0" w:space="0" w:color="auto"/>
        <w:bottom w:val="none" w:sz="0" w:space="0" w:color="auto"/>
        <w:right w:val="none" w:sz="0" w:space="0" w:color="auto"/>
      </w:divBdr>
    </w:div>
    <w:div w:id="1776510185">
      <w:bodyDiv w:val="1"/>
      <w:marLeft w:val="0"/>
      <w:marRight w:val="0"/>
      <w:marTop w:val="0"/>
      <w:marBottom w:val="0"/>
      <w:divBdr>
        <w:top w:val="none" w:sz="0" w:space="0" w:color="auto"/>
        <w:left w:val="none" w:sz="0" w:space="0" w:color="auto"/>
        <w:bottom w:val="none" w:sz="0" w:space="0" w:color="auto"/>
        <w:right w:val="none" w:sz="0" w:space="0" w:color="auto"/>
      </w:divBdr>
    </w:div>
    <w:div w:id="1835682911">
      <w:bodyDiv w:val="1"/>
      <w:marLeft w:val="0"/>
      <w:marRight w:val="0"/>
      <w:marTop w:val="0"/>
      <w:marBottom w:val="0"/>
      <w:divBdr>
        <w:top w:val="none" w:sz="0" w:space="0" w:color="auto"/>
        <w:left w:val="none" w:sz="0" w:space="0" w:color="auto"/>
        <w:bottom w:val="none" w:sz="0" w:space="0" w:color="auto"/>
        <w:right w:val="none" w:sz="0" w:space="0" w:color="auto"/>
      </w:divBdr>
      <w:divsChild>
        <w:div w:id="990673894">
          <w:marLeft w:val="0"/>
          <w:marRight w:val="0"/>
          <w:marTop w:val="0"/>
          <w:marBottom w:val="0"/>
          <w:divBdr>
            <w:top w:val="none" w:sz="0" w:space="0" w:color="auto"/>
            <w:left w:val="none" w:sz="0" w:space="0" w:color="auto"/>
            <w:bottom w:val="none" w:sz="0" w:space="0" w:color="auto"/>
            <w:right w:val="none" w:sz="0" w:space="0" w:color="auto"/>
          </w:divBdr>
        </w:div>
        <w:div w:id="1329553508">
          <w:marLeft w:val="0"/>
          <w:marRight w:val="0"/>
          <w:marTop w:val="0"/>
          <w:marBottom w:val="0"/>
          <w:divBdr>
            <w:top w:val="none" w:sz="0" w:space="0" w:color="auto"/>
            <w:left w:val="none" w:sz="0" w:space="0" w:color="auto"/>
            <w:bottom w:val="none" w:sz="0" w:space="0" w:color="auto"/>
            <w:right w:val="none" w:sz="0" w:space="0" w:color="auto"/>
          </w:divBdr>
        </w:div>
        <w:div w:id="1878662977">
          <w:marLeft w:val="0"/>
          <w:marRight w:val="0"/>
          <w:marTop w:val="0"/>
          <w:marBottom w:val="0"/>
          <w:divBdr>
            <w:top w:val="none" w:sz="0" w:space="0" w:color="auto"/>
            <w:left w:val="none" w:sz="0" w:space="0" w:color="auto"/>
            <w:bottom w:val="none" w:sz="0" w:space="0" w:color="auto"/>
            <w:right w:val="none" w:sz="0" w:space="0" w:color="auto"/>
          </w:divBdr>
        </w:div>
        <w:div w:id="60180526">
          <w:marLeft w:val="0"/>
          <w:marRight w:val="0"/>
          <w:marTop w:val="0"/>
          <w:marBottom w:val="0"/>
          <w:divBdr>
            <w:top w:val="none" w:sz="0" w:space="0" w:color="auto"/>
            <w:left w:val="none" w:sz="0" w:space="0" w:color="auto"/>
            <w:bottom w:val="none" w:sz="0" w:space="0" w:color="auto"/>
            <w:right w:val="none" w:sz="0" w:space="0" w:color="auto"/>
          </w:divBdr>
        </w:div>
        <w:div w:id="444811323">
          <w:marLeft w:val="0"/>
          <w:marRight w:val="0"/>
          <w:marTop w:val="0"/>
          <w:marBottom w:val="0"/>
          <w:divBdr>
            <w:top w:val="none" w:sz="0" w:space="0" w:color="auto"/>
            <w:left w:val="none" w:sz="0" w:space="0" w:color="auto"/>
            <w:bottom w:val="none" w:sz="0" w:space="0" w:color="auto"/>
            <w:right w:val="none" w:sz="0" w:space="0" w:color="auto"/>
          </w:divBdr>
        </w:div>
        <w:div w:id="468523859">
          <w:marLeft w:val="0"/>
          <w:marRight w:val="0"/>
          <w:marTop w:val="0"/>
          <w:marBottom w:val="0"/>
          <w:divBdr>
            <w:top w:val="none" w:sz="0" w:space="0" w:color="auto"/>
            <w:left w:val="none" w:sz="0" w:space="0" w:color="auto"/>
            <w:bottom w:val="none" w:sz="0" w:space="0" w:color="auto"/>
            <w:right w:val="none" w:sz="0" w:space="0" w:color="auto"/>
          </w:divBdr>
        </w:div>
        <w:div w:id="1151749857">
          <w:marLeft w:val="0"/>
          <w:marRight w:val="0"/>
          <w:marTop w:val="0"/>
          <w:marBottom w:val="0"/>
          <w:divBdr>
            <w:top w:val="none" w:sz="0" w:space="0" w:color="auto"/>
            <w:left w:val="none" w:sz="0" w:space="0" w:color="auto"/>
            <w:bottom w:val="none" w:sz="0" w:space="0" w:color="auto"/>
            <w:right w:val="none" w:sz="0" w:space="0" w:color="auto"/>
          </w:divBdr>
        </w:div>
        <w:div w:id="514922260">
          <w:marLeft w:val="0"/>
          <w:marRight w:val="0"/>
          <w:marTop w:val="0"/>
          <w:marBottom w:val="0"/>
          <w:divBdr>
            <w:top w:val="none" w:sz="0" w:space="0" w:color="auto"/>
            <w:left w:val="none" w:sz="0" w:space="0" w:color="auto"/>
            <w:bottom w:val="none" w:sz="0" w:space="0" w:color="auto"/>
            <w:right w:val="none" w:sz="0" w:space="0" w:color="auto"/>
          </w:divBdr>
        </w:div>
        <w:div w:id="1873758602">
          <w:marLeft w:val="0"/>
          <w:marRight w:val="0"/>
          <w:marTop w:val="0"/>
          <w:marBottom w:val="0"/>
          <w:divBdr>
            <w:top w:val="none" w:sz="0" w:space="0" w:color="auto"/>
            <w:left w:val="none" w:sz="0" w:space="0" w:color="auto"/>
            <w:bottom w:val="none" w:sz="0" w:space="0" w:color="auto"/>
            <w:right w:val="none" w:sz="0" w:space="0" w:color="auto"/>
          </w:divBdr>
        </w:div>
        <w:div w:id="1293828298">
          <w:marLeft w:val="0"/>
          <w:marRight w:val="0"/>
          <w:marTop w:val="0"/>
          <w:marBottom w:val="0"/>
          <w:divBdr>
            <w:top w:val="none" w:sz="0" w:space="0" w:color="auto"/>
            <w:left w:val="none" w:sz="0" w:space="0" w:color="auto"/>
            <w:bottom w:val="none" w:sz="0" w:space="0" w:color="auto"/>
            <w:right w:val="none" w:sz="0" w:space="0" w:color="auto"/>
          </w:divBdr>
        </w:div>
        <w:div w:id="703213074">
          <w:marLeft w:val="0"/>
          <w:marRight w:val="0"/>
          <w:marTop w:val="0"/>
          <w:marBottom w:val="0"/>
          <w:divBdr>
            <w:top w:val="none" w:sz="0" w:space="0" w:color="auto"/>
            <w:left w:val="none" w:sz="0" w:space="0" w:color="auto"/>
            <w:bottom w:val="none" w:sz="0" w:space="0" w:color="auto"/>
            <w:right w:val="none" w:sz="0" w:space="0" w:color="auto"/>
          </w:divBdr>
        </w:div>
        <w:div w:id="1928998019">
          <w:marLeft w:val="0"/>
          <w:marRight w:val="0"/>
          <w:marTop w:val="0"/>
          <w:marBottom w:val="0"/>
          <w:divBdr>
            <w:top w:val="none" w:sz="0" w:space="0" w:color="auto"/>
            <w:left w:val="none" w:sz="0" w:space="0" w:color="auto"/>
            <w:bottom w:val="none" w:sz="0" w:space="0" w:color="auto"/>
            <w:right w:val="none" w:sz="0" w:space="0" w:color="auto"/>
          </w:divBdr>
        </w:div>
        <w:div w:id="1003360087">
          <w:marLeft w:val="0"/>
          <w:marRight w:val="0"/>
          <w:marTop w:val="0"/>
          <w:marBottom w:val="0"/>
          <w:divBdr>
            <w:top w:val="none" w:sz="0" w:space="0" w:color="auto"/>
            <w:left w:val="none" w:sz="0" w:space="0" w:color="auto"/>
            <w:bottom w:val="none" w:sz="0" w:space="0" w:color="auto"/>
            <w:right w:val="none" w:sz="0" w:space="0" w:color="auto"/>
          </w:divBdr>
        </w:div>
        <w:div w:id="2111000785">
          <w:marLeft w:val="0"/>
          <w:marRight w:val="0"/>
          <w:marTop w:val="0"/>
          <w:marBottom w:val="0"/>
          <w:divBdr>
            <w:top w:val="none" w:sz="0" w:space="0" w:color="auto"/>
            <w:left w:val="none" w:sz="0" w:space="0" w:color="auto"/>
            <w:bottom w:val="none" w:sz="0" w:space="0" w:color="auto"/>
            <w:right w:val="none" w:sz="0" w:space="0" w:color="auto"/>
          </w:divBdr>
        </w:div>
        <w:div w:id="1964921654">
          <w:marLeft w:val="0"/>
          <w:marRight w:val="0"/>
          <w:marTop w:val="0"/>
          <w:marBottom w:val="0"/>
          <w:divBdr>
            <w:top w:val="none" w:sz="0" w:space="0" w:color="auto"/>
            <w:left w:val="none" w:sz="0" w:space="0" w:color="auto"/>
            <w:bottom w:val="none" w:sz="0" w:space="0" w:color="auto"/>
            <w:right w:val="none" w:sz="0" w:space="0" w:color="auto"/>
          </w:divBdr>
        </w:div>
        <w:div w:id="1365444667">
          <w:marLeft w:val="0"/>
          <w:marRight w:val="0"/>
          <w:marTop w:val="0"/>
          <w:marBottom w:val="0"/>
          <w:divBdr>
            <w:top w:val="none" w:sz="0" w:space="0" w:color="auto"/>
            <w:left w:val="none" w:sz="0" w:space="0" w:color="auto"/>
            <w:bottom w:val="none" w:sz="0" w:space="0" w:color="auto"/>
            <w:right w:val="none" w:sz="0" w:space="0" w:color="auto"/>
          </w:divBdr>
        </w:div>
        <w:div w:id="1082798687">
          <w:marLeft w:val="0"/>
          <w:marRight w:val="0"/>
          <w:marTop w:val="0"/>
          <w:marBottom w:val="0"/>
          <w:divBdr>
            <w:top w:val="none" w:sz="0" w:space="0" w:color="auto"/>
            <w:left w:val="none" w:sz="0" w:space="0" w:color="auto"/>
            <w:bottom w:val="none" w:sz="0" w:space="0" w:color="auto"/>
            <w:right w:val="none" w:sz="0" w:space="0" w:color="auto"/>
          </w:divBdr>
        </w:div>
        <w:div w:id="71704207">
          <w:marLeft w:val="0"/>
          <w:marRight w:val="0"/>
          <w:marTop w:val="0"/>
          <w:marBottom w:val="0"/>
          <w:divBdr>
            <w:top w:val="none" w:sz="0" w:space="0" w:color="auto"/>
            <w:left w:val="none" w:sz="0" w:space="0" w:color="auto"/>
            <w:bottom w:val="none" w:sz="0" w:space="0" w:color="auto"/>
            <w:right w:val="none" w:sz="0" w:space="0" w:color="auto"/>
          </w:divBdr>
        </w:div>
      </w:divsChild>
    </w:div>
    <w:div w:id="1841384818">
      <w:bodyDiv w:val="1"/>
      <w:marLeft w:val="0"/>
      <w:marRight w:val="0"/>
      <w:marTop w:val="0"/>
      <w:marBottom w:val="0"/>
      <w:divBdr>
        <w:top w:val="none" w:sz="0" w:space="0" w:color="auto"/>
        <w:left w:val="none" w:sz="0" w:space="0" w:color="auto"/>
        <w:bottom w:val="none" w:sz="0" w:space="0" w:color="auto"/>
        <w:right w:val="none" w:sz="0" w:space="0" w:color="auto"/>
      </w:divBdr>
    </w:div>
    <w:div w:id="1850943153">
      <w:bodyDiv w:val="1"/>
      <w:marLeft w:val="0"/>
      <w:marRight w:val="0"/>
      <w:marTop w:val="0"/>
      <w:marBottom w:val="0"/>
      <w:divBdr>
        <w:top w:val="none" w:sz="0" w:space="0" w:color="auto"/>
        <w:left w:val="none" w:sz="0" w:space="0" w:color="auto"/>
        <w:bottom w:val="none" w:sz="0" w:space="0" w:color="auto"/>
        <w:right w:val="none" w:sz="0" w:space="0" w:color="auto"/>
      </w:divBdr>
    </w:div>
    <w:div w:id="1854150383">
      <w:bodyDiv w:val="1"/>
      <w:marLeft w:val="0"/>
      <w:marRight w:val="0"/>
      <w:marTop w:val="0"/>
      <w:marBottom w:val="0"/>
      <w:divBdr>
        <w:top w:val="none" w:sz="0" w:space="0" w:color="auto"/>
        <w:left w:val="none" w:sz="0" w:space="0" w:color="auto"/>
        <w:bottom w:val="none" w:sz="0" w:space="0" w:color="auto"/>
        <w:right w:val="none" w:sz="0" w:space="0" w:color="auto"/>
      </w:divBdr>
    </w:div>
    <w:div w:id="1860509749">
      <w:bodyDiv w:val="1"/>
      <w:marLeft w:val="0"/>
      <w:marRight w:val="0"/>
      <w:marTop w:val="0"/>
      <w:marBottom w:val="0"/>
      <w:divBdr>
        <w:top w:val="none" w:sz="0" w:space="0" w:color="auto"/>
        <w:left w:val="none" w:sz="0" w:space="0" w:color="auto"/>
        <w:bottom w:val="none" w:sz="0" w:space="0" w:color="auto"/>
        <w:right w:val="none" w:sz="0" w:space="0" w:color="auto"/>
      </w:divBdr>
    </w:div>
    <w:div w:id="1868836709">
      <w:bodyDiv w:val="1"/>
      <w:marLeft w:val="0"/>
      <w:marRight w:val="0"/>
      <w:marTop w:val="0"/>
      <w:marBottom w:val="0"/>
      <w:divBdr>
        <w:top w:val="none" w:sz="0" w:space="0" w:color="auto"/>
        <w:left w:val="none" w:sz="0" w:space="0" w:color="auto"/>
        <w:bottom w:val="none" w:sz="0" w:space="0" w:color="auto"/>
        <w:right w:val="none" w:sz="0" w:space="0" w:color="auto"/>
      </w:divBdr>
    </w:div>
    <w:div w:id="1869877200">
      <w:bodyDiv w:val="1"/>
      <w:marLeft w:val="0"/>
      <w:marRight w:val="0"/>
      <w:marTop w:val="0"/>
      <w:marBottom w:val="0"/>
      <w:divBdr>
        <w:top w:val="none" w:sz="0" w:space="0" w:color="auto"/>
        <w:left w:val="none" w:sz="0" w:space="0" w:color="auto"/>
        <w:bottom w:val="none" w:sz="0" w:space="0" w:color="auto"/>
        <w:right w:val="none" w:sz="0" w:space="0" w:color="auto"/>
      </w:divBdr>
    </w:div>
    <w:div w:id="1896547394">
      <w:bodyDiv w:val="1"/>
      <w:marLeft w:val="0"/>
      <w:marRight w:val="0"/>
      <w:marTop w:val="0"/>
      <w:marBottom w:val="0"/>
      <w:divBdr>
        <w:top w:val="none" w:sz="0" w:space="0" w:color="auto"/>
        <w:left w:val="none" w:sz="0" w:space="0" w:color="auto"/>
        <w:bottom w:val="none" w:sz="0" w:space="0" w:color="auto"/>
        <w:right w:val="none" w:sz="0" w:space="0" w:color="auto"/>
      </w:divBdr>
    </w:div>
    <w:div w:id="1941716569">
      <w:bodyDiv w:val="1"/>
      <w:marLeft w:val="0"/>
      <w:marRight w:val="0"/>
      <w:marTop w:val="0"/>
      <w:marBottom w:val="0"/>
      <w:divBdr>
        <w:top w:val="none" w:sz="0" w:space="0" w:color="auto"/>
        <w:left w:val="none" w:sz="0" w:space="0" w:color="auto"/>
        <w:bottom w:val="none" w:sz="0" w:space="0" w:color="auto"/>
        <w:right w:val="none" w:sz="0" w:space="0" w:color="auto"/>
      </w:divBdr>
    </w:div>
    <w:div w:id="1962877411">
      <w:bodyDiv w:val="1"/>
      <w:marLeft w:val="0"/>
      <w:marRight w:val="0"/>
      <w:marTop w:val="0"/>
      <w:marBottom w:val="0"/>
      <w:divBdr>
        <w:top w:val="none" w:sz="0" w:space="0" w:color="auto"/>
        <w:left w:val="none" w:sz="0" w:space="0" w:color="auto"/>
        <w:bottom w:val="none" w:sz="0" w:space="0" w:color="auto"/>
        <w:right w:val="none" w:sz="0" w:space="0" w:color="auto"/>
      </w:divBdr>
    </w:div>
    <w:div w:id="1964118850">
      <w:bodyDiv w:val="1"/>
      <w:marLeft w:val="0"/>
      <w:marRight w:val="0"/>
      <w:marTop w:val="0"/>
      <w:marBottom w:val="0"/>
      <w:divBdr>
        <w:top w:val="none" w:sz="0" w:space="0" w:color="auto"/>
        <w:left w:val="none" w:sz="0" w:space="0" w:color="auto"/>
        <w:bottom w:val="none" w:sz="0" w:space="0" w:color="auto"/>
        <w:right w:val="none" w:sz="0" w:space="0" w:color="auto"/>
      </w:divBdr>
    </w:div>
    <w:div w:id="1981883259">
      <w:bodyDiv w:val="1"/>
      <w:marLeft w:val="0"/>
      <w:marRight w:val="0"/>
      <w:marTop w:val="0"/>
      <w:marBottom w:val="0"/>
      <w:divBdr>
        <w:top w:val="none" w:sz="0" w:space="0" w:color="auto"/>
        <w:left w:val="none" w:sz="0" w:space="0" w:color="auto"/>
        <w:bottom w:val="none" w:sz="0" w:space="0" w:color="auto"/>
        <w:right w:val="none" w:sz="0" w:space="0" w:color="auto"/>
      </w:divBdr>
    </w:div>
    <w:div w:id="1982952530">
      <w:bodyDiv w:val="1"/>
      <w:marLeft w:val="0"/>
      <w:marRight w:val="0"/>
      <w:marTop w:val="0"/>
      <w:marBottom w:val="0"/>
      <w:divBdr>
        <w:top w:val="none" w:sz="0" w:space="0" w:color="auto"/>
        <w:left w:val="none" w:sz="0" w:space="0" w:color="auto"/>
        <w:bottom w:val="none" w:sz="0" w:space="0" w:color="auto"/>
        <w:right w:val="none" w:sz="0" w:space="0" w:color="auto"/>
      </w:divBdr>
    </w:div>
    <w:div w:id="2013217164">
      <w:bodyDiv w:val="1"/>
      <w:marLeft w:val="0"/>
      <w:marRight w:val="0"/>
      <w:marTop w:val="0"/>
      <w:marBottom w:val="0"/>
      <w:divBdr>
        <w:top w:val="none" w:sz="0" w:space="0" w:color="auto"/>
        <w:left w:val="none" w:sz="0" w:space="0" w:color="auto"/>
        <w:bottom w:val="none" w:sz="0" w:space="0" w:color="auto"/>
        <w:right w:val="none" w:sz="0" w:space="0" w:color="auto"/>
      </w:divBdr>
    </w:div>
    <w:div w:id="2048294026">
      <w:bodyDiv w:val="1"/>
      <w:marLeft w:val="0"/>
      <w:marRight w:val="0"/>
      <w:marTop w:val="0"/>
      <w:marBottom w:val="0"/>
      <w:divBdr>
        <w:top w:val="none" w:sz="0" w:space="0" w:color="auto"/>
        <w:left w:val="none" w:sz="0" w:space="0" w:color="auto"/>
        <w:bottom w:val="none" w:sz="0" w:space="0" w:color="auto"/>
        <w:right w:val="none" w:sz="0" w:space="0" w:color="auto"/>
      </w:divBdr>
    </w:div>
    <w:div w:id="2050762734">
      <w:bodyDiv w:val="1"/>
      <w:marLeft w:val="0"/>
      <w:marRight w:val="0"/>
      <w:marTop w:val="0"/>
      <w:marBottom w:val="0"/>
      <w:divBdr>
        <w:top w:val="none" w:sz="0" w:space="0" w:color="auto"/>
        <w:left w:val="none" w:sz="0" w:space="0" w:color="auto"/>
        <w:bottom w:val="none" w:sz="0" w:space="0" w:color="auto"/>
        <w:right w:val="none" w:sz="0" w:space="0" w:color="auto"/>
      </w:divBdr>
    </w:div>
    <w:div w:id="2062903199">
      <w:bodyDiv w:val="1"/>
      <w:marLeft w:val="0"/>
      <w:marRight w:val="0"/>
      <w:marTop w:val="0"/>
      <w:marBottom w:val="0"/>
      <w:divBdr>
        <w:top w:val="none" w:sz="0" w:space="0" w:color="auto"/>
        <w:left w:val="none" w:sz="0" w:space="0" w:color="auto"/>
        <w:bottom w:val="none" w:sz="0" w:space="0" w:color="auto"/>
        <w:right w:val="none" w:sz="0" w:space="0" w:color="auto"/>
      </w:divBdr>
    </w:div>
    <w:div w:id="2063477608">
      <w:bodyDiv w:val="1"/>
      <w:marLeft w:val="0"/>
      <w:marRight w:val="0"/>
      <w:marTop w:val="0"/>
      <w:marBottom w:val="0"/>
      <w:divBdr>
        <w:top w:val="none" w:sz="0" w:space="0" w:color="auto"/>
        <w:left w:val="none" w:sz="0" w:space="0" w:color="auto"/>
        <w:bottom w:val="none" w:sz="0" w:space="0" w:color="auto"/>
        <w:right w:val="none" w:sz="0" w:space="0" w:color="auto"/>
      </w:divBdr>
      <w:divsChild>
        <w:div w:id="1435708025">
          <w:marLeft w:val="0"/>
          <w:marRight w:val="0"/>
          <w:marTop w:val="0"/>
          <w:marBottom w:val="0"/>
          <w:divBdr>
            <w:top w:val="none" w:sz="0" w:space="0" w:color="auto"/>
            <w:left w:val="none" w:sz="0" w:space="0" w:color="auto"/>
            <w:bottom w:val="none" w:sz="0" w:space="0" w:color="auto"/>
            <w:right w:val="none" w:sz="0" w:space="0" w:color="auto"/>
          </w:divBdr>
          <w:divsChild>
            <w:div w:id="2016035787">
              <w:marLeft w:val="0"/>
              <w:marRight w:val="0"/>
              <w:marTop w:val="0"/>
              <w:marBottom w:val="0"/>
              <w:divBdr>
                <w:top w:val="none" w:sz="0" w:space="0" w:color="auto"/>
                <w:left w:val="none" w:sz="0" w:space="0" w:color="auto"/>
                <w:bottom w:val="none" w:sz="0" w:space="0" w:color="auto"/>
                <w:right w:val="none" w:sz="0" w:space="0" w:color="auto"/>
              </w:divBdr>
            </w:div>
            <w:div w:id="1666780705">
              <w:marLeft w:val="0"/>
              <w:marRight w:val="0"/>
              <w:marTop w:val="0"/>
              <w:marBottom w:val="0"/>
              <w:divBdr>
                <w:top w:val="none" w:sz="0" w:space="0" w:color="auto"/>
                <w:left w:val="none" w:sz="0" w:space="0" w:color="auto"/>
                <w:bottom w:val="none" w:sz="0" w:space="0" w:color="auto"/>
                <w:right w:val="none" w:sz="0" w:space="0" w:color="auto"/>
              </w:divBdr>
            </w:div>
            <w:div w:id="443233760">
              <w:marLeft w:val="0"/>
              <w:marRight w:val="0"/>
              <w:marTop w:val="0"/>
              <w:marBottom w:val="0"/>
              <w:divBdr>
                <w:top w:val="none" w:sz="0" w:space="0" w:color="auto"/>
                <w:left w:val="none" w:sz="0" w:space="0" w:color="auto"/>
                <w:bottom w:val="none" w:sz="0" w:space="0" w:color="auto"/>
                <w:right w:val="none" w:sz="0" w:space="0" w:color="auto"/>
              </w:divBdr>
            </w:div>
            <w:div w:id="1640767152">
              <w:marLeft w:val="0"/>
              <w:marRight w:val="0"/>
              <w:marTop w:val="0"/>
              <w:marBottom w:val="0"/>
              <w:divBdr>
                <w:top w:val="none" w:sz="0" w:space="0" w:color="auto"/>
                <w:left w:val="none" w:sz="0" w:space="0" w:color="auto"/>
                <w:bottom w:val="none" w:sz="0" w:space="0" w:color="auto"/>
                <w:right w:val="none" w:sz="0" w:space="0" w:color="auto"/>
              </w:divBdr>
            </w:div>
            <w:div w:id="1329603018">
              <w:marLeft w:val="0"/>
              <w:marRight w:val="0"/>
              <w:marTop w:val="0"/>
              <w:marBottom w:val="0"/>
              <w:divBdr>
                <w:top w:val="none" w:sz="0" w:space="0" w:color="auto"/>
                <w:left w:val="none" w:sz="0" w:space="0" w:color="auto"/>
                <w:bottom w:val="none" w:sz="0" w:space="0" w:color="auto"/>
                <w:right w:val="none" w:sz="0" w:space="0" w:color="auto"/>
              </w:divBdr>
            </w:div>
            <w:div w:id="1172526911">
              <w:marLeft w:val="0"/>
              <w:marRight w:val="0"/>
              <w:marTop w:val="0"/>
              <w:marBottom w:val="0"/>
              <w:divBdr>
                <w:top w:val="none" w:sz="0" w:space="0" w:color="auto"/>
                <w:left w:val="none" w:sz="0" w:space="0" w:color="auto"/>
                <w:bottom w:val="none" w:sz="0" w:space="0" w:color="auto"/>
                <w:right w:val="none" w:sz="0" w:space="0" w:color="auto"/>
              </w:divBdr>
            </w:div>
            <w:div w:id="1084455831">
              <w:marLeft w:val="0"/>
              <w:marRight w:val="0"/>
              <w:marTop w:val="0"/>
              <w:marBottom w:val="0"/>
              <w:divBdr>
                <w:top w:val="none" w:sz="0" w:space="0" w:color="auto"/>
                <w:left w:val="none" w:sz="0" w:space="0" w:color="auto"/>
                <w:bottom w:val="none" w:sz="0" w:space="0" w:color="auto"/>
                <w:right w:val="none" w:sz="0" w:space="0" w:color="auto"/>
              </w:divBdr>
            </w:div>
            <w:div w:id="1941909738">
              <w:marLeft w:val="0"/>
              <w:marRight w:val="0"/>
              <w:marTop w:val="0"/>
              <w:marBottom w:val="0"/>
              <w:divBdr>
                <w:top w:val="none" w:sz="0" w:space="0" w:color="auto"/>
                <w:left w:val="none" w:sz="0" w:space="0" w:color="auto"/>
                <w:bottom w:val="none" w:sz="0" w:space="0" w:color="auto"/>
                <w:right w:val="none" w:sz="0" w:space="0" w:color="auto"/>
              </w:divBdr>
            </w:div>
            <w:div w:id="181012460">
              <w:marLeft w:val="0"/>
              <w:marRight w:val="0"/>
              <w:marTop w:val="0"/>
              <w:marBottom w:val="0"/>
              <w:divBdr>
                <w:top w:val="none" w:sz="0" w:space="0" w:color="auto"/>
                <w:left w:val="none" w:sz="0" w:space="0" w:color="auto"/>
                <w:bottom w:val="none" w:sz="0" w:space="0" w:color="auto"/>
                <w:right w:val="none" w:sz="0" w:space="0" w:color="auto"/>
              </w:divBdr>
            </w:div>
            <w:div w:id="57898658">
              <w:marLeft w:val="0"/>
              <w:marRight w:val="0"/>
              <w:marTop w:val="0"/>
              <w:marBottom w:val="0"/>
              <w:divBdr>
                <w:top w:val="none" w:sz="0" w:space="0" w:color="auto"/>
                <w:left w:val="none" w:sz="0" w:space="0" w:color="auto"/>
                <w:bottom w:val="none" w:sz="0" w:space="0" w:color="auto"/>
                <w:right w:val="none" w:sz="0" w:space="0" w:color="auto"/>
              </w:divBdr>
            </w:div>
            <w:div w:id="1330982262">
              <w:marLeft w:val="0"/>
              <w:marRight w:val="0"/>
              <w:marTop w:val="0"/>
              <w:marBottom w:val="0"/>
              <w:divBdr>
                <w:top w:val="none" w:sz="0" w:space="0" w:color="auto"/>
                <w:left w:val="none" w:sz="0" w:space="0" w:color="auto"/>
                <w:bottom w:val="none" w:sz="0" w:space="0" w:color="auto"/>
                <w:right w:val="none" w:sz="0" w:space="0" w:color="auto"/>
              </w:divBdr>
            </w:div>
            <w:div w:id="507333765">
              <w:marLeft w:val="0"/>
              <w:marRight w:val="0"/>
              <w:marTop w:val="0"/>
              <w:marBottom w:val="0"/>
              <w:divBdr>
                <w:top w:val="none" w:sz="0" w:space="0" w:color="auto"/>
                <w:left w:val="none" w:sz="0" w:space="0" w:color="auto"/>
                <w:bottom w:val="none" w:sz="0" w:space="0" w:color="auto"/>
                <w:right w:val="none" w:sz="0" w:space="0" w:color="auto"/>
              </w:divBdr>
            </w:div>
            <w:div w:id="763116345">
              <w:marLeft w:val="0"/>
              <w:marRight w:val="0"/>
              <w:marTop w:val="0"/>
              <w:marBottom w:val="0"/>
              <w:divBdr>
                <w:top w:val="none" w:sz="0" w:space="0" w:color="auto"/>
                <w:left w:val="none" w:sz="0" w:space="0" w:color="auto"/>
                <w:bottom w:val="none" w:sz="0" w:space="0" w:color="auto"/>
                <w:right w:val="none" w:sz="0" w:space="0" w:color="auto"/>
              </w:divBdr>
            </w:div>
            <w:div w:id="421879728">
              <w:marLeft w:val="0"/>
              <w:marRight w:val="0"/>
              <w:marTop w:val="0"/>
              <w:marBottom w:val="0"/>
              <w:divBdr>
                <w:top w:val="none" w:sz="0" w:space="0" w:color="auto"/>
                <w:left w:val="none" w:sz="0" w:space="0" w:color="auto"/>
                <w:bottom w:val="none" w:sz="0" w:space="0" w:color="auto"/>
                <w:right w:val="none" w:sz="0" w:space="0" w:color="auto"/>
              </w:divBdr>
            </w:div>
            <w:div w:id="1995715621">
              <w:marLeft w:val="0"/>
              <w:marRight w:val="0"/>
              <w:marTop w:val="0"/>
              <w:marBottom w:val="0"/>
              <w:divBdr>
                <w:top w:val="none" w:sz="0" w:space="0" w:color="auto"/>
                <w:left w:val="none" w:sz="0" w:space="0" w:color="auto"/>
                <w:bottom w:val="none" w:sz="0" w:space="0" w:color="auto"/>
                <w:right w:val="none" w:sz="0" w:space="0" w:color="auto"/>
              </w:divBdr>
            </w:div>
            <w:div w:id="237442543">
              <w:marLeft w:val="0"/>
              <w:marRight w:val="0"/>
              <w:marTop w:val="0"/>
              <w:marBottom w:val="0"/>
              <w:divBdr>
                <w:top w:val="none" w:sz="0" w:space="0" w:color="auto"/>
                <w:left w:val="none" w:sz="0" w:space="0" w:color="auto"/>
                <w:bottom w:val="none" w:sz="0" w:space="0" w:color="auto"/>
                <w:right w:val="none" w:sz="0" w:space="0" w:color="auto"/>
              </w:divBdr>
            </w:div>
            <w:div w:id="1902137929">
              <w:marLeft w:val="0"/>
              <w:marRight w:val="0"/>
              <w:marTop w:val="0"/>
              <w:marBottom w:val="0"/>
              <w:divBdr>
                <w:top w:val="none" w:sz="0" w:space="0" w:color="auto"/>
                <w:left w:val="none" w:sz="0" w:space="0" w:color="auto"/>
                <w:bottom w:val="none" w:sz="0" w:space="0" w:color="auto"/>
                <w:right w:val="none" w:sz="0" w:space="0" w:color="auto"/>
              </w:divBdr>
            </w:div>
            <w:div w:id="1216425644">
              <w:marLeft w:val="0"/>
              <w:marRight w:val="0"/>
              <w:marTop w:val="0"/>
              <w:marBottom w:val="0"/>
              <w:divBdr>
                <w:top w:val="none" w:sz="0" w:space="0" w:color="auto"/>
                <w:left w:val="none" w:sz="0" w:space="0" w:color="auto"/>
                <w:bottom w:val="none" w:sz="0" w:space="0" w:color="auto"/>
                <w:right w:val="none" w:sz="0" w:space="0" w:color="auto"/>
              </w:divBdr>
            </w:div>
            <w:div w:id="422724083">
              <w:marLeft w:val="0"/>
              <w:marRight w:val="0"/>
              <w:marTop w:val="0"/>
              <w:marBottom w:val="0"/>
              <w:divBdr>
                <w:top w:val="none" w:sz="0" w:space="0" w:color="auto"/>
                <w:left w:val="none" w:sz="0" w:space="0" w:color="auto"/>
                <w:bottom w:val="none" w:sz="0" w:space="0" w:color="auto"/>
                <w:right w:val="none" w:sz="0" w:space="0" w:color="auto"/>
              </w:divBdr>
            </w:div>
            <w:div w:id="528951266">
              <w:marLeft w:val="0"/>
              <w:marRight w:val="0"/>
              <w:marTop w:val="0"/>
              <w:marBottom w:val="0"/>
              <w:divBdr>
                <w:top w:val="none" w:sz="0" w:space="0" w:color="auto"/>
                <w:left w:val="none" w:sz="0" w:space="0" w:color="auto"/>
                <w:bottom w:val="none" w:sz="0" w:space="0" w:color="auto"/>
                <w:right w:val="none" w:sz="0" w:space="0" w:color="auto"/>
              </w:divBdr>
            </w:div>
            <w:div w:id="597568338">
              <w:marLeft w:val="0"/>
              <w:marRight w:val="0"/>
              <w:marTop w:val="0"/>
              <w:marBottom w:val="0"/>
              <w:divBdr>
                <w:top w:val="none" w:sz="0" w:space="0" w:color="auto"/>
                <w:left w:val="none" w:sz="0" w:space="0" w:color="auto"/>
                <w:bottom w:val="none" w:sz="0" w:space="0" w:color="auto"/>
                <w:right w:val="none" w:sz="0" w:space="0" w:color="auto"/>
              </w:divBdr>
            </w:div>
            <w:div w:id="1793859440">
              <w:marLeft w:val="0"/>
              <w:marRight w:val="0"/>
              <w:marTop w:val="0"/>
              <w:marBottom w:val="0"/>
              <w:divBdr>
                <w:top w:val="none" w:sz="0" w:space="0" w:color="auto"/>
                <w:left w:val="none" w:sz="0" w:space="0" w:color="auto"/>
                <w:bottom w:val="none" w:sz="0" w:space="0" w:color="auto"/>
                <w:right w:val="none" w:sz="0" w:space="0" w:color="auto"/>
              </w:divBdr>
            </w:div>
            <w:div w:id="706492511">
              <w:marLeft w:val="0"/>
              <w:marRight w:val="0"/>
              <w:marTop w:val="0"/>
              <w:marBottom w:val="0"/>
              <w:divBdr>
                <w:top w:val="none" w:sz="0" w:space="0" w:color="auto"/>
                <w:left w:val="none" w:sz="0" w:space="0" w:color="auto"/>
                <w:bottom w:val="none" w:sz="0" w:space="0" w:color="auto"/>
                <w:right w:val="none" w:sz="0" w:space="0" w:color="auto"/>
              </w:divBdr>
            </w:div>
            <w:div w:id="622688915">
              <w:marLeft w:val="0"/>
              <w:marRight w:val="0"/>
              <w:marTop w:val="0"/>
              <w:marBottom w:val="0"/>
              <w:divBdr>
                <w:top w:val="none" w:sz="0" w:space="0" w:color="auto"/>
                <w:left w:val="none" w:sz="0" w:space="0" w:color="auto"/>
                <w:bottom w:val="none" w:sz="0" w:space="0" w:color="auto"/>
                <w:right w:val="none" w:sz="0" w:space="0" w:color="auto"/>
              </w:divBdr>
            </w:div>
            <w:div w:id="392579623">
              <w:marLeft w:val="0"/>
              <w:marRight w:val="0"/>
              <w:marTop w:val="0"/>
              <w:marBottom w:val="0"/>
              <w:divBdr>
                <w:top w:val="none" w:sz="0" w:space="0" w:color="auto"/>
                <w:left w:val="none" w:sz="0" w:space="0" w:color="auto"/>
                <w:bottom w:val="none" w:sz="0" w:space="0" w:color="auto"/>
                <w:right w:val="none" w:sz="0" w:space="0" w:color="auto"/>
              </w:divBdr>
            </w:div>
            <w:div w:id="1662659630">
              <w:marLeft w:val="0"/>
              <w:marRight w:val="0"/>
              <w:marTop w:val="0"/>
              <w:marBottom w:val="0"/>
              <w:divBdr>
                <w:top w:val="none" w:sz="0" w:space="0" w:color="auto"/>
                <w:left w:val="none" w:sz="0" w:space="0" w:color="auto"/>
                <w:bottom w:val="none" w:sz="0" w:space="0" w:color="auto"/>
                <w:right w:val="none" w:sz="0" w:space="0" w:color="auto"/>
              </w:divBdr>
            </w:div>
            <w:div w:id="44909550">
              <w:marLeft w:val="0"/>
              <w:marRight w:val="0"/>
              <w:marTop w:val="0"/>
              <w:marBottom w:val="0"/>
              <w:divBdr>
                <w:top w:val="none" w:sz="0" w:space="0" w:color="auto"/>
                <w:left w:val="none" w:sz="0" w:space="0" w:color="auto"/>
                <w:bottom w:val="none" w:sz="0" w:space="0" w:color="auto"/>
                <w:right w:val="none" w:sz="0" w:space="0" w:color="auto"/>
              </w:divBdr>
            </w:div>
            <w:div w:id="725950890">
              <w:marLeft w:val="0"/>
              <w:marRight w:val="0"/>
              <w:marTop w:val="0"/>
              <w:marBottom w:val="0"/>
              <w:divBdr>
                <w:top w:val="none" w:sz="0" w:space="0" w:color="auto"/>
                <w:left w:val="none" w:sz="0" w:space="0" w:color="auto"/>
                <w:bottom w:val="none" w:sz="0" w:space="0" w:color="auto"/>
                <w:right w:val="none" w:sz="0" w:space="0" w:color="auto"/>
              </w:divBdr>
            </w:div>
            <w:div w:id="152651758">
              <w:marLeft w:val="0"/>
              <w:marRight w:val="0"/>
              <w:marTop w:val="0"/>
              <w:marBottom w:val="0"/>
              <w:divBdr>
                <w:top w:val="none" w:sz="0" w:space="0" w:color="auto"/>
                <w:left w:val="none" w:sz="0" w:space="0" w:color="auto"/>
                <w:bottom w:val="none" w:sz="0" w:space="0" w:color="auto"/>
                <w:right w:val="none" w:sz="0" w:space="0" w:color="auto"/>
              </w:divBdr>
            </w:div>
            <w:div w:id="435909692">
              <w:marLeft w:val="0"/>
              <w:marRight w:val="0"/>
              <w:marTop w:val="0"/>
              <w:marBottom w:val="0"/>
              <w:divBdr>
                <w:top w:val="none" w:sz="0" w:space="0" w:color="auto"/>
                <w:left w:val="none" w:sz="0" w:space="0" w:color="auto"/>
                <w:bottom w:val="none" w:sz="0" w:space="0" w:color="auto"/>
                <w:right w:val="none" w:sz="0" w:space="0" w:color="auto"/>
              </w:divBdr>
            </w:div>
            <w:div w:id="1211066034">
              <w:marLeft w:val="0"/>
              <w:marRight w:val="0"/>
              <w:marTop w:val="0"/>
              <w:marBottom w:val="0"/>
              <w:divBdr>
                <w:top w:val="none" w:sz="0" w:space="0" w:color="auto"/>
                <w:left w:val="none" w:sz="0" w:space="0" w:color="auto"/>
                <w:bottom w:val="none" w:sz="0" w:space="0" w:color="auto"/>
                <w:right w:val="none" w:sz="0" w:space="0" w:color="auto"/>
              </w:divBdr>
            </w:div>
            <w:div w:id="1868715309">
              <w:marLeft w:val="0"/>
              <w:marRight w:val="0"/>
              <w:marTop w:val="0"/>
              <w:marBottom w:val="0"/>
              <w:divBdr>
                <w:top w:val="none" w:sz="0" w:space="0" w:color="auto"/>
                <w:left w:val="none" w:sz="0" w:space="0" w:color="auto"/>
                <w:bottom w:val="none" w:sz="0" w:space="0" w:color="auto"/>
                <w:right w:val="none" w:sz="0" w:space="0" w:color="auto"/>
              </w:divBdr>
            </w:div>
            <w:div w:id="802505053">
              <w:marLeft w:val="0"/>
              <w:marRight w:val="0"/>
              <w:marTop w:val="0"/>
              <w:marBottom w:val="0"/>
              <w:divBdr>
                <w:top w:val="none" w:sz="0" w:space="0" w:color="auto"/>
                <w:left w:val="none" w:sz="0" w:space="0" w:color="auto"/>
                <w:bottom w:val="none" w:sz="0" w:space="0" w:color="auto"/>
                <w:right w:val="none" w:sz="0" w:space="0" w:color="auto"/>
              </w:divBdr>
            </w:div>
            <w:div w:id="915162666">
              <w:marLeft w:val="0"/>
              <w:marRight w:val="0"/>
              <w:marTop w:val="0"/>
              <w:marBottom w:val="0"/>
              <w:divBdr>
                <w:top w:val="none" w:sz="0" w:space="0" w:color="auto"/>
                <w:left w:val="none" w:sz="0" w:space="0" w:color="auto"/>
                <w:bottom w:val="none" w:sz="0" w:space="0" w:color="auto"/>
                <w:right w:val="none" w:sz="0" w:space="0" w:color="auto"/>
              </w:divBdr>
            </w:div>
            <w:div w:id="1538809003">
              <w:marLeft w:val="0"/>
              <w:marRight w:val="0"/>
              <w:marTop w:val="0"/>
              <w:marBottom w:val="0"/>
              <w:divBdr>
                <w:top w:val="none" w:sz="0" w:space="0" w:color="auto"/>
                <w:left w:val="none" w:sz="0" w:space="0" w:color="auto"/>
                <w:bottom w:val="none" w:sz="0" w:space="0" w:color="auto"/>
                <w:right w:val="none" w:sz="0" w:space="0" w:color="auto"/>
              </w:divBdr>
            </w:div>
            <w:div w:id="798915715">
              <w:marLeft w:val="0"/>
              <w:marRight w:val="0"/>
              <w:marTop w:val="0"/>
              <w:marBottom w:val="0"/>
              <w:divBdr>
                <w:top w:val="none" w:sz="0" w:space="0" w:color="auto"/>
                <w:left w:val="none" w:sz="0" w:space="0" w:color="auto"/>
                <w:bottom w:val="none" w:sz="0" w:space="0" w:color="auto"/>
                <w:right w:val="none" w:sz="0" w:space="0" w:color="auto"/>
              </w:divBdr>
            </w:div>
            <w:div w:id="1555508599">
              <w:marLeft w:val="0"/>
              <w:marRight w:val="0"/>
              <w:marTop w:val="0"/>
              <w:marBottom w:val="0"/>
              <w:divBdr>
                <w:top w:val="none" w:sz="0" w:space="0" w:color="auto"/>
                <w:left w:val="none" w:sz="0" w:space="0" w:color="auto"/>
                <w:bottom w:val="none" w:sz="0" w:space="0" w:color="auto"/>
                <w:right w:val="none" w:sz="0" w:space="0" w:color="auto"/>
              </w:divBdr>
            </w:div>
            <w:div w:id="1143693701">
              <w:marLeft w:val="0"/>
              <w:marRight w:val="0"/>
              <w:marTop w:val="0"/>
              <w:marBottom w:val="0"/>
              <w:divBdr>
                <w:top w:val="none" w:sz="0" w:space="0" w:color="auto"/>
                <w:left w:val="none" w:sz="0" w:space="0" w:color="auto"/>
                <w:bottom w:val="none" w:sz="0" w:space="0" w:color="auto"/>
                <w:right w:val="none" w:sz="0" w:space="0" w:color="auto"/>
              </w:divBdr>
            </w:div>
            <w:div w:id="1397972416">
              <w:marLeft w:val="0"/>
              <w:marRight w:val="0"/>
              <w:marTop w:val="0"/>
              <w:marBottom w:val="0"/>
              <w:divBdr>
                <w:top w:val="none" w:sz="0" w:space="0" w:color="auto"/>
                <w:left w:val="none" w:sz="0" w:space="0" w:color="auto"/>
                <w:bottom w:val="none" w:sz="0" w:space="0" w:color="auto"/>
                <w:right w:val="none" w:sz="0" w:space="0" w:color="auto"/>
              </w:divBdr>
            </w:div>
            <w:div w:id="799225418">
              <w:marLeft w:val="0"/>
              <w:marRight w:val="0"/>
              <w:marTop w:val="0"/>
              <w:marBottom w:val="0"/>
              <w:divBdr>
                <w:top w:val="none" w:sz="0" w:space="0" w:color="auto"/>
                <w:left w:val="none" w:sz="0" w:space="0" w:color="auto"/>
                <w:bottom w:val="none" w:sz="0" w:space="0" w:color="auto"/>
                <w:right w:val="none" w:sz="0" w:space="0" w:color="auto"/>
              </w:divBdr>
            </w:div>
            <w:div w:id="1427924384">
              <w:marLeft w:val="0"/>
              <w:marRight w:val="0"/>
              <w:marTop w:val="0"/>
              <w:marBottom w:val="0"/>
              <w:divBdr>
                <w:top w:val="none" w:sz="0" w:space="0" w:color="auto"/>
                <w:left w:val="none" w:sz="0" w:space="0" w:color="auto"/>
                <w:bottom w:val="none" w:sz="0" w:space="0" w:color="auto"/>
                <w:right w:val="none" w:sz="0" w:space="0" w:color="auto"/>
              </w:divBdr>
            </w:div>
            <w:div w:id="1371303897">
              <w:marLeft w:val="0"/>
              <w:marRight w:val="0"/>
              <w:marTop w:val="0"/>
              <w:marBottom w:val="0"/>
              <w:divBdr>
                <w:top w:val="none" w:sz="0" w:space="0" w:color="auto"/>
                <w:left w:val="none" w:sz="0" w:space="0" w:color="auto"/>
                <w:bottom w:val="none" w:sz="0" w:space="0" w:color="auto"/>
                <w:right w:val="none" w:sz="0" w:space="0" w:color="auto"/>
              </w:divBdr>
            </w:div>
            <w:div w:id="160120185">
              <w:marLeft w:val="0"/>
              <w:marRight w:val="0"/>
              <w:marTop w:val="0"/>
              <w:marBottom w:val="0"/>
              <w:divBdr>
                <w:top w:val="none" w:sz="0" w:space="0" w:color="auto"/>
                <w:left w:val="none" w:sz="0" w:space="0" w:color="auto"/>
                <w:bottom w:val="none" w:sz="0" w:space="0" w:color="auto"/>
                <w:right w:val="none" w:sz="0" w:space="0" w:color="auto"/>
              </w:divBdr>
            </w:div>
            <w:div w:id="1928883631">
              <w:marLeft w:val="0"/>
              <w:marRight w:val="0"/>
              <w:marTop w:val="0"/>
              <w:marBottom w:val="0"/>
              <w:divBdr>
                <w:top w:val="none" w:sz="0" w:space="0" w:color="auto"/>
                <w:left w:val="none" w:sz="0" w:space="0" w:color="auto"/>
                <w:bottom w:val="none" w:sz="0" w:space="0" w:color="auto"/>
                <w:right w:val="none" w:sz="0" w:space="0" w:color="auto"/>
              </w:divBdr>
            </w:div>
            <w:div w:id="1885291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006478">
      <w:bodyDiv w:val="1"/>
      <w:marLeft w:val="0"/>
      <w:marRight w:val="0"/>
      <w:marTop w:val="0"/>
      <w:marBottom w:val="0"/>
      <w:divBdr>
        <w:top w:val="none" w:sz="0" w:space="0" w:color="auto"/>
        <w:left w:val="none" w:sz="0" w:space="0" w:color="auto"/>
        <w:bottom w:val="none" w:sz="0" w:space="0" w:color="auto"/>
        <w:right w:val="none" w:sz="0" w:space="0" w:color="auto"/>
      </w:divBdr>
    </w:div>
    <w:div w:id="2103990550">
      <w:bodyDiv w:val="1"/>
      <w:marLeft w:val="0"/>
      <w:marRight w:val="0"/>
      <w:marTop w:val="0"/>
      <w:marBottom w:val="0"/>
      <w:divBdr>
        <w:top w:val="none" w:sz="0" w:space="0" w:color="auto"/>
        <w:left w:val="none" w:sz="0" w:space="0" w:color="auto"/>
        <w:bottom w:val="none" w:sz="0" w:space="0" w:color="auto"/>
        <w:right w:val="none" w:sz="0" w:space="0" w:color="auto"/>
      </w:divBdr>
    </w:div>
    <w:div w:id="2131969057">
      <w:bodyDiv w:val="1"/>
      <w:marLeft w:val="0"/>
      <w:marRight w:val="0"/>
      <w:marTop w:val="0"/>
      <w:marBottom w:val="0"/>
      <w:divBdr>
        <w:top w:val="none" w:sz="0" w:space="0" w:color="auto"/>
        <w:left w:val="none" w:sz="0" w:space="0" w:color="auto"/>
        <w:bottom w:val="none" w:sz="0" w:space="0" w:color="auto"/>
        <w:right w:val="none" w:sz="0" w:space="0" w:color="auto"/>
      </w:divBdr>
    </w:div>
    <w:div w:id="2141455111">
      <w:bodyDiv w:val="1"/>
      <w:marLeft w:val="0"/>
      <w:marRight w:val="0"/>
      <w:marTop w:val="0"/>
      <w:marBottom w:val="0"/>
      <w:divBdr>
        <w:top w:val="none" w:sz="0" w:space="0" w:color="auto"/>
        <w:left w:val="none" w:sz="0" w:space="0" w:color="auto"/>
        <w:bottom w:val="none" w:sz="0" w:space="0" w:color="auto"/>
        <w:right w:val="none" w:sz="0" w:space="0" w:color="auto"/>
      </w:divBdr>
      <w:divsChild>
        <w:div w:id="771247616">
          <w:marLeft w:val="0"/>
          <w:marRight w:val="0"/>
          <w:marTop w:val="0"/>
          <w:marBottom w:val="0"/>
          <w:divBdr>
            <w:top w:val="none" w:sz="0" w:space="0" w:color="auto"/>
            <w:left w:val="none" w:sz="0" w:space="0" w:color="auto"/>
            <w:bottom w:val="none" w:sz="0" w:space="0" w:color="auto"/>
            <w:right w:val="none" w:sz="0" w:space="0" w:color="auto"/>
          </w:divBdr>
          <w:divsChild>
            <w:div w:id="1650162922">
              <w:marLeft w:val="0"/>
              <w:marRight w:val="0"/>
              <w:marTop w:val="0"/>
              <w:marBottom w:val="0"/>
              <w:divBdr>
                <w:top w:val="none" w:sz="0" w:space="0" w:color="auto"/>
                <w:left w:val="none" w:sz="0" w:space="0" w:color="auto"/>
                <w:bottom w:val="none" w:sz="0" w:space="0" w:color="auto"/>
                <w:right w:val="none" w:sz="0" w:space="0" w:color="auto"/>
              </w:divBdr>
            </w:div>
            <w:div w:id="1116412908">
              <w:marLeft w:val="0"/>
              <w:marRight w:val="0"/>
              <w:marTop w:val="0"/>
              <w:marBottom w:val="0"/>
              <w:divBdr>
                <w:top w:val="none" w:sz="0" w:space="0" w:color="auto"/>
                <w:left w:val="none" w:sz="0" w:space="0" w:color="auto"/>
                <w:bottom w:val="none" w:sz="0" w:space="0" w:color="auto"/>
                <w:right w:val="none" w:sz="0" w:space="0" w:color="auto"/>
              </w:divBdr>
            </w:div>
            <w:div w:id="1140346851">
              <w:marLeft w:val="0"/>
              <w:marRight w:val="0"/>
              <w:marTop w:val="0"/>
              <w:marBottom w:val="0"/>
              <w:divBdr>
                <w:top w:val="none" w:sz="0" w:space="0" w:color="auto"/>
                <w:left w:val="none" w:sz="0" w:space="0" w:color="auto"/>
                <w:bottom w:val="none" w:sz="0" w:space="0" w:color="auto"/>
                <w:right w:val="none" w:sz="0" w:space="0" w:color="auto"/>
              </w:divBdr>
            </w:div>
            <w:div w:id="1517771447">
              <w:marLeft w:val="0"/>
              <w:marRight w:val="0"/>
              <w:marTop w:val="0"/>
              <w:marBottom w:val="0"/>
              <w:divBdr>
                <w:top w:val="none" w:sz="0" w:space="0" w:color="auto"/>
                <w:left w:val="none" w:sz="0" w:space="0" w:color="auto"/>
                <w:bottom w:val="none" w:sz="0" w:space="0" w:color="auto"/>
                <w:right w:val="none" w:sz="0" w:space="0" w:color="auto"/>
              </w:divBdr>
            </w:div>
            <w:div w:id="996374034">
              <w:marLeft w:val="0"/>
              <w:marRight w:val="0"/>
              <w:marTop w:val="0"/>
              <w:marBottom w:val="0"/>
              <w:divBdr>
                <w:top w:val="none" w:sz="0" w:space="0" w:color="auto"/>
                <w:left w:val="none" w:sz="0" w:space="0" w:color="auto"/>
                <w:bottom w:val="none" w:sz="0" w:space="0" w:color="auto"/>
                <w:right w:val="none" w:sz="0" w:space="0" w:color="auto"/>
              </w:divBdr>
            </w:div>
            <w:div w:id="1309018826">
              <w:marLeft w:val="0"/>
              <w:marRight w:val="0"/>
              <w:marTop w:val="0"/>
              <w:marBottom w:val="0"/>
              <w:divBdr>
                <w:top w:val="none" w:sz="0" w:space="0" w:color="auto"/>
                <w:left w:val="none" w:sz="0" w:space="0" w:color="auto"/>
                <w:bottom w:val="none" w:sz="0" w:space="0" w:color="auto"/>
                <w:right w:val="none" w:sz="0" w:space="0" w:color="auto"/>
              </w:divBdr>
            </w:div>
            <w:div w:id="1879077519">
              <w:marLeft w:val="0"/>
              <w:marRight w:val="0"/>
              <w:marTop w:val="0"/>
              <w:marBottom w:val="0"/>
              <w:divBdr>
                <w:top w:val="none" w:sz="0" w:space="0" w:color="auto"/>
                <w:left w:val="none" w:sz="0" w:space="0" w:color="auto"/>
                <w:bottom w:val="none" w:sz="0" w:space="0" w:color="auto"/>
                <w:right w:val="none" w:sz="0" w:space="0" w:color="auto"/>
              </w:divBdr>
            </w:div>
            <w:div w:id="60031582">
              <w:marLeft w:val="0"/>
              <w:marRight w:val="0"/>
              <w:marTop w:val="0"/>
              <w:marBottom w:val="0"/>
              <w:divBdr>
                <w:top w:val="none" w:sz="0" w:space="0" w:color="auto"/>
                <w:left w:val="none" w:sz="0" w:space="0" w:color="auto"/>
                <w:bottom w:val="none" w:sz="0" w:space="0" w:color="auto"/>
                <w:right w:val="none" w:sz="0" w:space="0" w:color="auto"/>
              </w:divBdr>
            </w:div>
            <w:div w:id="1273709794">
              <w:marLeft w:val="0"/>
              <w:marRight w:val="0"/>
              <w:marTop w:val="0"/>
              <w:marBottom w:val="0"/>
              <w:divBdr>
                <w:top w:val="none" w:sz="0" w:space="0" w:color="auto"/>
                <w:left w:val="none" w:sz="0" w:space="0" w:color="auto"/>
                <w:bottom w:val="none" w:sz="0" w:space="0" w:color="auto"/>
                <w:right w:val="none" w:sz="0" w:space="0" w:color="auto"/>
              </w:divBdr>
            </w:div>
            <w:div w:id="1042635161">
              <w:marLeft w:val="0"/>
              <w:marRight w:val="0"/>
              <w:marTop w:val="0"/>
              <w:marBottom w:val="0"/>
              <w:divBdr>
                <w:top w:val="none" w:sz="0" w:space="0" w:color="auto"/>
                <w:left w:val="none" w:sz="0" w:space="0" w:color="auto"/>
                <w:bottom w:val="none" w:sz="0" w:space="0" w:color="auto"/>
                <w:right w:val="none" w:sz="0" w:space="0" w:color="auto"/>
              </w:divBdr>
            </w:div>
            <w:div w:id="1734235403">
              <w:marLeft w:val="0"/>
              <w:marRight w:val="0"/>
              <w:marTop w:val="0"/>
              <w:marBottom w:val="0"/>
              <w:divBdr>
                <w:top w:val="none" w:sz="0" w:space="0" w:color="auto"/>
                <w:left w:val="none" w:sz="0" w:space="0" w:color="auto"/>
                <w:bottom w:val="none" w:sz="0" w:space="0" w:color="auto"/>
                <w:right w:val="none" w:sz="0" w:space="0" w:color="auto"/>
              </w:divBdr>
            </w:div>
            <w:div w:id="812596474">
              <w:marLeft w:val="0"/>
              <w:marRight w:val="0"/>
              <w:marTop w:val="0"/>
              <w:marBottom w:val="0"/>
              <w:divBdr>
                <w:top w:val="none" w:sz="0" w:space="0" w:color="auto"/>
                <w:left w:val="none" w:sz="0" w:space="0" w:color="auto"/>
                <w:bottom w:val="none" w:sz="0" w:space="0" w:color="auto"/>
                <w:right w:val="none" w:sz="0" w:space="0" w:color="auto"/>
              </w:divBdr>
            </w:div>
            <w:div w:id="1780875549">
              <w:marLeft w:val="0"/>
              <w:marRight w:val="0"/>
              <w:marTop w:val="0"/>
              <w:marBottom w:val="0"/>
              <w:divBdr>
                <w:top w:val="none" w:sz="0" w:space="0" w:color="auto"/>
                <w:left w:val="none" w:sz="0" w:space="0" w:color="auto"/>
                <w:bottom w:val="none" w:sz="0" w:space="0" w:color="auto"/>
                <w:right w:val="none" w:sz="0" w:space="0" w:color="auto"/>
              </w:divBdr>
            </w:div>
            <w:div w:id="1061371038">
              <w:marLeft w:val="0"/>
              <w:marRight w:val="0"/>
              <w:marTop w:val="0"/>
              <w:marBottom w:val="0"/>
              <w:divBdr>
                <w:top w:val="none" w:sz="0" w:space="0" w:color="auto"/>
                <w:left w:val="none" w:sz="0" w:space="0" w:color="auto"/>
                <w:bottom w:val="none" w:sz="0" w:space="0" w:color="auto"/>
                <w:right w:val="none" w:sz="0" w:space="0" w:color="auto"/>
              </w:divBdr>
            </w:div>
            <w:div w:id="215898884">
              <w:marLeft w:val="0"/>
              <w:marRight w:val="0"/>
              <w:marTop w:val="0"/>
              <w:marBottom w:val="0"/>
              <w:divBdr>
                <w:top w:val="none" w:sz="0" w:space="0" w:color="auto"/>
                <w:left w:val="none" w:sz="0" w:space="0" w:color="auto"/>
                <w:bottom w:val="none" w:sz="0" w:space="0" w:color="auto"/>
                <w:right w:val="none" w:sz="0" w:space="0" w:color="auto"/>
              </w:divBdr>
            </w:div>
            <w:div w:id="962467508">
              <w:marLeft w:val="0"/>
              <w:marRight w:val="0"/>
              <w:marTop w:val="0"/>
              <w:marBottom w:val="0"/>
              <w:divBdr>
                <w:top w:val="none" w:sz="0" w:space="0" w:color="auto"/>
                <w:left w:val="none" w:sz="0" w:space="0" w:color="auto"/>
                <w:bottom w:val="none" w:sz="0" w:space="0" w:color="auto"/>
                <w:right w:val="none" w:sz="0" w:space="0" w:color="auto"/>
              </w:divBdr>
            </w:div>
            <w:div w:id="2143762284">
              <w:marLeft w:val="0"/>
              <w:marRight w:val="0"/>
              <w:marTop w:val="0"/>
              <w:marBottom w:val="0"/>
              <w:divBdr>
                <w:top w:val="none" w:sz="0" w:space="0" w:color="auto"/>
                <w:left w:val="none" w:sz="0" w:space="0" w:color="auto"/>
                <w:bottom w:val="none" w:sz="0" w:space="0" w:color="auto"/>
                <w:right w:val="none" w:sz="0" w:space="0" w:color="auto"/>
              </w:divBdr>
            </w:div>
            <w:div w:id="863397458">
              <w:marLeft w:val="0"/>
              <w:marRight w:val="0"/>
              <w:marTop w:val="0"/>
              <w:marBottom w:val="0"/>
              <w:divBdr>
                <w:top w:val="none" w:sz="0" w:space="0" w:color="auto"/>
                <w:left w:val="none" w:sz="0" w:space="0" w:color="auto"/>
                <w:bottom w:val="none" w:sz="0" w:space="0" w:color="auto"/>
                <w:right w:val="none" w:sz="0" w:space="0" w:color="auto"/>
              </w:divBdr>
            </w:div>
            <w:div w:id="1840805492">
              <w:marLeft w:val="0"/>
              <w:marRight w:val="0"/>
              <w:marTop w:val="0"/>
              <w:marBottom w:val="0"/>
              <w:divBdr>
                <w:top w:val="none" w:sz="0" w:space="0" w:color="auto"/>
                <w:left w:val="none" w:sz="0" w:space="0" w:color="auto"/>
                <w:bottom w:val="none" w:sz="0" w:space="0" w:color="auto"/>
                <w:right w:val="none" w:sz="0" w:space="0" w:color="auto"/>
              </w:divBdr>
            </w:div>
            <w:div w:id="1853570597">
              <w:marLeft w:val="0"/>
              <w:marRight w:val="0"/>
              <w:marTop w:val="0"/>
              <w:marBottom w:val="0"/>
              <w:divBdr>
                <w:top w:val="none" w:sz="0" w:space="0" w:color="auto"/>
                <w:left w:val="none" w:sz="0" w:space="0" w:color="auto"/>
                <w:bottom w:val="none" w:sz="0" w:space="0" w:color="auto"/>
                <w:right w:val="none" w:sz="0" w:space="0" w:color="auto"/>
              </w:divBdr>
            </w:div>
            <w:div w:id="643705793">
              <w:marLeft w:val="0"/>
              <w:marRight w:val="0"/>
              <w:marTop w:val="0"/>
              <w:marBottom w:val="0"/>
              <w:divBdr>
                <w:top w:val="none" w:sz="0" w:space="0" w:color="auto"/>
                <w:left w:val="none" w:sz="0" w:space="0" w:color="auto"/>
                <w:bottom w:val="none" w:sz="0" w:space="0" w:color="auto"/>
                <w:right w:val="none" w:sz="0" w:space="0" w:color="auto"/>
              </w:divBdr>
            </w:div>
            <w:div w:id="620303897">
              <w:marLeft w:val="0"/>
              <w:marRight w:val="0"/>
              <w:marTop w:val="0"/>
              <w:marBottom w:val="0"/>
              <w:divBdr>
                <w:top w:val="none" w:sz="0" w:space="0" w:color="auto"/>
                <w:left w:val="none" w:sz="0" w:space="0" w:color="auto"/>
                <w:bottom w:val="none" w:sz="0" w:space="0" w:color="auto"/>
                <w:right w:val="none" w:sz="0" w:space="0" w:color="auto"/>
              </w:divBdr>
            </w:div>
            <w:div w:id="1333872427">
              <w:marLeft w:val="0"/>
              <w:marRight w:val="0"/>
              <w:marTop w:val="0"/>
              <w:marBottom w:val="0"/>
              <w:divBdr>
                <w:top w:val="none" w:sz="0" w:space="0" w:color="auto"/>
                <w:left w:val="none" w:sz="0" w:space="0" w:color="auto"/>
                <w:bottom w:val="none" w:sz="0" w:space="0" w:color="auto"/>
                <w:right w:val="none" w:sz="0" w:space="0" w:color="auto"/>
              </w:divBdr>
            </w:div>
            <w:div w:id="1603030891">
              <w:marLeft w:val="0"/>
              <w:marRight w:val="0"/>
              <w:marTop w:val="0"/>
              <w:marBottom w:val="0"/>
              <w:divBdr>
                <w:top w:val="none" w:sz="0" w:space="0" w:color="auto"/>
                <w:left w:val="none" w:sz="0" w:space="0" w:color="auto"/>
                <w:bottom w:val="none" w:sz="0" w:space="0" w:color="auto"/>
                <w:right w:val="none" w:sz="0" w:space="0" w:color="auto"/>
              </w:divBdr>
            </w:div>
            <w:div w:id="1332103296">
              <w:marLeft w:val="0"/>
              <w:marRight w:val="0"/>
              <w:marTop w:val="0"/>
              <w:marBottom w:val="0"/>
              <w:divBdr>
                <w:top w:val="none" w:sz="0" w:space="0" w:color="auto"/>
                <w:left w:val="none" w:sz="0" w:space="0" w:color="auto"/>
                <w:bottom w:val="none" w:sz="0" w:space="0" w:color="auto"/>
                <w:right w:val="none" w:sz="0" w:space="0" w:color="auto"/>
              </w:divBdr>
            </w:div>
            <w:div w:id="1684629828">
              <w:marLeft w:val="0"/>
              <w:marRight w:val="0"/>
              <w:marTop w:val="0"/>
              <w:marBottom w:val="0"/>
              <w:divBdr>
                <w:top w:val="none" w:sz="0" w:space="0" w:color="auto"/>
                <w:left w:val="none" w:sz="0" w:space="0" w:color="auto"/>
                <w:bottom w:val="none" w:sz="0" w:space="0" w:color="auto"/>
                <w:right w:val="none" w:sz="0" w:space="0" w:color="auto"/>
              </w:divBdr>
            </w:div>
            <w:div w:id="270938218">
              <w:marLeft w:val="0"/>
              <w:marRight w:val="0"/>
              <w:marTop w:val="0"/>
              <w:marBottom w:val="0"/>
              <w:divBdr>
                <w:top w:val="none" w:sz="0" w:space="0" w:color="auto"/>
                <w:left w:val="none" w:sz="0" w:space="0" w:color="auto"/>
                <w:bottom w:val="none" w:sz="0" w:space="0" w:color="auto"/>
                <w:right w:val="none" w:sz="0" w:space="0" w:color="auto"/>
              </w:divBdr>
            </w:div>
            <w:div w:id="1457479402">
              <w:marLeft w:val="0"/>
              <w:marRight w:val="0"/>
              <w:marTop w:val="0"/>
              <w:marBottom w:val="0"/>
              <w:divBdr>
                <w:top w:val="none" w:sz="0" w:space="0" w:color="auto"/>
                <w:left w:val="none" w:sz="0" w:space="0" w:color="auto"/>
                <w:bottom w:val="none" w:sz="0" w:space="0" w:color="auto"/>
                <w:right w:val="none" w:sz="0" w:space="0" w:color="auto"/>
              </w:divBdr>
            </w:div>
            <w:div w:id="1528256866">
              <w:marLeft w:val="0"/>
              <w:marRight w:val="0"/>
              <w:marTop w:val="0"/>
              <w:marBottom w:val="0"/>
              <w:divBdr>
                <w:top w:val="none" w:sz="0" w:space="0" w:color="auto"/>
                <w:left w:val="none" w:sz="0" w:space="0" w:color="auto"/>
                <w:bottom w:val="none" w:sz="0" w:space="0" w:color="auto"/>
                <w:right w:val="none" w:sz="0" w:space="0" w:color="auto"/>
              </w:divBdr>
            </w:div>
            <w:div w:id="768042399">
              <w:marLeft w:val="0"/>
              <w:marRight w:val="0"/>
              <w:marTop w:val="0"/>
              <w:marBottom w:val="0"/>
              <w:divBdr>
                <w:top w:val="none" w:sz="0" w:space="0" w:color="auto"/>
                <w:left w:val="none" w:sz="0" w:space="0" w:color="auto"/>
                <w:bottom w:val="none" w:sz="0" w:space="0" w:color="auto"/>
                <w:right w:val="none" w:sz="0" w:space="0" w:color="auto"/>
              </w:divBdr>
            </w:div>
            <w:div w:id="1020619492">
              <w:marLeft w:val="0"/>
              <w:marRight w:val="0"/>
              <w:marTop w:val="0"/>
              <w:marBottom w:val="0"/>
              <w:divBdr>
                <w:top w:val="none" w:sz="0" w:space="0" w:color="auto"/>
                <w:left w:val="none" w:sz="0" w:space="0" w:color="auto"/>
                <w:bottom w:val="none" w:sz="0" w:space="0" w:color="auto"/>
                <w:right w:val="none" w:sz="0" w:space="0" w:color="auto"/>
              </w:divBdr>
            </w:div>
            <w:div w:id="1587574254">
              <w:marLeft w:val="0"/>
              <w:marRight w:val="0"/>
              <w:marTop w:val="0"/>
              <w:marBottom w:val="0"/>
              <w:divBdr>
                <w:top w:val="none" w:sz="0" w:space="0" w:color="auto"/>
                <w:left w:val="none" w:sz="0" w:space="0" w:color="auto"/>
                <w:bottom w:val="none" w:sz="0" w:space="0" w:color="auto"/>
                <w:right w:val="none" w:sz="0" w:space="0" w:color="auto"/>
              </w:divBdr>
            </w:div>
            <w:div w:id="1664969458">
              <w:marLeft w:val="0"/>
              <w:marRight w:val="0"/>
              <w:marTop w:val="0"/>
              <w:marBottom w:val="0"/>
              <w:divBdr>
                <w:top w:val="none" w:sz="0" w:space="0" w:color="auto"/>
                <w:left w:val="none" w:sz="0" w:space="0" w:color="auto"/>
                <w:bottom w:val="none" w:sz="0" w:space="0" w:color="auto"/>
                <w:right w:val="none" w:sz="0" w:space="0" w:color="auto"/>
              </w:divBdr>
            </w:div>
            <w:div w:id="2042314423">
              <w:marLeft w:val="0"/>
              <w:marRight w:val="0"/>
              <w:marTop w:val="0"/>
              <w:marBottom w:val="0"/>
              <w:divBdr>
                <w:top w:val="none" w:sz="0" w:space="0" w:color="auto"/>
                <w:left w:val="none" w:sz="0" w:space="0" w:color="auto"/>
                <w:bottom w:val="none" w:sz="0" w:space="0" w:color="auto"/>
                <w:right w:val="none" w:sz="0" w:space="0" w:color="auto"/>
              </w:divBdr>
            </w:div>
            <w:div w:id="288587664">
              <w:marLeft w:val="0"/>
              <w:marRight w:val="0"/>
              <w:marTop w:val="0"/>
              <w:marBottom w:val="0"/>
              <w:divBdr>
                <w:top w:val="none" w:sz="0" w:space="0" w:color="auto"/>
                <w:left w:val="none" w:sz="0" w:space="0" w:color="auto"/>
                <w:bottom w:val="none" w:sz="0" w:space="0" w:color="auto"/>
                <w:right w:val="none" w:sz="0" w:space="0" w:color="auto"/>
              </w:divBdr>
            </w:div>
            <w:div w:id="173515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275652">
      <w:bodyDiv w:val="1"/>
      <w:marLeft w:val="0"/>
      <w:marRight w:val="0"/>
      <w:marTop w:val="0"/>
      <w:marBottom w:val="0"/>
      <w:divBdr>
        <w:top w:val="none" w:sz="0" w:space="0" w:color="auto"/>
        <w:left w:val="none" w:sz="0" w:space="0" w:color="auto"/>
        <w:bottom w:val="none" w:sz="0" w:space="0" w:color="auto"/>
        <w:right w:val="none" w:sz="0" w:space="0" w:color="auto"/>
      </w:divBdr>
    </w:div>
    <w:div w:id="2144539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vsdx"/><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6.png"/><Relationship Id="rId68" Type="http://schemas.openxmlformats.org/officeDocument/2006/relationships/image" Target="media/image50.png"/><Relationship Id="rId16" Type="http://schemas.openxmlformats.org/officeDocument/2006/relationships/image" Target="media/image2.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49.png"/><Relationship Id="rId74"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5.png"/><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7.png"/><Relationship Id="rId69" Type="http://schemas.openxmlformats.org/officeDocument/2006/relationships/image" Target="media/image51.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hyperlink" Target="https://github.com/divineuniquecoder/keystrokeDynamicsProject/tree/main/forLiveCUA_Test"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hyperlink" Target="https://github.com/divineuniquecoder/keystrokeDynamicsProject/tree/main/modelTraining" TargetMode="External"/><Relationship Id="rId20" Type="http://schemas.openxmlformats.org/officeDocument/2006/relationships/image" Target="media/image6.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hyperlink" Target="https://github.com/divineuniquecoder/keystrokeDynamicsProject/blob/main/modelTraining/userAllprepro.py" TargetMode="External"/><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eader" Target="header2.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yperlink" Target="https://github.com/divineuniquecoder/keystrokeDynamicsProject/tree/main/keystrokesMetrics" TargetMode="External"/><Relationship Id="rId65" Type="http://schemas.openxmlformats.org/officeDocument/2006/relationships/image" Target="media/image48.png"/><Relationship Id="rId73" Type="http://schemas.openxmlformats.org/officeDocument/2006/relationships/hyperlink" Target="https://github.com/divineuniquecoder/keystrokeDynamicsProject.git"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7BDB4D199BF4E83838C0F0632F5B417"/>
        <w:category>
          <w:name w:val="General"/>
          <w:gallery w:val="placeholder"/>
        </w:category>
        <w:types>
          <w:type w:val="bbPlcHdr"/>
        </w:types>
        <w:behaviors>
          <w:behavior w:val="content"/>
        </w:behaviors>
        <w:guid w:val="{F26EDEA1-237F-4B7D-937E-0F350E307E7B}"/>
      </w:docPartPr>
      <w:docPartBody>
        <w:p w:rsidR="001F6A31" w:rsidRDefault="001F6A31" w:rsidP="001F6A31">
          <w:pPr>
            <w:pStyle w:val="C7BDB4D199BF4E83838C0F0632F5B417"/>
          </w:pPr>
          <w:r w:rsidRPr="00E47F5E">
            <w:rPr>
              <w:rStyle w:val="PlaceholderText"/>
            </w:rPr>
            <w:t>Click or tap here to enter text.</w:t>
          </w:r>
        </w:p>
      </w:docPartBody>
    </w:docPart>
    <w:docPart>
      <w:docPartPr>
        <w:name w:val="4041207A61714E7899C28355FD0ED6ED"/>
        <w:category>
          <w:name w:val="General"/>
          <w:gallery w:val="placeholder"/>
        </w:category>
        <w:types>
          <w:type w:val="bbPlcHdr"/>
        </w:types>
        <w:behaviors>
          <w:behavior w:val="content"/>
        </w:behaviors>
        <w:guid w:val="{6D66C660-998C-4A62-9451-7A7BA2FBC715}"/>
      </w:docPartPr>
      <w:docPartBody>
        <w:p w:rsidR="001F6A31" w:rsidRDefault="001F6A31" w:rsidP="001F6A31">
          <w:pPr>
            <w:pStyle w:val="4041207A61714E7899C28355FD0ED6ED"/>
          </w:pPr>
          <w:r w:rsidRPr="00E47F5E">
            <w:rPr>
              <w:rStyle w:val="PlaceholderText"/>
            </w:rPr>
            <w:t>Click or tap here to enter text.</w:t>
          </w:r>
        </w:p>
      </w:docPartBody>
    </w:docPart>
    <w:docPart>
      <w:docPartPr>
        <w:name w:val="07A3CFBE8D384A4EBC4E53E0E3205911"/>
        <w:category>
          <w:name w:val="General"/>
          <w:gallery w:val="placeholder"/>
        </w:category>
        <w:types>
          <w:type w:val="bbPlcHdr"/>
        </w:types>
        <w:behaviors>
          <w:behavior w:val="content"/>
        </w:behaviors>
        <w:guid w:val="{B9CAEB1C-F631-40C0-9912-32E2F9F403AD}"/>
      </w:docPartPr>
      <w:docPartBody>
        <w:p w:rsidR="001F6A31" w:rsidRDefault="001F6A31" w:rsidP="001F6A31">
          <w:pPr>
            <w:pStyle w:val="07A3CFBE8D384A4EBC4E53E0E3205911"/>
          </w:pPr>
          <w:r w:rsidRPr="00E47F5E">
            <w:rPr>
              <w:rStyle w:val="PlaceholderText"/>
            </w:rPr>
            <w:t>Click or tap here to enter text.</w:t>
          </w:r>
        </w:p>
      </w:docPartBody>
    </w:docPart>
    <w:docPart>
      <w:docPartPr>
        <w:name w:val="773158C9EC9D457D9BDEFB4B70C364D4"/>
        <w:category>
          <w:name w:val="General"/>
          <w:gallery w:val="placeholder"/>
        </w:category>
        <w:types>
          <w:type w:val="bbPlcHdr"/>
        </w:types>
        <w:behaviors>
          <w:behavior w:val="content"/>
        </w:behaviors>
        <w:guid w:val="{2D206109-6905-4CB3-966F-DB2A45D9ED47}"/>
      </w:docPartPr>
      <w:docPartBody>
        <w:p w:rsidR="001F6A31" w:rsidRDefault="001F6A31" w:rsidP="001F6A31">
          <w:pPr>
            <w:pStyle w:val="773158C9EC9D457D9BDEFB4B70C364D4"/>
          </w:pPr>
          <w:r w:rsidRPr="00E47F5E">
            <w:rPr>
              <w:rStyle w:val="PlaceholderText"/>
            </w:rPr>
            <w:t>Click or tap here to enter text.</w:t>
          </w:r>
        </w:p>
      </w:docPartBody>
    </w:docPart>
    <w:docPart>
      <w:docPartPr>
        <w:name w:val="F86A9163F558408690CE4CEE59B4BB53"/>
        <w:category>
          <w:name w:val="General"/>
          <w:gallery w:val="placeholder"/>
        </w:category>
        <w:types>
          <w:type w:val="bbPlcHdr"/>
        </w:types>
        <w:behaviors>
          <w:behavior w:val="content"/>
        </w:behaviors>
        <w:guid w:val="{93CE90A7-B555-4813-BC52-8548EE5B6CC2}"/>
      </w:docPartPr>
      <w:docPartBody>
        <w:p w:rsidR="001F6A31" w:rsidRDefault="001F6A31" w:rsidP="001F6A31">
          <w:pPr>
            <w:pStyle w:val="F86A9163F558408690CE4CEE59B4BB53"/>
          </w:pPr>
          <w:r w:rsidRPr="00E47F5E">
            <w:rPr>
              <w:rStyle w:val="PlaceholderText"/>
            </w:rPr>
            <w:t>Click or tap here to enter text.</w:t>
          </w:r>
        </w:p>
      </w:docPartBody>
    </w:docPart>
    <w:docPart>
      <w:docPartPr>
        <w:name w:val="768B80BEC3184C1EA0A80C9663B1461F"/>
        <w:category>
          <w:name w:val="General"/>
          <w:gallery w:val="placeholder"/>
        </w:category>
        <w:types>
          <w:type w:val="bbPlcHdr"/>
        </w:types>
        <w:behaviors>
          <w:behavior w:val="content"/>
        </w:behaviors>
        <w:guid w:val="{B77F506A-5DE7-4813-8CEF-86D08A876C35}"/>
      </w:docPartPr>
      <w:docPartBody>
        <w:p w:rsidR="001F6A31" w:rsidRDefault="001F6A31" w:rsidP="001F6A31">
          <w:pPr>
            <w:pStyle w:val="768B80BEC3184C1EA0A80C9663B1461F"/>
          </w:pPr>
          <w:r w:rsidRPr="00E47F5E">
            <w:rPr>
              <w:rStyle w:val="PlaceholderText"/>
            </w:rPr>
            <w:t>Click or tap here to enter text.</w:t>
          </w:r>
        </w:p>
      </w:docPartBody>
    </w:docPart>
    <w:docPart>
      <w:docPartPr>
        <w:name w:val="12BFC2FED24C4368B766327837FA6216"/>
        <w:category>
          <w:name w:val="General"/>
          <w:gallery w:val="placeholder"/>
        </w:category>
        <w:types>
          <w:type w:val="bbPlcHdr"/>
        </w:types>
        <w:behaviors>
          <w:behavior w:val="content"/>
        </w:behaviors>
        <w:guid w:val="{9DA60E4F-C9A3-4DD6-95C0-919057147908}"/>
      </w:docPartPr>
      <w:docPartBody>
        <w:p w:rsidR="001F6A31" w:rsidRDefault="001F6A31" w:rsidP="001F6A31">
          <w:pPr>
            <w:pStyle w:val="12BFC2FED24C4368B766327837FA6216"/>
          </w:pPr>
          <w:r w:rsidRPr="00E47F5E">
            <w:rPr>
              <w:rStyle w:val="PlaceholderText"/>
            </w:rPr>
            <w:t>Click or tap here to enter text.</w:t>
          </w:r>
        </w:p>
      </w:docPartBody>
    </w:docPart>
    <w:docPart>
      <w:docPartPr>
        <w:name w:val="6B8850A7BC614E98B59E4930374DD8F5"/>
        <w:category>
          <w:name w:val="General"/>
          <w:gallery w:val="placeholder"/>
        </w:category>
        <w:types>
          <w:type w:val="bbPlcHdr"/>
        </w:types>
        <w:behaviors>
          <w:behavior w:val="content"/>
        </w:behaviors>
        <w:guid w:val="{856C4126-C85C-47D0-B60D-F81F3E5D5611}"/>
      </w:docPartPr>
      <w:docPartBody>
        <w:p w:rsidR="001F6A31" w:rsidRDefault="001F6A31" w:rsidP="001F6A31">
          <w:pPr>
            <w:pStyle w:val="6B8850A7BC614E98B59E4930374DD8F5"/>
          </w:pPr>
          <w:r w:rsidRPr="00E47F5E">
            <w:rPr>
              <w:rStyle w:val="PlaceholderText"/>
            </w:rPr>
            <w:t>Click or tap here to enter text.</w:t>
          </w:r>
        </w:p>
      </w:docPartBody>
    </w:docPart>
    <w:docPart>
      <w:docPartPr>
        <w:name w:val="62D68795C9BF428D991DE19C2F940465"/>
        <w:category>
          <w:name w:val="General"/>
          <w:gallery w:val="placeholder"/>
        </w:category>
        <w:types>
          <w:type w:val="bbPlcHdr"/>
        </w:types>
        <w:behaviors>
          <w:behavior w:val="content"/>
        </w:behaviors>
        <w:guid w:val="{AE512467-96E1-46E4-BA1B-6D4CE6AAF103}"/>
      </w:docPartPr>
      <w:docPartBody>
        <w:p w:rsidR="001F6A31" w:rsidRDefault="001F6A31" w:rsidP="001F6A31">
          <w:pPr>
            <w:pStyle w:val="62D68795C9BF428D991DE19C2F940465"/>
          </w:pPr>
          <w:r w:rsidRPr="00E47F5E">
            <w:rPr>
              <w:rStyle w:val="PlaceholderText"/>
            </w:rPr>
            <w:t>Click or tap here to enter text.</w:t>
          </w:r>
        </w:p>
      </w:docPartBody>
    </w:docPart>
    <w:docPart>
      <w:docPartPr>
        <w:name w:val="14B2B0E8BD474648B92C1AC488F20401"/>
        <w:category>
          <w:name w:val="General"/>
          <w:gallery w:val="placeholder"/>
        </w:category>
        <w:types>
          <w:type w:val="bbPlcHdr"/>
        </w:types>
        <w:behaviors>
          <w:behavior w:val="content"/>
        </w:behaviors>
        <w:guid w:val="{E07878F9-8207-40EE-A521-BAEC9BD77955}"/>
      </w:docPartPr>
      <w:docPartBody>
        <w:p w:rsidR="001F6A31" w:rsidRDefault="001F6A31" w:rsidP="001F6A31">
          <w:pPr>
            <w:pStyle w:val="14B2B0E8BD474648B92C1AC488F20401"/>
          </w:pPr>
          <w:r w:rsidRPr="00E47F5E">
            <w:rPr>
              <w:rStyle w:val="PlaceholderText"/>
            </w:rPr>
            <w:t>Click or tap here to enter text.</w:t>
          </w:r>
        </w:p>
      </w:docPartBody>
    </w:docPart>
    <w:docPart>
      <w:docPartPr>
        <w:name w:val="08C6620CFCFC452099F0ECFB92E1D48C"/>
        <w:category>
          <w:name w:val="General"/>
          <w:gallery w:val="placeholder"/>
        </w:category>
        <w:types>
          <w:type w:val="bbPlcHdr"/>
        </w:types>
        <w:behaviors>
          <w:behavior w:val="content"/>
        </w:behaviors>
        <w:guid w:val="{11180310-895D-411D-A9E2-C0034069D4FD}"/>
      </w:docPartPr>
      <w:docPartBody>
        <w:p w:rsidR="001F6A31" w:rsidRDefault="001F6A31" w:rsidP="001F6A31">
          <w:pPr>
            <w:pStyle w:val="08C6620CFCFC452099F0ECFB92E1D48C"/>
          </w:pPr>
          <w:r w:rsidRPr="00E47F5E">
            <w:rPr>
              <w:rStyle w:val="PlaceholderText"/>
            </w:rPr>
            <w:t>Click or tap here to enter text.</w:t>
          </w:r>
        </w:p>
      </w:docPartBody>
    </w:docPart>
    <w:docPart>
      <w:docPartPr>
        <w:name w:val="F3BDC249F05B46928E4A3AAF3522F26B"/>
        <w:category>
          <w:name w:val="General"/>
          <w:gallery w:val="placeholder"/>
        </w:category>
        <w:types>
          <w:type w:val="bbPlcHdr"/>
        </w:types>
        <w:behaviors>
          <w:behavior w:val="content"/>
        </w:behaviors>
        <w:guid w:val="{F8DF3280-97ED-4368-95A5-B068152EAE8F}"/>
      </w:docPartPr>
      <w:docPartBody>
        <w:p w:rsidR="001F6A31" w:rsidRDefault="001F6A31" w:rsidP="001F6A31">
          <w:pPr>
            <w:pStyle w:val="F3BDC249F05B46928E4A3AAF3522F26B"/>
          </w:pPr>
          <w:r w:rsidRPr="00E47F5E">
            <w:rPr>
              <w:rStyle w:val="PlaceholderText"/>
            </w:rPr>
            <w:t>Click or tap here to enter text.</w:t>
          </w:r>
        </w:p>
      </w:docPartBody>
    </w:docPart>
    <w:docPart>
      <w:docPartPr>
        <w:name w:val="8E9375292B0F4661A9E1C798CA3314EC"/>
        <w:category>
          <w:name w:val="General"/>
          <w:gallery w:val="placeholder"/>
        </w:category>
        <w:types>
          <w:type w:val="bbPlcHdr"/>
        </w:types>
        <w:behaviors>
          <w:behavior w:val="content"/>
        </w:behaviors>
        <w:guid w:val="{274464FF-8867-41C3-8E89-2B7ED29E9860}"/>
      </w:docPartPr>
      <w:docPartBody>
        <w:p w:rsidR="001F6A31" w:rsidRDefault="001F6A31" w:rsidP="001F6A31">
          <w:pPr>
            <w:pStyle w:val="8E9375292B0F4661A9E1C798CA3314EC"/>
          </w:pPr>
          <w:r w:rsidRPr="00E47F5E">
            <w:rPr>
              <w:rStyle w:val="PlaceholderText"/>
            </w:rPr>
            <w:t>Click or tap here to enter text.</w:t>
          </w:r>
        </w:p>
      </w:docPartBody>
    </w:docPart>
    <w:docPart>
      <w:docPartPr>
        <w:name w:val="827B01D4B2DD4AD4B9350035F21584FF"/>
        <w:category>
          <w:name w:val="General"/>
          <w:gallery w:val="placeholder"/>
        </w:category>
        <w:types>
          <w:type w:val="bbPlcHdr"/>
        </w:types>
        <w:behaviors>
          <w:behavior w:val="content"/>
        </w:behaviors>
        <w:guid w:val="{D5C61A21-6DF9-42DB-9AEA-DC306D5C3869}"/>
      </w:docPartPr>
      <w:docPartBody>
        <w:p w:rsidR="001F6A31" w:rsidRDefault="001F6A31" w:rsidP="001F6A31">
          <w:pPr>
            <w:pStyle w:val="827B01D4B2DD4AD4B9350035F21584FF"/>
          </w:pPr>
          <w:r w:rsidRPr="00E47F5E">
            <w:rPr>
              <w:rStyle w:val="PlaceholderText"/>
            </w:rPr>
            <w:t>Click or tap here to enter text.</w:t>
          </w:r>
        </w:p>
      </w:docPartBody>
    </w:docPart>
    <w:docPart>
      <w:docPartPr>
        <w:name w:val="CEAF325B63C64D09B696EB7184D74B3F"/>
        <w:category>
          <w:name w:val="General"/>
          <w:gallery w:val="placeholder"/>
        </w:category>
        <w:types>
          <w:type w:val="bbPlcHdr"/>
        </w:types>
        <w:behaviors>
          <w:behavior w:val="content"/>
        </w:behaviors>
        <w:guid w:val="{05E01C5C-DC90-44D4-BE0D-C03D6FFA777E}"/>
      </w:docPartPr>
      <w:docPartBody>
        <w:p w:rsidR="001F6A31" w:rsidRDefault="001F6A31" w:rsidP="001F6A31">
          <w:pPr>
            <w:pStyle w:val="CEAF325B63C64D09B696EB7184D74B3F"/>
          </w:pPr>
          <w:r w:rsidRPr="00E47F5E">
            <w:rPr>
              <w:rStyle w:val="PlaceholderText"/>
            </w:rPr>
            <w:t>Click or tap here to enter text.</w:t>
          </w:r>
        </w:p>
      </w:docPartBody>
    </w:docPart>
    <w:docPart>
      <w:docPartPr>
        <w:name w:val="43C5D60463304A809B86DB145A337788"/>
        <w:category>
          <w:name w:val="General"/>
          <w:gallery w:val="placeholder"/>
        </w:category>
        <w:types>
          <w:type w:val="bbPlcHdr"/>
        </w:types>
        <w:behaviors>
          <w:behavior w:val="content"/>
        </w:behaviors>
        <w:guid w:val="{0A5AFC6C-3630-4AB1-A85F-104CD056A09F}"/>
      </w:docPartPr>
      <w:docPartBody>
        <w:p w:rsidR="001F6A31" w:rsidRDefault="001F6A31" w:rsidP="001F6A31">
          <w:pPr>
            <w:pStyle w:val="43C5D60463304A809B86DB145A337788"/>
          </w:pPr>
          <w:r w:rsidRPr="00E47F5E">
            <w:rPr>
              <w:rStyle w:val="PlaceholderText"/>
            </w:rPr>
            <w:t>Click or tap here to enter text.</w:t>
          </w:r>
        </w:p>
      </w:docPartBody>
    </w:docPart>
    <w:docPart>
      <w:docPartPr>
        <w:name w:val="EDAAEEA24A8D43BEBECDBDE56D373600"/>
        <w:category>
          <w:name w:val="General"/>
          <w:gallery w:val="placeholder"/>
        </w:category>
        <w:types>
          <w:type w:val="bbPlcHdr"/>
        </w:types>
        <w:behaviors>
          <w:behavior w:val="content"/>
        </w:behaviors>
        <w:guid w:val="{434CB626-8A85-45A7-AF49-6B8E21596310}"/>
      </w:docPartPr>
      <w:docPartBody>
        <w:p w:rsidR="001F6A31" w:rsidRDefault="001F6A31" w:rsidP="001F6A31">
          <w:pPr>
            <w:pStyle w:val="EDAAEEA24A8D43BEBECDBDE56D373600"/>
          </w:pPr>
          <w:r w:rsidRPr="00E47F5E">
            <w:rPr>
              <w:rStyle w:val="PlaceholderText"/>
            </w:rPr>
            <w:t>Click or tap here to enter text.</w:t>
          </w:r>
        </w:p>
      </w:docPartBody>
    </w:docPart>
    <w:docPart>
      <w:docPartPr>
        <w:name w:val="DBE6F66687C74B2086676E411D42A83C"/>
        <w:category>
          <w:name w:val="General"/>
          <w:gallery w:val="placeholder"/>
        </w:category>
        <w:types>
          <w:type w:val="bbPlcHdr"/>
        </w:types>
        <w:behaviors>
          <w:behavior w:val="content"/>
        </w:behaviors>
        <w:guid w:val="{FB8A57ED-A413-4D0E-AE55-9B8A476EE0C9}"/>
      </w:docPartPr>
      <w:docPartBody>
        <w:p w:rsidR="001F6A31" w:rsidRDefault="001F6A31" w:rsidP="001F6A31">
          <w:pPr>
            <w:pStyle w:val="DBE6F66687C74B2086676E411D42A83C"/>
          </w:pPr>
          <w:r w:rsidRPr="00E47F5E">
            <w:rPr>
              <w:rStyle w:val="PlaceholderText"/>
            </w:rPr>
            <w:t>Click or tap here to enter text.</w:t>
          </w:r>
        </w:p>
      </w:docPartBody>
    </w:docPart>
    <w:docPart>
      <w:docPartPr>
        <w:name w:val="C8601C0B295945399CB47C5E8597C256"/>
        <w:category>
          <w:name w:val="General"/>
          <w:gallery w:val="placeholder"/>
        </w:category>
        <w:types>
          <w:type w:val="bbPlcHdr"/>
        </w:types>
        <w:behaviors>
          <w:behavior w:val="content"/>
        </w:behaviors>
        <w:guid w:val="{AB113FF1-5C76-4C25-991B-EA8FDCC0959A}"/>
      </w:docPartPr>
      <w:docPartBody>
        <w:p w:rsidR="001F6A31" w:rsidRDefault="001F6A31" w:rsidP="001F6A31">
          <w:pPr>
            <w:pStyle w:val="C8601C0B295945399CB47C5E8597C256"/>
          </w:pPr>
          <w:r w:rsidRPr="00E47F5E">
            <w:rPr>
              <w:rStyle w:val="PlaceholderText"/>
            </w:rPr>
            <w:t>Click or tap here to enter text.</w:t>
          </w:r>
        </w:p>
      </w:docPartBody>
    </w:docPart>
    <w:docPart>
      <w:docPartPr>
        <w:name w:val="D5580E5F23D74F70A45B817EC47EE095"/>
        <w:category>
          <w:name w:val="General"/>
          <w:gallery w:val="placeholder"/>
        </w:category>
        <w:types>
          <w:type w:val="bbPlcHdr"/>
        </w:types>
        <w:behaviors>
          <w:behavior w:val="content"/>
        </w:behaviors>
        <w:guid w:val="{F4ADAAA1-599B-42B3-87BA-5343AC109A03}"/>
      </w:docPartPr>
      <w:docPartBody>
        <w:p w:rsidR="001F6A31" w:rsidRDefault="001F6A31" w:rsidP="001F6A31">
          <w:pPr>
            <w:pStyle w:val="D5580E5F23D74F70A45B817EC47EE095"/>
          </w:pPr>
          <w:r w:rsidRPr="00E47F5E">
            <w:rPr>
              <w:rStyle w:val="PlaceholderText"/>
            </w:rPr>
            <w:t>Click or tap here to enter text.</w:t>
          </w:r>
        </w:p>
      </w:docPartBody>
    </w:docPart>
    <w:docPart>
      <w:docPartPr>
        <w:name w:val="A9BE6854D13F44788B11AF03D4362509"/>
        <w:category>
          <w:name w:val="General"/>
          <w:gallery w:val="placeholder"/>
        </w:category>
        <w:types>
          <w:type w:val="bbPlcHdr"/>
        </w:types>
        <w:behaviors>
          <w:behavior w:val="content"/>
        </w:behaviors>
        <w:guid w:val="{FEE8042D-1DBE-4804-B8D4-EA94C4727387}"/>
      </w:docPartPr>
      <w:docPartBody>
        <w:p w:rsidR="001F6A31" w:rsidRDefault="001F6A31" w:rsidP="001F6A31">
          <w:pPr>
            <w:pStyle w:val="A9BE6854D13F44788B11AF03D4362509"/>
          </w:pPr>
          <w:r w:rsidRPr="00E47F5E">
            <w:rPr>
              <w:rStyle w:val="PlaceholderText"/>
            </w:rPr>
            <w:t>Click or tap here to enter text.</w:t>
          </w:r>
        </w:p>
      </w:docPartBody>
    </w:docPart>
    <w:docPart>
      <w:docPartPr>
        <w:name w:val="AF05E12F115E418C885A442B748E1C53"/>
        <w:category>
          <w:name w:val="General"/>
          <w:gallery w:val="placeholder"/>
        </w:category>
        <w:types>
          <w:type w:val="bbPlcHdr"/>
        </w:types>
        <w:behaviors>
          <w:behavior w:val="content"/>
        </w:behaviors>
        <w:guid w:val="{F68B7517-D29F-4358-A4F0-475AE8CD7590}"/>
      </w:docPartPr>
      <w:docPartBody>
        <w:p w:rsidR="001F6A31" w:rsidRDefault="001F6A31" w:rsidP="001F6A31">
          <w:pPr>
            <w:pStyle w:val="AF05E12F115E418C885A442B748E1C53"/>
          </w:pPr>
          <w:r w:rsidRPr="00E47F5E">
            <w:rPr>
              <w:rStyle w:val="PlaceholderText"/>
            </w:rPr>
            <w:t>Click or tap here to enter text.</w:t>
          </w:r>
        </w:p>
      </w:docPartBody>
    </w:docPart>
    <w:docPart>
      <w:docPartPr>
        <w:name w:val="0A776E10E5FF40C9B0E9F67EF419CE5C"/>
        <w:category>
          <w:name w:val="General"/>
          <w:gallery w:val="placeholder"/>
        </w:category>
        <w:types>
          <w:type w:val="bbPlcHdr"/>
        </w:types>
        <w:behaviors>
          <w:behavior w:val="content"/>
        </w:behaviors>
        <w:guid w:val="{2BEC24D0-2292-40A8-A938-2166A59EAA41}"/>
      </w:docPartPr>
      <w:docPartBody>
        <w:p w:rsidR="001F6A31" w:rsidRDefault="001F6A31" w:rsidP="001F6A31">
          <w:pPr>
            <w:pStyle w:val="0A776E10E5FF40C9B0E9F67EF419CE5C"/>
          </w:pPr>
          <w:r w:rsidRPr="00E47F5E">
            <w:rPr>
              <w:rStyle w:val="PlaceholderText"/>
            </w:rPr>
            <w:t>Click or tap here to enter text.</w:t>
          </w:r>
        </w:p>
      </w:docPartBody>
    </w:docPart>
    <w:docPart>
      <w:docPartPr>
        <w:name w:val="2E1946C7DD84475EA1DFF112686B3690"/>
        <w:category>
          <w:name w:val="General"/>
          <w:gallery w:val="placeholder"/>
        </w:category>
        <w:types>
          <w:type w:val="bbPlcHdr"/>
        </w:types>
        <w:behaviors>
          <w:behavior w:val="content"/>
        </w:behaviors>
        <w:guid w:val="{5595DCD5-6689-476B-8485-2A8B4836F413}"/>
      </w:docPartPr>
      <w:docPartBody>
        <w:p w:rsidR="001F6A31" w:rsidRDefault="001F6A31" w:rsidP="001F6A31">
          <w:pPr>
            <w:pStyle w:val="2E1946C7DD84475EA1DFF112686B3690"/>
          </w:pPr>
          <w:r w:rsidRPr="00E47F5E">
            <w:rPr>
              <w:rStyle w:val="PlaceholderText"/>
            </w:rPr>
            <w:t>Click or tap here to enter text.</w:t>
          </w:r>
        </w:p>
      </w:docPartBody>
    </w:docPart>
    <w:docPart>
      <w:docPartPr>
        <w:name w:val="E2B93FD3640445A681A73B3A14C97D63"/>
        <w:category>
          <w:name w:val="General"/>
          <w:gallery w:val="placeholder"/>
        </w:category>
        <w:types>
          <w:type w:val="bbPlcHdr"/>
        </w:types>
        <w:behaviors>
          <w:behavior w:val="content"/>
        </w:behaviors>
        <w:guid w:val="{1892BD97-CEA0-4997-B980-1C05A2D9C9C7}"/>
      </w:docPartPr>
      <w:docPartBody>
        <w:p w:rsidR="001F6A31" w:rsidRDefault="001F6A31" w:rsidP="001F6A31">
          <w:pPr>
            <w:pStyle w:val="E2B93FD3640445A681A73B3A14C97D63"/>
          </w:pPr>
          <w:r w:rsidRPr="00E47F5E">
            <w:rPr>
              <w:rStyle w:val="PlaceholderText"/>
            </w:rPr>
            <w:t>Click or tap here to enter text.</w:t>
          </w:r>
        </w:p>
      </w:docPartBody>
    </w:docPart>
    <w:docPart>
      <w:docPartPr>
        <w:name w:val="E8473EC959AB434DA3DB15531E9B56F9"/>
        <w:category>
          <w:name w:val="General"/>
          <w:gallery w:val="placeholder"/>
        </w:category>
        <w:types>
          <w:type w:val="bbPlcHdr"/>
        </w:types>
        <w:behaviors>
          <w:behavior w:val="content"/>
        </w:behaviors>
        <w:guid w:val="{CA66415D-CA8B-4B75-B86F-742EB8EDDCA5}"/>
      </w:docPartPr>
      <w:docPartBody>
        <w:p w:rsidR="001F6A31" w:rsidRDefault="001F6A31" w:rsidP="001F6A31">
          <w:pPr>
            <w:pStyle w:val="E8473EC959AB434DA3DB15531E9B56F9"/>
          </w:pPr>
          <w:r w:rsidRPr="00E47F5E">
            <w:rPr>
              <w:rStyle w:val="PlaceholderText"/>
            </w:rPr>
            <w:t>Click or tap here to enter text.</w:t>
          </w:r>
        </w:p>
      </w:docPartBody>
    </w:docPart>
    <w:docPart>
      <w:docPartPr>
        <w:name w:val="EC1EC3232C2B44A1A3FF6EE9EFC9EC1B"/>
        <w:category>
          <w:name w:val="General"/>
          <w:gallery w:val="placeholder"/>
        </w:category>
        <w:types>
          <w:type w:val="bbPlcHdr"/>
        </w:types>
        <w:behaviors>
          <w:behavior w:val="content"/>
        </w:behaviors>
        <w:guid w:val="{2005714D-3571-4F77-A59D-0EBAE1ED12E8}"/>
      </w:docPartPr>
      <w:docPartBody>
        <w:p w:rsidR="001F6A31" w:rsidRDefault="001F6A31" w:rsidP="001F6A31">
          <w:pPr>
            <w:pStyle w:val="EC1EC3232C2B44A1A3FF6EE9EFC9EC1B"/>
          </w:pPr>
          <w:r w:rsidRPr="00E47F5E">
            <w:rPr>
              <w:rStyle w:val="PlaceholderText"/>
            </w:rPr>
            <w:t>Click or tap here to enter text.</w:t>
          </w:r>
        </w:p>
      </w:docPartBody>
    </w:docPart>
    <w:docPart>
      <w:docPartPr>
        <w:name w:val="E6ACB009C283475A9548424318A6399F"/>
        <w:category>
          <w:name w:val="General"/>
          <w:gallery w:val="placeholder"/>
        </w:category>
        <w:types>
          <w:type w:val="bbPlcHdr"/>
        </w:types>
        <w:behaviors>
          <w:behavior w:val="content"/>
        </w:behaviors>
        <w:guid w:val="{E3FE035C-229A-4169-80B4-50F85BA611DC}"/>
      </w:docPartPr>
      <w:docPartBody>
        <w:p w:rsidR="001F6A31" w:rsidRDefault="001F6A31" w:rsidP="001F6A31">
          <w:pPr>
            <w:pStyle w:val="E6ACB009C283475A9548424318A6399F"/>
          </w:pPr>
          <w:r w:rsidRPr="00E47F5E">
            <w:rPr>
              <w:rStyle w:val="PlaceholderText"/>
            </w:rPr>
            <w:t>Click or tap here to enter text.</w:t>
          </w:r>
        </w:p>
      </w:docPartBody>
    </w:docPart>
    <w:docPart>
      <w:docPartPr>
        <w:name w:val="134A3509775F4CBBB053AF4CE6D54E53"/>
        <w:category>
          <w:name w:val="General"/>
          <w:gallery w:val="placeholder"/>
        </w:category>
        <w:types>
          <w:type w:val="bbPlcHdr"/>
        </w:types>
        <w:behaviors>
          <w:behavior w:val="content"/>
        </w:behaviors>
        <w:guid w:val="{31426369-DAAE-45E0-BBE8-2CD482C90C0B}"/>
      </w:docPartPr>
      <w:docPartBody>
        <w:p w:rsidR="001F6A31" w:rsidRDefault="001F6A31" w:rsidP="001F6A31">
          <w:pPr>
            <w:pStyle w:val="134A3509775F4CBBB053AF4CE6D54E53"/>
          </w:pPr>
          <w:r w:rsidRPr="00E47F5E">
            <w:rPr>
              <w:rStyle w:val="PlaceholderText"/>
            </w:rPr>
            <w:t>Click or tap here to enter text.</w:t>
          </w:r>
        </w:p>
      </w:docPartBody>
    </w:docPart>
    <w:docPart>
      <w:docPartPr>
        <w:name w:val="62C145B9D62F405FAE3C065A758233AE"/>
        <w:category>
          <w:name w:val="General"/>
          <w:gallery w:val="placeholder"/>
        </w:category>
        <w:types>
          <w:type w:val="bbPlcHdr"/>
        </w:types>
        <w:behaviors>
          <w:behavior w:val="content"/>
        </w:behaviors>
        <w:guid w:val="{C3EEC0BD-4974-4CA8-8A53-6F369B626F24}"/>
      </w:docPartPr>
      <w:docPartBody>
        <w:p w:rsidR="001F6A31" w:rsidRDefault="001F6A31" w:rsidP="001F6A31">
          <w:pPr>
            <w:pStyle w:val="62C145B9D62F405FAE3C065A758233AE"/>
          </w:pPr>
          <w:r w:rsidRPr="00E47F5E">
            <w:rPr>
              <w:rStyle w:val="PlaceholderText"/>
            </w:rPr>
            <w:t>Click or tap here to enter text.</w:t>
          </w:r>
        </w:p>
      </w:docPartBody>
    </w:docPart>
    <w:docPart>
      <w:docPartPr>
        <w:name w:val="FF94C84F69BD4C818006EB146A93C7E8"/>
        <w:category>
          <w:name w:val="General"/>
          <w:gallery w:val="placeholder"/>
        </w:category>
        <w:types>
          <w:type w:val="bbPlcHdr"/>
        </w:types>
        <w:behaviors>
          <w:behavior w:val="content"/>
        </w:behaviors>
        <w:guid w:val="{FF650034-1B81-48BE-BB89-A9843EE5E8E5}"/>
      </w:docPartPr>
      <w:docPartBody>
        <w:p w:rsidR="001F6A31" w:rsidRDefault="001F6A31" w:rsidP="001F6A31">
          <w:pPr>
            <w:pStyle w:val="FF94C84F69BD4C818006EB146A93C7E8"/>
          </w:pPr>
          <w:r w:rsidRPr="00E47F5E">
            <w:rPr>
              <w:rStyle w:val="PlaceholderText"/>
            </w:rPr>
            <w:t>Click or tap here to enter text.</w:t>
          </w:r>
        </w:p>
      </w:docPartBody>
    </w:docPart>
    <w:docPart>
      <w:docPartPr>
        <w:name w:val="CCE3623334954DBBB839371EAA2656C6"/>
        <w:category>
          <w:name w:val="General"/>
          <w:gallery w:val="placeholder"/>
        </w:category>
        <w:types>
          <w:type w:val="bbPlcHdr"/>
        </w:types>
        <w:behaviors>
          <w:behavior w:val="content"/>
        </w:behaviors>
        <w:guid w:val="{E83150E3-443E-498D-B7AA-ADF49A22B1F4}"/>
      </w:docPartPr>
      <w:docPartBody>
        <w:p w:rsidR="001F6A31" w:rsidRDefault="001F6A31" w:rsidP="001F6A31">
          <w:pPr>
            <w:pStyle w:val="CCE3623334954DBBB839371EAA2656C6"/>
          </w:pPr>
          <w:r w:rsidRPr="00E47F5E">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729CC362-7B13-45CE-8F54-D2FAB026EC31}"/>
      </w:docPartPr>
      <w:docPartBody>
        <w:p w:rsidR="001F6A31" w:rsidRDefault="001F6A31">
          <w:r w:rsidRPr="00DC47EA">
            <w:rPr>
              <w:rStyle w:val="PlaceholderText"/>
            </w:rPr>
            <w:t>Click or tap here to enter text.</w:t>
          </w:r>
        </w:p>
      </w:docPartBody>
    </w:docPart>
    <w:docPart>
      <w:docPartPr>
        <w:name w:val="0E6CEC461DFD4AA3B6D8331AB8A1FBD8"/>
        <w:category>
          <w:name w:val="General"/>
          <w:gallery w:val="placeholder"/>
        </w:category>
        <w:types>
          <w:type w:val="bbPlcHdr"/>
        </w:types>
        <w:behaviors>
          <w:behavior w:val="content"/>
        </w:behaviors>
        <w:guid w:val="{1A3ED518-13B8-41CE-8CAE-443F3C55B2CC}"/>
      </w:docPartPr>
      <w:docPartBody>
        <w:p w:rsidR="001F6A31" w:rsidRDefault="001F6A31" w:rsidP="001F6A31">
          <w:pPr>
            <w:pStyle w:val="0E6CEC461DFD4AA3B6D8331AB8A1FBD8"/>
          </w:pPr>
          <w:r w:rsidRPr="00E47F5E">
            <w:rPr>
              <w:rStyle w:val="PlaceholderText"/>
            </w:rPr>
            <w:t>Click or tap here to enter text.</w:t>
          </w:r>
        </w:p>
      </w:docPartBody>
    </w:docPart>
    <w:docPart>
      <w:docPartPr>
        <w:name w:val="01CADC29E57C441EB34463AB37FCFA6C"/>
        <w:category>
          <w:name w:val="General"/>
          <w:gallery w:val="placeholder"/>
        </w:category>
        <w:types>
          <w:type w:val="bbPlcHdr"/>
        </w:types>
        <w:behaviors>
          <w:behavior w:val="content"/>
        </w:behaviors>
        <w:guid w:val="{5EDDC006-41B7-45AC-8B91-3B9281DCB53B}"/>
      </w:docPartPr>
      <w:docPartBody>
        <w:p w:rsidR="001F6A31" w:rsidRDefault="001F6A31" w:rsidP="001F6A31">
          <w:pPr>
            <w:pStyle w:val="01CADC29E57C441EB34463AB37FCFA6C"/>
          </w:pPr>
          <w:r w:rsidRPr="00E47F5E">
            <w:rPr>
              <w:rStyle w:val="PlaceholderText"/>
            </w:rPr>
            <w:t>Click or tap here to enter text.</w:t>
          </w:r>
        </w:p>
      </w:docPartBody>
    </w:docPart>
    <w:docPart>
      <w:docPartPr>
        <w:name w:val="2A7B68F16E7940918248905E61736141"/>
        <w:category>
          <w:name w:val="General"/>
          <w:gallery w:val="placeholder"/>
        </w:category>
        <w:types>
          <w:type w:val="bbPlcHdr"/>
        </w:types>
        <w:behaviors>
          <w:behavior w:val="content"/>
        </w:behaviors>
        <w:guid w:val="{336715DB-227A-479F-8A72-423C3D5FC645}"/>
      </w:docPartPr>
      <w:docPartBody>
        <w:p w:rsidR="001F6A31" w:rsidRDefault="001F6A31" w:rsidP="001F6A31">
          <w:pPr>
            <w:pStyle w:val="2A7B68F16E7940918248905E61736141"/>
          </w:pPr>
          <w:r w:rsidRPr="00E47F5E">
            <w:rPr>
              <w:rStyle w:val="PlaceholderText"/>
            </w:rPr>
            <w:t>Click or tap here to enter text.</w:t>
          </w:r>
        </w:p>
      </w:docPartBody>
    </w:docPart>
    <w:docPart>
      <w:docPartPr>
        <w:name w:val="2759D545D01C4D41B680D447A6AD5AC4"/>
        <w:category>
          <w:name w:val="General"/>
          <w:gallery w:val="placeholder"/>
        </w:category>
        <w:types>
          <w:type w:val="bbPlcHdr"/>
        </w:types>
        <w:behaviors>
          <w:behavior w:val="content"/>
        </w:behaviors>
        <w:guid w:val="{6B34E2E2-D94D-49A8-8588-B20BF33E4808}"/>
      </w:docPartPr>
      <w:docPartBody>
        <w:p w:rsidR="001F6A31" w:rsidRDefault="001F6A31" w:rsidP="001F6A31">
          <w:pPr>
            <w:pStyle w:val="2759D545D01C4D41B680D447A6AD5AC4"/>
          </w:pPr>
          <w:r w:rsidRPr="00E47F5E">
            <w:rPr>
              <w:rStyle w:val="PlaceholderText"/>
            </w:rPr>
            <w:t>Click or tap here to enter text.</w:t>
          </w:r>
        </w:p>
      </w:docPartBody>
    </w:docPart>
    <w:docPart>
      <w:docPartPr>
        <w:name w:val="8518F90549F447849704C11297E14EE3"/>
        <w:category>
          <w:name w:val="General"/>
          <w:gallery w:val="placeholder"/>
        </w:category>
        <w:types>
          <w:type w:val="bbPlcHdr"/>
        </w:types>
        <w:behaviors>
          <w:behavior w:val="content"/>
        </w:behaviors>
        <w:guid w:val="{250FC32A-F577-4107-AC83-4203599719C5}"/>
      </w:docPartPr>
      <w:docPartBody>
        <w:p w:rsidR="001F6A31" w:rsidRDefault="001F6A31" w:rsidP="001F6A31">
          <w:pPr>
            <w:pStyle w:val="8518F90549F447849704C11297E14EE3"/>
          </w:pPr>
          <w:r w:rsidRPr="00E47F5E">
            <w:rPr>
              <w:rStyle w:val="PlaceholderText"/>
            </w:rPr>
            <w:t>Click or tap here to enter text.</w:t>
          </w:r>
        </w:p>
      </w:docPartBody>
    </w:docPart>
    <w:docPart>
      <w:docPartPr>
        <w:name w:val="4800FEB006CF4262B3DB49908DB480CD"/>
        <w:category>
          <w:name w:val="General"/>
          <w:gallery w:val="placeholder"/>
        </w:category>
        <w:types>
          <w:type w:val="bbPlcHdr"/>
        </w:types>
        <w:behaviors>
          <w:behavior w:val="content"/>
        </w:behaviors>
        <w:guid w:val="{63E48E1D-3A8C-4E15-9904-0092B45F2671}"/>
      </w:docPartPr>
      <w:docPartBody>
        <w:p w:rsidR="001F6A31" w:rsidRDefault="001F6A31" w:rsidP="001F6A31">
          <w:pPr>
            <w:pStyle w:val="4800FEB006CF4262B3DB49908DB480CD"/>
          </w:pPr>
          <w:r w:rsidRPr="00E47F5E">
            <w:rPr>
              <w:rStyle w:val="PlaceholderText"/>
            </w:rPr>
            <w:t>Click or tap here to enter text.</w:t>
          </w:r>
        </w:p>
      </w:docPartBody>
    </w:docPart>
    <w:docPart>
      <w:docPartPr>
        <w:name w:val="4C3C98AD30AA4C6BA3FD19DA3DA2E946"/>
        <w:category>
          <w:name w:val="General"/>
          <w:gallery w:val="placeholder"/>
        </w:category>
        <w:types>
          <w:type w:val="bbPlcHdr"/>
        </w:types>
        <w:behaviors>
          <w:behavior w:val="content"/>
        </w:behaviors>
        <w:guid w:val="{364CFA26-738B-4FC8-B526-65D28F8C9767}"/>
      </w:docPartPr>
      <w:docPartBody>
        <w:p w:rsidR="001F6A31" w:rsidRDefault="001F6A31" w:rsidP="001F6A31">
          <w:pPr>
            <w:pStyle w:val="4C3C98AD30AA4C6BA3FD19DA3DA2E946"/>
          </w:pPr>
          <w:r w:rsidRPr="00E47F5E">
            <w:rPr>
              <w:rStyle w:val="PlaceholderText"/>
            </w:rPr>
            <w:t>Click or tap here to enter text.</w:t>
          </w:r>
        </w:p>
      </w:docPartBody>
    </w:docPart>
    <w:docPart>
      <w:docPartPr>
        <w:name w:val="9DF29EDB1D5A4AAE83A896CB07EDFD71"/>
        <w:category>
          <w:name w:val="General"/>
          <w:gallery w:val="placeholder"/>
        </w:category>
        <w:types>
          <w:type w:val="bbPlcHdr"/>
        </w:types>
        <w:behaviors>
          <w:behavior w:val="content"/>
        </w:behaviors>
        <w:guid w:val="{EEBCED70-BB42-4128-9F93-2586C392A7B5}"/>
      </w:docPartPr>
      <w:docPartBody>
        <w:p w:rsidR="00036753" w:rsidRDefault="00036753" w:rsidP="00036753">
          <w:pPr>
            <w:pStyle w:val="9DF29EDB1D5A4AAE83A896CB07EDFD71"/>
          </w:pPr>
          <w:r w:rsidRPr="00E47F5E">
            <w:rPr>
              <w:rStyle w:val="PlaceholderText"/>
            </w:rPr>
            <w:t>Click or tap here to enter text.</w:t>
          </w:r>
        </w:p>
      </w:docPartBody>
    </w:docPart>
    <w:docPart>
      <w:docPartPr>
        <w:name w:val="79AEAD8E94B449E8BD3EBD1DDFC48600"/>
        <w:category>
          <w:name w:val="General"/>
          <w:gallery w:val="placeholder"/>
        </w:category>
        <w:types>
          <w:type w:val="bbPlcHdr"/>
        </w:types>
        <w:behaviors>
          <w:behavior w:val="content"/>
        </w:behaviors>
        <w:guid w:val="{617980F7-B8F5-4C43-86DB-8A34A977ACCF}"/>
      </w:docPartPr>
      <w:docPartBody>
        <w:p w:rsidR="00036753" w:rsidRDefault="00036753" w:rsidP="00036753">
          <w:pPr>
            <w:pStyle w:val="79AEAD8E94B449E8BD3EBD1DDFC48600"/>
          </w:pPr>
          <w:r w:rsidRPr="00DC47EA">
            <w:rPr>
              <w:rStyle w:val="PlaceholderText"/>
            </w:rPr>
            <w:t>Click or tap here to enter text.</w:t>
          </w:r>
        </w:p>
      </w:docPartBody>
    </w:docPart>
    <w:docPart>
      <w:docPartPr>
        <w:name w:val="AE37A8A93C024247B912707DF5232F8A"/>
        <w:category>
          <w:name w:val="General"/>
          <w:gallery w:val="placeholder"/>
        </w:category>
        <w:types>
          <w:type w:val="bbPlcHdr"/>
        </w:types>
        <w:behaviors>
          <w:behavior w:val="content"/>
        </w:behaviors>
        <w:guid w:val="{0FBB6042-808D-44C9-A318-C29B8BBE34A0}"/>
      </w:docPartPr>
      <w:docPartBody>
        <w:p w:rsidR="00036753" w:rsidRDefault="00036753" w:rsidP="00036753">
          <w:pPr>
            <w:pStyle w:val="AE37A8A93C024247B912707DF5232F8A"/>
          </w:pPr>
          <w:r w:rsidRPr="00E47F5E">
            <w:rPr>
              <w:rStyle w:val="PlaceholderText"/>
            </w:rPr>
            <w:t>Click or tap here to enter text.</w:t>
          </w:r>
        </w:p>
      </w:docPartBody>
    </w:docPart>
    <w:docPart>
      <w:docPartPr>
        <w:name w:val="F6529E14B7FF44DA9F49EBC28500A0F0"/>
        <w:category>
          <w:name w:val="General"/>
          <w:gallery w:val="placeholder"/>
        </w:category>
        <w:types>
          <w:type w:val="bbPlcHdr"/>
        </w:types>
        <w:behaviors>
          <w:behavior w:val="content"/>
        </w:behaviors>
        <w:guid w:val="{C1B2CADE-40F3-47B3-9CF8-B7F5F37685DB}"/>
      </w:docPartPr>
      <w:docPartBody>
        <w:p w:rsidR="00036753" w:rsidRDefault="00036753" w:rsidP="00036753">
          <w:pPr>
            <w:pStyle w:val="F6529E14B7FF44DA9F49EBC28500A0F0"/>
          </w:pPr>
          <w:r w:rsidRPr="00E47F5E">
            <w:rPr>
              <w:rStyle w:val="PlaceholderText"/>
            </w:rPr>
            <w:t>Click or tap here to enter text.</w:t>
          </w:r>
        </w:p>
      </w:docPartBody>
    </w:docPart>
    <w:docPart>
      <w:docPartPr>
        <w:name w:val="A4F211FEAEC144FA8855DDED1D604659"/>
        <w:category>
          <w:name w:val="General"/>
          <w:gallery w:val="placeholder"/>
        </w:category>
        <w:types>
          <w:type w:val="bbPlcHdr"/>
        </w:types>
        <w:behaviors>
          <w:behavior w:val="content"/>
        </w:behaviors>
        <w:guid w:val="{DE6DB72B-FCCD-4F92-8370-2B49EE9947B4}"/>
      </w:docPartPr>
      <w:docPartBody>
        <w:p w:rsidR="00D629AA" w:rsidRDefault="00D629AA" w:rsidP="00D629AA">
          <w:pPr>
            <w:pStyle w:val="A4F211FEAEC144FA8855DDED1D604659"/>
          </w:pPr>
          <w:r w:rsidRPr="00E47F5E">
            <w:rPr>
              <w:rStyle w:val="PlaceholderText"/>
            </w:rPr>
            <w:t>Click or tap here to enter text.</w:t>
          </w:r>
        </w:p>
      </w:docPartBody>
    </w:docPart>
    <w:docPart>
      <w:docPartPr>
        <w:name w:val="8340AAF8C5F14DA19B344B1FD2F260F1"/>
        <w:category>
          <w:name w:val="General"/>
          <w:gallery w:val="placeholder"/>
        </w:category>
        <w:types>
          <w:type w:val="bbPlcHdr"/>
        </w:types>
        <w:behaviors>
          <w:behavior w:val="content"/>
        </w:behaviors>
        <w:guid w:val="{2A0BB79F-B5F8-440E-AF96-22ADA38B55E9}"/>
      </w:docPartPr>
      <w:docPartBody>
        <w:p w:rsidR="00D629AA" w:rsidRDefault="00D629AA" w:rsidP="00D629AA">
          <w:pPr>
            <w:pStyle w:val="8340AAF8C5F14DA19B344B1FD2F260F1"/>
          </w:pPr>
          <w:r w:rsidRPr="00E47F5E">
            <w:rPr>
              <w:rStyle w:val="PlaceholderText"/>
            </w:rPr>
            <w:t>Click or tap here to enter text.</w:t>
          </w:r>
        </w:p>
      </w:docPartBody>
    </w:docPart>
    <w:docPart>
      <w:docPartPr>
        <w:name w:val="47E30A3687254E1DBCFDDBFDF287F8AF"/>
        <w:category>
          <w:name w:val="General"/>
          <w:gallery w:val="placeholder"/>
        </w:category>
        <w:types>
          <w:type w:val="bbPlcHdr"/>
        </w:types>
        <w:behaviors>
          <w:behavior w:val="content"/>
        </w:behaviors>
        <w:guid w:val="{0E5483A6-F41F-4816-B7F9-3DC0EBC9AF98}"/>
      </w:docPartPr>
      <w:docPartBody>
        <w:p w:rsidR="00D629AA" w:rsidRDefault="00D629AA" w:rsidP="00D629AA">
          <w:pPr>
            <w:pStyle w:val="47E30A3687254E1DBCFDDBFDF287F8AF"/>
          </w:pPr>
          <w:r w:rsidRPr="00E47F5E">
            <w:rPr>
              <w:rStyle w:val="PlaceholderText"/>
            </w:rPr>
            <w:t>Click or tap here to enter text.</w:t>
          </w:r>
        </w:p>
      </w:docPartBody>
    </w:docPart>
    <w:docPart>
      <w:docPartPr>
        <w:name w:val="2722CA3983CD42858254C0C1562FD114"/>
        <w:category>
          <w:name w:val="General"/>
          <w:gallery w:val="placeholder"/>
        </w:category>
        <w:types>
          <w:type w:val="bbPlcHdr"/>
        </w:types>
        <w:behaviors>
          <w:behavior w:val="content"/>
        </w:behaviors>
        <w:guid w:val="{4F80E3AA-679B-4D5A-A08F-538B5B8DEED5}"/>
      </w:docPartPr>
      <w:docPartBody>
        <w:p w:rsidR="00D629AA" w:rsidRDefault="00D629AA" w:rsidP="00D629AA">
          <w:pPr>
            <w:pStyle w:val="2722CA3983CD42858254C0C1562FD114"/>
          </w:pPr>
          <w:r w:rsidRPr="00E47F5E">
            <w:rPr>
              <w:rStyle w:val="PlaceholderText"/>
            </w:rPr>
            <w:t>Click or tap here to enter text.</w:t>
          </w:r>
        </w:p>
      </w:docPartBody>
    </w:docPart>
    <w:docPart>
      <w:docPartPr>
        <w:name w:val="5BBBC8E51BBA454EB61A3537B85781D4"/>
        <w:category>
          <w:name w:val="General"/>
          <w:gallery w:val="placeholder"/>
        </w:category>
        <w:types>
          <w:type w:val="bbPlcHdr"/>
        </w:types>
        <w:behaviors>
          <w:behavior w:val="content"/>
        </w:behaviors>
        <w:guid w:val="{7BB15FED-B0B9-4A50-8AC8-7B976E1C5CC1}"/>
      </w:docPartPr>
      <w:docPartBody>
        <w:p w:rsidR="00D629AA" w:rsidRDefault="00D629AA" w:rsidP="00D629AA">
          <w:pPr>
            <w:pStyle w:val="5BBBC8E51BBA454EB61A3537B85781D4"/>
          </w:pPr>
          <w:r w:rsidRPr="00E47F5E">
            <w:rPr>
              <w:rStyle w:val="PlaceholderText"/>
            </w:rPr>
            <w:t>Click or tap here to enter text.</w:t>
          </w:r>
        </w:p>
      </w:docPartBody>
    </w:docPart>
    <w:docPart>
      <w:docPartPr>
        <w:name w:val="FC23311E73184E0885B9224E68F9EB39"/>
        <w:category>
          <w:name w:val="General"/>
          <w:gallery w:val="placeholder"/>
        </w:category>
        <w:types>
          <w:type w:val="bbPlcHdr"/>
        </w:types>
        <w:behaviors>
          <w:behavior w:val="content"/>
        </w:behaviors>
        <w:guid w:val="{BA5C70B3-76F1-4815-9AD1-7A515A24EDAD}"/>
      </w:docPartPr>
      <w:docPartBody>
        <w:p w:rsidR="00D629AA" w:rsidRDefault="00D629AA" w:rsidP="00D629AA">
          <w:pPr>
            <w:pStyle w:val="FC23311E73184E0885B9224E68F9EB39"/>
          </w:pPr>
          <w:r w:rsidRPr="00E47F5E">
            <w:rPr>
              <w:rStyle w:val="PlaceholderText"/>
            </w:rPr>
            <w:t>Click or tap here to enter text.</w:t>
          </w:r>
        </w:p>
      </w:docPartBody>
    </w:docPart>
    <w:docPart>
      <w:docPartPr>
        <w:name w:val="98AD573D84794250BA89BC8D39F04995"/>
        <w:category>
          <w:name w:val="General"/>
          <w:gallery w:val="placeholder"/>
        </w:category>
        <w:types>
          <w:type w:val="bbPlcHdr"/>
        </w:types>
        <w:behaviors>
          <w:behavior w:val="content"/>
        </w:behaviors>
        <w:guid w:val="{09D608C6-624D-4182-B796-4B3984A64ECA}"/>
      </w:docPartPr>
      <w:docPartBody>
        <w:p w:rsidR="00D629AA" w:rsidRDefault="00D629AA" w:rsidP="00D629AA">
          <w:pPr>
            <w:pStyle w:val="98AD573D84794250BA89BC8D39F04995"/>
          </w:pPr>
          <w:r w:rsidRPr="00E47F5E">
            <w:rPr>
              <w:rStyle w:val="PlaceholderText"/>
            </w:rPr>
            <w:t>Click or tap here to enter text.</w:t>
          </w:r>
        </w:p>
      </w:docPartBody>
    </w:docPart>
    <w:docPart>
      <w:docPartPr>
        <w:name w:val="B2DE5B7D2E1A47988DF17040B20F3F14"/>
        <w:category>
          <w:name w:val="General"/>
          <w:gallery w:val="placeholder"/>
        </w:category>
        <w:types>
          <w:type w:val="bbPlcHdr"/>
        </w:types>
        <w:behaviors>
          <w:behavior w:val="content"/>
        </w:behaviors>
        <w:guid w:val="{42F6A16B-C0C3-4A11-B554-22B4ACB9D5DC}"/>
      </w:docPartPr>
      <w:docPartBody>
        <w:p w:rsidR="00D629AA" w:rsidRDefault="00D629AA" w:rsidP="00D629AA">
          <w:pPr>
            <w:pStyle w:val="B2DE5B7D2E1A47988DF17040B20F3F14"/>
          </w:pPr>
          <w:r w:rsidRPr="00E47F5E">
            <w:rPr>
              <w:rStyle w:val="PlaceholderText"/>
            </w:rPr>
            <w:t>Click or tap here to enter text.</w:t>
          </w:r>
        </w:p>
      </w:docPartBody>
    </w:docPart>
    <w:docPart>
      <w:docPartPr>
        <w:name w:val="452F9FD86948424D8E81C32A16D99360"/>
        <w:category>
          <w:name w:val="General"/>
          <w:gallery w:val="placeholder"/>
        </w:category>
        <w:types>
          <w:type w:val="bbPlcHdr"/>
        </w:types>
        <w:behaviors>
          <w:behavior w:val="content"/>
        </w:behaviors>
        <w:guid w:val="{671F4CA2-D73F-456A-BC56-926C8FF0D98B}"/>
      </w:docPartPr>
      <w:docPartBody>
        <w:p w:rsidR="00D629AA" w:rsidRDefault="00D629AA" w:rsidP="00D629AA">
          <w:pPr>
            <w:pStyle w:val="452F9FD86948424D8E81C32A16D99360"/>
          </w:pPr>
          <w:r w:rsidRPr="00E47F5E">
            <w:rPr>
              <w:rStyle w:val="PlaceholderText"/>
            </w:rPr>
            <w:t>Click or tap here to enter text.</w:t>
          </w:r>
        </w:p>
      </w:docPartBody>
    </w:docPart>
    <w:docPart>
      <w:docPartPr>
        <w:name w:val="12D306B949BE4BFCB5809CEFC027CF8C"/>
        <w:category>
          <w:name w:val="General"/>
          <w:gallery w:val="placeholder"/>
        </w:category>
        <w:types>
          <w:type w:val="bbPlcHdr"/>
        </w:types>
        <w:behaviors>
          <w:behavior w:val="content"/>
        </w:behaviors>
        <w:guid w:val="{D696B494-F9FE-49AF-AB26-50E2F730FC12}"/>
      </w:docPartPr>
      <w:docPartBody>
        <w:p w:rsidR="00767CBA" w:rsidRDefault="00767CBA" w:rsidP="00767CBA">
          <w:pPr>
            <w:pStyle w:val="12D306B949BE4BFCB5809CEFC027CF8C"/>
          </w:pPr>
          <w:r w:rsidRPr="00E47F5E">
            <w:rPr>
              <w:rStyle w:val="PlaceholderText"/>
            </w:rPr>
            <w:t>Click or tap here to enter text.</w:t>
          </w:r>
        </w:p>
      </w:docPartBody>
    </w:docPart>
    <w:docPart>
      <w:docPartPr>
        <w:name w:val="C3FEEEAC565E404191F575203EB5501F"/>
        <w:category>
          <w:name w:val="General"/>
          <w:gallery w:val="placeholder"/>
        </w:category>
        <w:types>
          <w:type w:val="bbPlcHdr"/>
        </w:types>
        <w:behaviors>
          <w:behavior w:val="content"/>
        </w:behaviors>
        <w:guid w:val="{DA2E321E-9463-42B0-A6A2-4BC649FAC139}"/>
      </w:docPartPr>
      <w:docPartBody>
        <w:p w:rsidR="00767CBA" w:rsidRDefault="00767CBA" w:rsidP="00767CBA">
          <w:pPr>
            <w:pStyle w:val="C3FEEEAC565E404191F575203EB5501F"/>
          </w:pPr>
          <w:r w:rsidRPr="00E47F5E">
            <w:rPr>
              <w:rStyle w:val="PlaceholderText"/>
            </w:rPr>
            <w:t>Click or tap here to enter text.</w:t>
          </w:r>
        </w:p>
      </w:docPartBody>
    </w:docPart>
    <w:docPart>
      <w:docPartPr>
        <w:name w:val="A77D5B58CB72401197A7E904EBD826CB"/>
        <w:category>
          <w:name w:val="General"/>
          <w:gallery w:val="placeholder"/>
        </w:category>
        <w:types>
          <w:type w:val="bbPlcHdr"/>
        </w:types>
        <w:behaviors>
          <w:behavior w:val="content"/>
        </w:behaviors>
        <w:guid w:val="{3DF534D8-7854-4740-BD61-97C011117757}"/>
      </w:docPartPr>
      <w:docPartBody>
        <w:p w:rsidR="00767CBA" w:rsidRDefault="00767CBA" w:rsidP="00767CBA">
          <w:pPr>
            <w:pStyle w:val="A77D5B58CB72401197A7E904EBD826CB"/>
          </w:pPr>
          <w:r w:rsidRPr="00E47F5E">
            <w:rPr>
              <w:rStyle w:val="PlaceholderText"/>
            </w:rPr>
            <w:t>Click or tap here to enter text.</w:t>
          </w:r>
        </w:p>
      </w:docPartBody>
    </w:docPart>
    <w:docPart>
      <w:docPartPr>
        <w:name w:val="32763D6BB16F4CEA9A2C5BF3E98B3141"/>
        <w:category>
          <w:name w:val="General"/>
          <w:gallery w:val="placeholder"/>
        </w:category>
        <w:types>
          <w:type w:val="bbPlcHdr"/>
        </w:types>
        <w:behaviors>
          <w:behavior w:val="content"/>
        </w:behaviors>
        <w:guid w:val="{863CDA30-2C4E-4DAB-9B6D-1A174E61B052}"/>
      </w:docPartPr>
      <w:docPartBody>
        <w:p w:rsidR="00767CBA" w:rsidRDefault="00767CBA" w:rsidP="00767CBA">
          <w:pPr>
            <w:pStyle w:val="32763D6BB16F4CEA9A2C5BF3E98B3141"/>
          </w:pPr>
          <w:r w:rsidRPr="00E47F5E">
            <w:rPr>
              <w:rStyle w:val="PlaceholderText"/>
            </w:rPr>
            <w:t>Click or tap here to enter text.</w:t>
          </w:r>
        </w:p>
      </w:docPartBody>
    </w:docPart>
    <w:docPart>
      <w:docPartPr>
        <w:name w:val="40170C2B9FAB46EAB21741B480786185"/>
        <w:category>
          <w:name w:val="General"/>
          <w:gallery w:val="placeholder"/>
        </w:category>
        <w:types>
          <w:type w:val="bbPlcHdr"/>
        </w:types>
        <w:behaviors>
          <w:behavior w:val="content"/>
        </w:behaviors>
        <w:guid w:val="{B3431862-5190-428C-8128-A21BA011FA28}"/>
      </w:docPartPr>
      <w:docPartBody>
        <w:p w:rsidR="00767CBA" w:rsidRDefault="00767CBA" w:rsidP="00767CBA">
          <w:pPr>
            <w:pStyle w:val="40170C2B9FAB46EAB21741B480786185"/>
          </w:pPr>
          <w:r w:rsidRPr="00E47F5E">
            <w:rPr>
              <w:rStyle w:val="PlaceholderText"/>
            </w:rPr>
            <w:t>Click or tap here to enter text.</w:t>
          </w:r>
        </w:p>
      </w:docPartBody>
    </w:docPart>
    <w:docPart>
      <w:docPartPr>
        <w:name w:val="594CE21775334D70BAAA6B28A9511AC6"/>
        <w:category>
          <w:name w:val="General"/>
          <w:gallery w:val="placeholder"/>
        </w:category>
        <w:types>
          <w:type w:val="bbPlcHdr"/>
        </w:types>
        <w:behaviors>
          <w:behavior w:val="content"/>
        </w:behaviors>
        <w:guid w:val="{F1E2FBEC-649B-4390-8F2D-F89B877DE000}"/>
      </w:docPartPr>
      <w:docPartBody>
        <w:p w:rsidR="00767CBA" w:rsidRDefault="00767CBA" w:rsidP="00767CBA">
          <w:pPr>
            <w:pStyle w:val="594CE21775334D70BAAA6B28A9511AC6"/>
          </w:pPr>
          <w:r w:rsidRPr="00E47F5E">
            <w:rPr>
              <w:rStyle w:val="PlaceholderText"/>
            </w:rPr>
            <w:t>Click or tap here to enter text.</w:t>
          </w:r>
        </w:p>
      </w:docPartBody>
    </w:docPart>
    <w:docPart>
      <w:docPartPr>
        <w:name w:val="64FC4D3AEE4447E389CE82A252B27DC5"/>
        <w:category>
          <w:name w:val="General"/>
          <w:gallery w:val="placeholder"/>
        </w:category>
        <w:types>
          <w:type w:val="bbPlcHdr"/>
        </w:types>
        <w:behaviors>
          <w:behavior w:val="content"/>
        </w:behaviors>
        <w:guid w:val="{90376327-5CB9-48CE-89CC-D6FD022788F6}"/>
      </w:docPartPr>
      <w:docPartBody>
        <w:p w:rsidR="00767CBA" w:rsidRDefault="00767CBA" w:rsidP="00767CBA">
          <w:pPr>
            <w:pStyle w:val="64FC4D3AEE4447E389CE82A252B27DC5"/>
          </w:pPr>
          <w:r w:rsidRPr="00E47F5E">
            <w:rPr>
              <w:rStyle w:val="PlaceholderText"/>
            </w:rPr>
            <w:t>Click or tap here to enter text.</w:t>
          </w:r>
        </w:p>
      </w:docPartBody>
    </w:docPart>
    <w:docPart>
      <w:docPartPr>
        <w:name w:val="A1DE510DDE3E41C188196C9AFBC7A8CC"/>
        <w:category>
          <w:name w:val="General"/>
          <w:gallery w:val="placeholder"/>
        </w:category>
        <w:types>
          <w:type w:val="bbPlcHdr"/>
        </w:types>
        <w:behaviors>
          <w:behavior w:val="content"/>
        </w:behaviors>
        <w:guid w:val="{33244737-D876-4416-9E85-28D9D87463C7}"/>
      </w:docPartPr>
      <w:docPartBody>
        <w:p w:rsidR="00767CBA" w:rsidRDefault="00767CBA" w:rsidP="00767CBA">
          <w:pPr>
            <w:pStyle w:val="A1DE510DDE3E41C188196C9AFBC7A8CC"/>
          </w:pPr>
          <w:r w:rsidRPr="00E47F5E">
            <w:rPr>
              <w:rStyle w:val="PlaceholderText"/>
            </w:rPr>
            <w:t>Click or tap here to enter text.</w:t>
          </w:r>
        </w:p>
      </w:docPartBody>
    </w:docPart>
    <w:docPart>
      <w:docPartPr>
        <w:name w:val="811078906C6E4377A5FEF2BF2BB7C8A7"/>
        <w:category>
          <w:name w:val="General"/>
          <w:gallery w:val="placeholder"/>
        </w:category>
        <w:types>
          <w:type w:val="bbPlcHdr"/>
        </w:types>
        <w:behaviors>
          <w:behavior w:val="content"/>
        </w:behaviors>
        <w:guid w:val="{F98E29C6-EDE1-4210-B2BA-7D25730ACBC5}"/>
      </w:docPartPr>
      <w:docPartBody>
        <w:p w:rsidR="00767CBA" w:rsidRDefault="00767CBA" w:rsidP="00767CBA">
          <w:pPr>
            <w:pStyle w:val="811078906C6E4377A5FEF2BF2BB7C8A7"/>
          </w:pPr>
          <w:r w:rsidRPr="00E47F5E">
            <w:rPr>
              <w:rStyle w:val="PlaceholderText"/>
            </w:rPr>
            <w:t>Click or tap here to enter text.</w:t>
          </w:r>
        </w:p>
      </w:docPartBody>
    </w:docPart>
    <w:docPart>
      <w:docPartPr>
        <w:name w:val="0CD9ADC1666943809FCD45F24EABE538"/>
        <w:category>
          <w:name w:val="General"/>
          <w:gallery w:val="placeholder"/>
        </w:category>
        <w:types>
          <w:type w:val="bbPlcHdr"/>
        </w:types>
        <w:behaviors>
          <w:behavior w:val="content"/>
        </w:behaviors>
        <w:guid w:val="{841FED8D-1119-43B8-85F5-4342D2CE1EDF}"/>
      </w:docPartPr>
      <w:docPartBody>
        <w:p w:rsidR="00767CBA" w:rsidRDefault="00767CBA" w:rsidP="00767CBA">
          <w:pPr>
            <w:pStyle w:val="0CD9ADC1666943809FCD45F24EABE538"/>
          </w:pPr>
          <w:r w:rsidRPr="00E47F5E">
            <w:rPr>
              <w:rStyle w:val="PlaceholderText"/>
            </w:rPr>
            <w:t>Click or tap here to enter text.</w:t>
          </w:r>
        </w:p>
      </w:docPartBody>
    </w:docPart>
    <w:docPart>
      <w:docPartPr>
        <w:name w:val="F17F7806A0B64C878BECA75C4D8661A6"/>
        <w:category>
          <w:name w:val="General"/>
          <w:gallery w:val="placeholder"/>
        </w:category>
        <w:types>
          <w:type w:val="bbPlcHdr"/>
        </w:types>
        <w:behaviors>
          <w:behavior w:val="content"/>
        </w:behaviors>
        <w:guid w:val="{C861ADC4-902A-463D-A26B-B4FA35C62C8A}"/>
      </w:docPartPr>
      <w:docPartBody>
        <w:p w:rsidR="00767CBA" w:rsidRDefault="00767CBA" w:rsidP="00767CBA">
          <w:pPr>
            <w:pStyle w:val="F17F7806A0B64C878BECA75C4D8661A6"/>
          </w:pPr>
          <w:r w:rsidRPr="00E47F5E">
            <w:rPr>
              <w:rStyle w:val="PlaceholderText"/>
            </w:rPr>
            <w:t>Click or tap here to enter text.</w:t>
          </w:r>
        </w:p>
      </w:docPartBody>
    </w:docPart>
    <w:docPart>
      <w:docPartPr>
        <w:name w:val="6328A9D12564499D82D09ED45382AF82"/>
        <w:category>
          <w:name w:val="General"/>
          <w:gallery w:val="placeholder"/>
        </w:category>
        <w:types>
          <w:type w:val="bbPlcHdr"/>
        </w:types>
        <w:behaviors>
          <w:behavior w:val="content"/>
        </w:behaviors>
        <w:guid w:val="{F59FF02C-52ED-4586-8EDF-C2FC046A44C3}"/>
      </w:docPartPr>
      <w:docPartBody>
        <w:p w:rsidR="00767CBA" w:rsidRDefault="00767CBA" w:rsidP="00767CBA">
          <w:pPr>
            <w:pStyle w:val="6328A9D12564499D82D09ED45382AF82"/>
          </w:pPr>
          <w:r w:rsidRPr="00E47F5E">
            <w:rPr>
              <w:rStyle w:val="PlaceholderText"/>
            </w:rPr>
            <w:t>Click or tap here to enter text.</w:t>
          </w:r>
        </w:p>
      </w:docPartBody>
    </w:docPart>
    <w:docPart>
      <w:docPartPr>
        <w:name w:val="612BD659716D4648BD23FE2206E42609"/>
        <w:category>
          <w:name w:val="General"/>
          <w:gallery w:val="placeholder"/>
        </w:category>
        <w:types>
          <w:type w:val="bbPlcHdr"/>
        </w:types>
        <w:behaviors>
          <w:behavior w:val="content"/>
        </w:behaviors>
        <w:guid w:val="{BA4529D6-DDE4-4B53-A226-FF546CA1FE08}"/>
      </w:docPartPr>
      <w:docPartBody>
        <w:p w:rsidR="00767CBA" w:rsidRDefault="00767CBA" w:rsidP="00767CBA">
          <w:pPr>
            <w:pStyle w:val="612BD659716D4648BD23FE2206E42609"/>
          </w:pPr>
          <w:r w:rsidRPr="00E47F5E">
            <w:rPr>
              <w:rStyle w:val="PlaceholderText"/>
            </w:rPr>
            <w:t>Click or tap here to enter text.</w:t>
          </w:r>
        </w:p>
      </w:docPartBody>
    </w:docPart>
    <w:docPart>
      <w:docPartPr>
        <w:name w:val="1260FBFF65EF444EBBEF27897E852B71"/>
        <w:category>
          <w:name w:val="General"/>
          <w:gallery w:val="placeholder"/>
        </w:category>
        <w:types>
          <w:type w:val="bbPlcHdr"/>
        </w:types>
        <w:behaviors>
          <w:behavior w:val="content"/>
        </w:behaviors>
        <w:guid w:val="{527AFB49-9FEC-4CB6-8561-66DCF8DB2DF8}"/>
      </w:docPartPr>
      <w:docPartBody>
        <w:p w:rsidR="005973A4" w:rsidRDefault="006B1085" w:rsidP="006B1085">
          <w:pPr>
            <w:pStyle w:val="1260FBFF65EF444EBBEF27897E852B71"/>
          </w:pPr>
          <w:r w:rsidRPr="00E47F5E">
            <w:rPr>
              <w:rStyle w:val="PlaceholderText"/>
            </w:rPr>
            <w:t>Click or tap here to enter text.</w:t>
          </w:r>
        </w:p>
      </w:docPartBody>
    </w:docPart>
    <w:docPart>
      <w:docPartPr>
        <w:name w:val="948FFCBD201449D5ACE22A8F61262D41"/>
        <w:category>
          <w:name w:val="General"/>
          <w:gallery w:val="placeholder"/>
        </w:category>
        <w:types>
          <w:type w:val="bbPlcHdr"/>
        </w:types>
        <w:behaviors>
          <w:behavior w:val="content"/>
        </w:behaviors>
        <w:guid w:val="{7C369F08-54E8-4A02-A617-8282D39735DF}"/>
      </w:docPartPr>
      <w:docPartBody>
        <w:p w:rsidR="005973A4" w:rsidRDefault="005973A4" w:rsidP="005973A4">
          <w:pPr>
            <w:pStyle w:val="948FFCBD201449D5ACE22A8F61262D41"/>
          </w:pPr>
          <w:r w:rsidRPr="00E47F5E">
            <w:rPr>
              <w:rStyle w:val="PlaceholderText"/>
            </w:rPr>
            <w:t>Click or tap here to enter text.</w:t>
          </w:r>
        </w:p>
      </w:docPartBody>
    </w:docPart>
    <w:docPart>
      <w:docPartPr>
        <w:name w:val="8554EE8EC08441F386F4A7ADF9670028"/>
        <w:category>
          <w:name w:val="General"/>
          <w:gallery w:val="placeholder"/>
        </w:category>
        <w:types>
          <w:type w:val="bbPlcHdr"/>
        </w:types>
        <w:behaviors>
          <w:behavior w:val="content"/>
        </w:behaviors>
        <w:guid w:val="{26C0A43C-D2A1-4BAE-95CB-FDA67BA07D24}"/>
      </w:docPartPr>
      <w:docPartBody>
        <w:p w:rsidR="005973A4" w:rsidRDefault="005973A4" w:rsidP="005973A4">
          <w:pPr>
            <w:pStyle w:val="8554EE8EC08441F386F4A7ADF9670028"/>
          </w:pPr>
          <w:r w:rsidRPr="00E47F5E">
            <w:rPr>
              <w:rStyle w:val="PlaceholderText"/>
            </w:rPr>
            <w:t>Click or tap here to enter text.</w:t>
          </w:r>
        </w:p>
      </w:docPartBody>
    </w:docPart>
    <w:docPart>
      <w:docPartPr>
        <w:name w:val="3D2D428E78C44D999DC2CCB4080F39D2"/>
        <w:category>
          <w:name w:val="General"/>
          <w:gallery w:val="placeholder"/>
        </w:category>
        <w:types>
          <w:type w:val="bbPlcHdr"/>
        </w:types>
        <w:behaviors>
          <w:behavior w:val="content"/>
        </w:behaviors>
        <w:guid w:val="{288162A5-8AF2-464A-993E-CC5F168CF823}"/>
      </w:docPartPr>
      <w:docPartBody>
        <w:p w:rsidR="005973A4" w:rsidRDefault="005973A4" w:rsidP="005973A4">
          <w:pPr>
            <w:pStyle w:val="3D2D428E78C44D999DC2CCB4080F39D2"/>
          </w:pPr>
          <w:r w:rsidRPr="00E47F5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6A31"/>
    <w:rsid w:val="00036753"/>
    <w:rsid w:val="001216FA"/>
    <w:rsid w:val="001E6B24"/>
    <w:rsid w:val="001F6A31"/>
    <w:rsid w:val="0046306C"/>
    <w:rsid w:val="00547889"/>
    <w:rsid w:val="005973A4"/>
    <w:rsid w:val="00682106"/>
    <w:rsid w:val="00687950"/>
    <w:rsid w:val="00694D6A"/>
    <w:rsid w:val="006B1085"/>
    <w:rsid w:val="00767CBA"/>
    <w:rsid w:val="00951EE6"/>
    <w:rsid w:val="009B04CD"/>
    <w:rsid w:val="00CE60F4"/>
    <w:rsid w:val="00D629AA"/>
    <w:rsid w:val="00F42B25"/>
    <w:rsid w:val="00F671D1"/>
    <w:rsid w:val="00F9620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GB" w:eastAsia="en-GB"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973A4"/>
    <w:rPr>
      <w:color w:val="808080"/>
    </w:rPr>
  </w:style>
  <w:style w:type="paragraph" w:customStyle="1" w:styleId="C7BDB4D199BF4E83838C0F0632F5B417">
    <w:name w:val="C7BDB4D199BF4E83838C0F0632F5B417"/>
    <w:rsid w:val="001F6A31"/>
  </w:style>
  <w:style w:type="paragraph" w:customStyle="1" w:styleId="4041207A61714E7899C28355FD0ED6ED">
    <w:name w:val="4041207A61714E7899C28355FD0ED6ED"/>
    <w:rsid w:val="001F6A31"/>
  </w:style>
  <w:style w:type="paragraph" w:customStyle="1" w:styleId="508156A2D5044D1A89C91E266EF0C03B">
    <w:name w:val="508156A2D5044D1A89C91E266EF0C03B"/>
    <w:rsid w:val="001F6A31"/>
  </w:style>
  <w:style w:type="paragraph" w:customStyle="1" w:styleId="07A3CFBE8D384A4EBC4E53E0E3205911">
    <w:name w:val="07A3CFBE8D384A4EBC4E53E0E3205911"/>
    <w:rsid w:val="001F6A31"/>
  </w:style>
  <w:style w:type="paragraph" w:customStyle="1" w:styleId="773158C9EC9D457D9BDEFB4B70C364D4">
    <w:name w:val="773158C9EC9D457D9BDEFB4B70C364D4"/>
    <w:rsid w:val="001F6A31"/>
  </w:style>
  <w:style w:type="paragraph" w:customStyle="1" w:styleId="F86A9163F558408690CE4CEE59B4BB53">
    <w:name w:val="F86A9163F558408690CE4CEE59B4BB53"/>
    <w:rsid w:val="001F6A31"/>
  </w:style>
  <w:style w:type="paragraph" w:customStyle="1" w:styleId="768B80BEC3184C1EA0A80C9663B1461F">
    <w:name w:val="768B80BEC3184C1EA0A80C9663B1461F"/>
    <w:rsid w:val="001F6A31"/>
  </w:style>
  <w:style w:type="paragraph" w:customStyle="1" w:styleId="8EB1C5E9807D4478A14FDD05E5F09ABC">
    <w:name w:val="8EB1C5E9807D4478A14FDD05E5F09ABC"/>
    <w:rsid w:val="001F6A31"/>
  </w:style>
  <w:style w:type="paragraph" w:customStyle="1" w:styleId="12BFC2FED24C4368B766327837FA6216">
    <w:name w:val="12BFC2FED24C4368B766327837FA6216"/>
    <w:rsid w:val="001F6A31"/>
  </w:style>
  <w:style w:type="paragraph" w:customStyle="1" w:styleId="F084F9590D1440D8BD7032A507025177">
    <w:name w:val="F084F9590D1440D8BD7032A507025177"/>
    <w:rsid w:val="001F6A31"/>
  </w:style>
  <w:style w:type="paragraph" w:customStyle="1" w:styleId="6B8850A7BC614E98B59E4930374DD8F5">
    <w:name w:val="6B8850A7BC614E98B59E4930374DD8F5"/>
    <w:rsid w:val="001F6A31"/>
  </w:style>
  <w:style w:type="paragraph" w:customStyle="1" w:styleId="62D68795C9BF428D991DE19C2F940465">
    <w:name w:val="62D68795C9BF428D991DE19C2F940465"/>
    <w:rsid w:val="001F6A31"/>
  </w:style>
  <w:style w:type="paragraph" w:customStyle="1" w:styleId="14B2B0E8BD474648B92C1AC488F20401">
    <w:name w:val="14B2B0E8BD474648B92C1AC488F20401"/>
    <w:rsid w:val="001F6A31"/>
  </w:style>
  <w:style w:type="paragraph" w:customStyle="1" w:styleId="08C6620CFCFC452099F0ECFB92E1D48C">
    <w:name w:val="08C6620CFCFC452099F0ECFB92E1D48C"/>
    <w:rsid w:val="001F6A31"/>
  </w:style>
  <w:style w:type="paragraph" w:customStyle="1" w:styleId="F3BDC249F05B46928E4A3AAF3522F26B">
    <w:name w:val="F3BDC249F05B46928E4A3AAF3522F26B"/>
    <w:rsid w:val="001F6A31"/>
  </w:style>
  <w:style w:type="paragraph" w:customStyle="1" w:styleId="8E9375292B0F4661A9E1C798CA3314EC">
    <w:name w:val="8E9375292B0F4661A9E1C798CA3314EC"/>
    <w:rsid w:val="001F6A31"/>
  </w:style>
  <w:style w:type="paragraph" w:customStyle="1" w:styleId="827B01D4B2DD4AD4B9350035F21584FF">
    <w:name w:val="827B01D4B2DD4AD4B9350035F21584FF"/>
    <w:rsid w:val="001F6A31"/>
  </w:style>
  <w:style w:type="paragraph" w:customStyle="1" w:styleId="CEAF325B63C64D09B696EB7184D74B3F">
    <w:name w:val="CEAF325B63C64D09B696EB7184D74B3F"/>
    <w:rsid w:val="001F6A31"/>
  </w:style>
  <w:style w:type="paragraph" w:customStyle="1" w:styleId="43C5D60463304A809B86DB145A337788">
    <w:name w:val="43C5D60463304A809B86DB145A337788"/>
    <w:rsid w:val="001F6A31"/>
  </w:style>
  <w:style w:type="paragraph" w:customStyle="1" w:styleId="EDAAEEA24A8D43BEBECDBDE56D373600">
    <w:name w:val="EDAAEEA24A8D43BEBECDBDE56D373600"/>
    <w:rsid w:val="001F6A31"/>
  </w:style>
  <w:style w:type="paragraph" w:customStyle="1" w:styleId="DBE6F66687C74B2086676E411D42A83C">
    <w:name w:val="DBE6F66687C74B2086676E411D42A83C"/>
    <w:rsid w:val="001F6A31"/>
  </w:style>
  <w:style w:type="paragraph" w:customStyle="1" w:styleId="C8601C0B295945399CB47C5E8597C256">
    <w:name w:val="C8601C0B295945399CB47C5E8597C256"/>
    <w:rsid w:val="001F6A31"/>
  </w:style>
  <w:style w:type="paragraph" w:customStyle="1" w:styleId="D5580E5F23D74F70A45B817EC47EE095">
    <w:name w:val="D5580E5F23D74F70A45B817EC47EE095"/>
    <w:rsid w:val="001F6A31"/>
  </w:style>
  <w:style w:type="paragraph" w:customStyle="1" w:styleId="A9BE6854D13F44788B11AF03D4362509">
    <w:name w:val="A9BE6854D13F44788B11AF03D4362509"/>
    <w:rsid w:val="001F6A31"/>
  </w:style>
  <w:style w:type="paragraph" w:customStyle="1" w:styleId="AF05E12F115E418C885A442B748E1C53">
    <w:name w:val="AF05E12F115E418C885A442B748E1C53"/>
    <w:rsid w:val="001F6A31"/>
  </w:style>
  <w:style w:type="paragraph" w:customStyle="1" w:styleId="0A776E10E5FF40C9B0E9F67EF419CE5C">
    <w:name w:val="0A776E10E5FF40C9B0E9F67EF419CE5C"/>
    <w:rsid w:val="001F6A31"/>
  </w:style>
  <w:style w:type="paragraph" w:customStyle="1" w:styleId="2E1946C7DD84475EA1DFF112686B3690">
    <w:name w:val="2E1946C7DD84475EA1DFF112686B3690"/>
    <w:rsid w:val="001F6A31"/>
  </w:style>
  <w:style w:type="paragraph" w:customStyle="1" w:styleId="E2B93FD3640445A681A73B3A14C97D63">
    <w:name w:val="E2B93FD3640445A681A73B3A14C97D63"/>
    <w:rsid w:val="001F6A31"/>
  </w:style>
  <w:style w:type="paragraph" w:customStyle="1" w:styleId="E8473EC959AB434DA3DB15531E9B56F9">
    <w:name w:val="E8473EC959AB434DA3DB15531E9B56F9"/>
    <w:rsid w:val="001F6A31"/>
  </w:style>
  <w:style w:type="paragraph" w:customStyle="1" w:styleId="EC1EC3232C2B44A1A3FF6EE9EFC9EC1B">
    <w:name w:val="EC1EC3232C2B44A1A3FF6EE9EFC9EC1B"/>
    <w:rsid w:val="001F6A31"/>
  </w:style>
  <w:style w:type="paragraph" w:customStyle="1" w:styleId="E6ACB009C283475A9548424318A6399F">
    <w:name w:val="E6ACB009C283475A9548424318A6399F"/>
    <w:rsid w:val="001F6A31"/>
  </w:style>
  <w:style w:type="paragraph" w:customStyle="1" w:styleId="134A3509775F4CBBB053AF4CE6D54E53">
    <w:name w:val="134A3509775F4CBBB053AF4CE6D54E53"/>
    <w:rsid w:val="001F6A31"/>
  </w:style>
  <w:style w:type="paragraph" w:customStyle="1" w:styleId="62C145B9D62F405FAE3C065A758233AE">
    <w:name w:val="62C145B9D62F405FAE3C065A758233AE"/>
    <w:rsid w:val="001F6A31"/>
  </w:style>
  <w:style w:type="paragraph" w:customStyle="1" w:styleId="FF94C84F69BD4C818006EB146A93C7E8">
    <w:name w:val="FF94C84F69BD4C818006EB146A93C7E8"/>
    <w:rsid w:val="001F6A31"/>
  </w:style>
  <w:style w:type="paragraph" w:customStyle="1" w:styleId="CCE3623334954DBBB839371EAA2656C6">
    <w:name w:val="CCE3623334954DBBB839371EAA2656C6"/>
    <w:rsid w:val="001F6A31"/>
  </w:style>
  <w:style w:type="paragraph" w:customStyle="1" w:styleId="45826AA350E648EF82B18B3B879FC4AC">
    <w:name w:val="45826AA350E648EF82B18B3B879FC4AC"/>
    <w:rsid w:val="001F6A31"/>
  </w:style>
  <w:style w:type="paragraph" w:customStyle="1" w:styleId="0E6CEC461DFD4AA3B6D8331AB8A1FBD8">
    <w:name w:val="0E6CEC461DFD4AA3B6D8331AB8A1FBD8"/>
    <w:rsid w:val="001F6A31"/>
  </w:style>
  <w:style w:type="paragraph" w:customStyle="1" w:styleId="01CADC29E57C441EB34463AB37FCFA6C">
    <w:name w:val="01CADC29E57C441EB34463AB37FCFA6C"/>
    <w:rsid w:val="001F6A31"/>
  </w:style>
  <w:style w:type="paragraph" w:customStyle="1" w:styleId="FE3E5A6A60534594A28107BF66272EBD">
    <w:name w:val="FE3E5A6A60534594A28107BF66272EBD"/>
    <w:rsid w:val="001F6A31"/>
  </w:style>
  <w:style w:type="paragraph" w:customStyle="1" w:styleId="2A7B68F16E7940918248905E61736141">
    <w:name w:val="2A7B68F16E7940918248905E61736141"/>
    <w:rsid w:val="001F6A31"/>
  </w:style>
  <w:style w:type="paragraph" w:customStyle="1" w:styleId="2759D545D01C4D41B680D447A6AD5AC4">
    <w:name w:val="2759D545D01C4D41B680D447A6AD5AC4"/>
    <w:rsid w:val="001F6A31"/>
  </w:style>
  <w:style w:type="paragraph" w:customStyle="1" w:styleId="8518F90549F447849704C11297E14EE3">
    <w:name w:val="8518F90549F447849704C11297E14EE3"/>
    <w:rsid w:val="001F6A31"/>
  </w:style>
  <w:style w:type="paragraph" w:customStyle="1" w:styleId="3141DA76F6BF4E978397F6C51E3F3A32">
    <w:name w:val="3141DA76F6BF4E978397F6C51E3F3A32"/>
    <w:rsid w:val="001F6A31"/>
  </w:style>
  <w:style w:type="paragraph" w:customStyle="1" w:styleId="4800FEB006CF4262B3DB49908DB480CD">
    <w:name w:val="4800FEB006CF4262B3DB49908DB480CD"/>
    <w:rsid w:val="001F6A31"/>
  </w:style>
  <w:style w:type="paragraph" w:customStyle="1" w:styleId="4C3C98AD30AA4C6BA3FD19DA3DA2E946">
    <w:name w:val="4C3C98AD30AA4C6BA3FD19DA3DA2E946"/>
    <w:rsid w:val="001F6A31"/>
  </w:style>
  <w:style w:type="paragraph" w:customStyle="1" w:styleId="E1EED4F4D1674E578112EDAF19E2E1D4">
    <w:name w:val="E1EED4F4D1674E578112EDAF19E2E1D4"/>
    <w:rsid w:val="00036753"/>
  </w:style>
  <w:style w:type="paragraph" w:customStyle="1" w:styleId="9DF29EDB1D5A4AAE83A896CB07EDFD71">
    <w:name w:val="9DF29EDB1D5A4AAE83A896CB07EDFD71"/>
    <w:rsid w:val="00036753"/>
  </w:style>
  <w:style w:type="paragraph" w:customStyle="1" w:styleId="1D1595C3F6B944B1BF9C386783140D4D">
    <w:name w:val="1D1595C3F6B944B1BF9C386783140D4D"/>
    <w:rsid w:val="00036753"/>
  </w:style>
  <w:style w:type="paragraph" w:customStyle="1" w:styleId="FE10C0B8AF5C40DEB7AA8789C20D4890">
    <w:name w:val="FE10C0B8AF5C40DEB7AA8789C20D4890"/>
    <w:rsid w:val="00036753"/>
  </w:style>
  <w:style w:type="paragraph" w:customStyle="1" w:styleId="5782EB8DB87A4B588AE0F64AC74C43A8">
    <w:name w:val="5782EB8DB87A4B588AE0F64AC74C43A8"/>
    <w:rsid w:val="00036753"/>
  </w:style>
  <w:style w:type="paragraph" w:customStyle="1" w:styleId="79AEAD8E94B449E8BD3EBD1DDFC48600">
    <w:name w:val="79AEAD8E94B449E8BD3EBD1DDFC48600"/>
    <w:rsid w:val="00036753"/>
  </w:style>
  <w:style w:type="paragraph" w:customStyle="1" w:styleId="AE37A8A93C024247B912707DF5232F8A">
    <w:name w:val="AE37A8A93C024247B912707DF5232F8A"/>
    <w:rsid w:val="00036753"/>
  </w:style>
  <w:style w:type="paragraph" w:customStyle="1" w:styleId="F6529E14B7FF44DA9F49EBC28500A0F0">
    <w:name w:val="F6529E14B7FF44DA9F49EBC28500A0F0"/>
    <w:rsid w:val="00036753"/>
  </w:style>
  <w:style w:type="paragraph" w:customStyle="1" w:styleId="A4F211FEAEC144FA8855DDED1D604659">
    <w:name w:val="A4F211FEAEC144FA8855DDED1D604659"/>
    <w:rsid w:val="00D629AA"/>
    <w:pPr>
      <w:spacing w:line="259" w:lineRule="auto"/>
    </w:pPr>
    <w:rPr>
      <w:sz w:val="22"/>
      <w:szCs w:val="22"/>
    </w:rPr>
  </w:style>
  <w:style w:type="paragraph" w:customStyle="1" w:styleId="8340AAF8C5F14DA19B344B1FD2F260F1">
    <w:name w:val="8340AAF8C5F14DA19B344B1FD2F260F1"/>
    <w:rsid w:val="00D629AA"/>
    <w:pPr>
      <w:spacing w:line="259" w:lineRule="auto"/>
    </w:pPr>
    <w:rPr>
      <w:sz w:val="22"/>
      <w:szCs w:val="22"/>
    </w:rPr>
  </w:style>
  <w:style w:type="paragraph" w:customStyle="1" w:styleId="47E30A3687254E1DBCFDDBFDF287F8AF">
    <w:name w:val="47E30A3687254E1DBCFDDBFDF287F8AF"/>
    <w:rsid w:val="00D629AA"/>
    <w:pPr>
      <w:spacing w:line="259" w:lineRule="auto"/>
    </w:pPr>
    <w:rPr>
      <w:sz w:val="22"/>
      <w:szCs w:val="22"/>
    </w:rPr>
  </w:style>
  <w:style w:type="paragraph" w:customStyle="1" w:styleId="2722CA3983CD42858254C0C1562FD114">
    <w:name w:val="2722CA3983CD42858254C0C1562FD114"/>
    <w:rsid w:val="00D629AA"/>
    <w:pPr>
      <w:spacing w:line="259" w:lineRule="auto"/>
    </w:pPr>
    <w:rPr>
      <w:sz w:val="22"/>
      <w:szCs w:val="22"/>
    </w:rPr>
  </w:style>
  <w:style w:type="paragraph" w:customStyle="1" w:styleId="5BBBC8E51BBA454EB61A3537B85781D4">
    <w:name w:val="5BBBC8E51BBA454EB61A3537B85781D4"/>
    <w:rsid w:val="00D629AA"/>
    <w:pPr>
      <w:spacing w:line="259" w:lineRule="auto"/>
    </w:pPr>
    <w:rPr>
      <w:sz w:val="22"/>
      <w:szCs w:val="22"/>
    </w:rPr>
  </w:style>
  <w:style w:type="paragraph" w:customStyle="1" w:styleId="FC23311E73184E0885B9224E68F9EB39">
    <w:name w:val="FC23311E73184E0885B9224E68F9EB39"/>
    <w:rsid w:val="00D629AA"/>
    <w:pPr>
      <w:spacing w:line="259" w:lineRule="auto"/>
    </w:pPr>
    <w:rPr>
      <w:sz w:val="22"/>
      <w:szCs w:val="22"/>
    </w:rPr>
  </w:style>
  <w:style w:type="paragraph" w:customStyle="1" w:styleId="98AD573D84794250BA89BC8D39F04995">
    <w:name w:val="98AD573D84794250BA89BC8D39F04995"/>
    <w:rsid w:val="00D629AA"/>
    <w:pPr>
      <w:spacing w:line="259" w:lineRule="auto"/>
    </w:pPr>
    <w:rPr>
      <w:sz w:val="22"/>
      <w:szCs w:val="22"/>
    </w:rPr>
  </w:style>
  <w:style w:type="paragraph" w:customStyle="1" w:styleId="B2DE5B7D2E1A47988DF17040B20F3F14">
    <w:name w:val="B2DE5B7D2E1A47988DF17040B20F3F14"/>
    <w:rsid w:val="00D629AA"/>
    <w:pPr>
      <w:spacing w:line="259" w:lineRule="auto"/>
    </w:pPr>
    <w:rPr>
      <w:sz w:val="22"/>
      <w:szCs w:val="22"/>
    </w:rPr>
  </w:style>
  <w:style w:type="paragraph" w:customStyle="1" w:styleId="452F9FD86948424D8E81C32A16D99360">
    <w:name w:val="452F9FD86948424D8E81C32A16D99360"/>
    <w:rsid w:val="00D629AA"/>
    <w:pPr>
      <w:spacing w:line="259" w:lineRule="auto"/>
    </w:pPr>
    <w:rPr>
      <w:sz w:val="22"/>
      <w:szCs w:val="22"/>
    </w:rPr>
  </w:style>
  <w:style w:type="paragraph" w:customStyle="1" w:styleId="D810AF93154B4B54A5E580FEB0C30A99">
    <w:name w:val="D810AF93154B4B54A5E580FEB0C30A99"/>
    <w:rsid w:val="00767CBA"/>
  </w:style>
  <w:style w:type="paragraph" w:customStyle="1" w:styleId="12D306B949BE4BFCB5809CEFC027CF8C">
    <w:name w:val="12D306B949BE4BFCB5809CEFC027CF8C"/>
    <w:rsid w:val="00767CBA"/>
  </w:style>
  <w:style w:type="paragraph" w:customStyle="1" w:styleId="C3FEEEAC565E404191F575203EB5501F">
    <w:name w:val="C3FEEEAC565E404191F575203EB5501F"/>
    <w:rsid w:val="00767CBA"/>
  </w:style>
  <w:style w:type="paragraph" w:customStyle="1" w:styleId="A77D5B58CB72401197A7E904EBD826CB">
    <w:name w:val="A77D5B58CB72401197A7E904EBD826CB"/>
    <w:rsid w:val="00767CBA"/>
  </w:style>
  <w:style w:type="paragraph" w:customStyle="1" w:styleId="CC17F257FE304372AE5C25B9F15E0CFF">
    <w:name w:val="CC17F257FE304372AE5C25B9F15E0CFF"/>
    <w:rsid w:val="00767CBA"/>
  </w:style>
  <w:style w:type="paragraph" w:customStyle="1" w:styleId="32763D6BB16F4CEA9A2C5BF3E98B3141">
    <w:name w:val="32763D6BB16F4CEA9A2C5BF3E98B3141"/>
    <w:rsid w:val="00767CBA"/>
  </w:style>
  <w:style w:type="paragraph" w:customStyle="1" w:styleId="40170C2B9FAB46EAB21741B480786185">
    <w:name w:val="40170C2B9FAB46EAB21741B480786185"/>
    <w:rsid w:val="00767CBA"/>
  </w:style>
  <w:style w:type="paragraph" w:customStyle="1" w:styleId="594CE21775334D70BAAA6B28A9511AC6">
    <w:name w:val="594CE21775334D70BAAA6B28A9511AC6"/>
    <w:rsid w:val="00767CBA"/>
  </w:style>
  <w:style w:type="paragraph" w:customStyle="1" w:styleId="64FC4D3AEE4447E389CE82A252B27DC5">
    <w:name w:val="64FC4D3AEE4447E389CE82A252B27DC5"/>
    <w:rsid w:val="00767CBA"/>
  </w:style>
  <w:style w:type="paragraph" w:customStyle="1" w:styleId="A1DE510DDE3E41C188196C9AFBC7A8CC">
    <w:name w:val="A1DE510DDE3E41C188196C9AFBC7A8CC"/>
    <w:rsid w:val="00767CBA"/>
  </w:style>
  <w:style w:type="paragraph" w:customStyle="1" w:styleId="811078906C6E4377A5FEF2BF2BB7C8A7">
    <w:name w:val="811078906C6E4377A5FEF2BF2BB7C8A7"/>
    <w:rsid w:val="00767CBA"/>
  </w:style>
  <w:style w:type="paragraph" w:customStyle="1" w:styleId="0CD9ADC1666943809FCD45F24EABE538">
    <w:name w:val="0CD9ADC1666943809FCD45F24EABE538"/>
    <w:rsid w:val="00767CBA"/>
  </w:style>
  <w:style w:type="paragraph" w:customStyle="1" w:styleId="F17F7806A0B64C878BECA75C4D8661A6">
    <w:name w:val="F17F7806A0B64C878BECA75C4D8661A6"/>
    <w:rsid w:val="00767CBA"/>
  </w:style>
  <w:style w:type="paragraph" w:customStyle="1" w:styleId="6328A9D12564499D82D09ED45382AF82">
    <w:name w:val="6328A9D12564499D82D09ED45382AF82"/>
    <w:rsid w:val="00767CBA"/>
  </w:style>
  <w:style w:type="paragraph" w:customStyle="1" w:styleId="612BD659716D4648BD23FE2206E42609">
    <w:name w:val="612BD659716D4648BD23FE2206E42609"/>
    <w:rsid w:val="00767CBA"/>
  </w:style>
  <w:style w:type="paragraph" w:customStyle="1" w:styleId="1260FBFF65EF444EBBEF27897E852B71">
    <w:name w:val="1260FBFF65EF444EBBEF27897E852B71"/>
    <w:rsid w:val="006B1085"/>
    <w:pPr>
      <w:spacing w:line="259" w:lineRule="auto"/>
    </w:pPr>
    <w:rPr>
      <w:sz w:val="22"/>
      <w:szCs w:val="22"/>
    </w:rPr>
  </w:style>
  <w:style w:type="paragraph" w:customStyle="1" w:styleId="948FFCBD201449D5ACE22A8F61262D41">
    <w:name w:val="948FFCBD201449D5ACE22A8F61262D41"/>
    <w:rsid w:val="005973A4"/>
    <w:pPr>
      <w:spacing w:line="259" w:lineRule="auto"/>
    </w:pPr>
    <w:rPr>
      <w:sz w:val="22"/>
      <w:szCs w:val="22"/>
    </w:rPr>
  </w:style>
  <w:style w:type="paragraph" w:customStyle="1" w:styleId="8554EE8EC08441F386F4A7ADF9670028">
    <w:name w:val="8554EE8EC08441F386F4A7ADF9670028"/>
    <w:rsid w:val="005973A4"/>
    <w:pPr>
      <w:spacing w:line="259" w:lineRule="auto"/>
    </w:pPr>
    <w:rPr>
      <w:sz w:val="22"/>
      <w:szCs w:val="22"/>
    </w:rPr>
  </w:style>
  <w:style w:type="paragraph" w:customStyle="1" w:styleId="3D2D428E78C44D999DC2CCB4080F39D2">
    <w:name w:val="3D2D428E78C44D999DC2CCB4080F39D2"/>
    <w:rsid w:val="005973A4"/>
    <w:pPr>
      <w:spacing w:line="259" w:lineRule="auto"/>
    </w:pPr>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8E197EF-DD7B-4158-855B-FE63D57572F9}">
  <we:reference id="f78a3046-9e99-4300-aa2b-5814002b01a2" version="1.55.1.0" store="EXCatalog" storeType="EXCatalog"/>
  <we:alternateReferences>
    <we:reference id="WA104382081" version="1.55.1.0" store="en-GB" storeType="OMEX"/>
  </we:alternateReferences>
  <we:properties>
    <we:property name="MENDELEY_CITATIONS" value="[{&quot;citationID&quot;:&quot;MENDELEY_CITATION_539c7713-2d6d-496f-8453-9e9659ac0ecb&quot;,&quot;properties&quot;:{&quot;noteIndex&quot;:0},&quot;isEdited&quot;:false,&quot;manualOverride&quot;:{&quot;isManuallyOverridden&quot;:false,&quot;citeprocText&quot;:&quot;[1]&quot;,&quot;manualOverrideText&quot;:&quot;&quot;},&quot;citationTag&quot;:&quot;MENDELEY_CITATION_v3_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&quot;,&quot;citationItems&quot;:[{&quot;id&quot;:&quot;7c06eeed-e897-312f-8e5d-98d778a68102&quot;,&quot;itemData&quot;:{&quot;type&quot;:&quot;report&quot;,&quot;id&quot;:&quot;7c06eeed-e897-312f-8e5d-98d778a68102&quot;,&quot;title&quot;:&quot;2023 Data Breach Investigations Report&quot;,&quot;groupId&quot;:&quot;6f7ae304-4748-3cb4-a1b1-cb5def2a7c78&quot;,&quot;author&quot;:[{&quot;family&quot;:&quot;Verizon&quot;,&quot;given&quot;:&quot;&quot;,&quot;parse-names&quot;:false,&quot;dropping-particle&quot;:&quot;&quot;,&quot;non-dropping-particle&quot;:&quot;&quot;}],&quot;issued&quot;:{&quot;date-parts&quot;:[[2023]]}},&quot;isTemporary&quot;:false}]},{&quot;citationID&quot;:&quot;MENDELEY_CITATION_6269ebbc-80f8-48a9-8532-df262a9c4419&quot;,&quot;properties&quot;:{&quot;noteIndex&quot;:0},&quot;isEdited&quot;:false,&quot;manualOverride&quot;:{&quot;isManuallyOverridden&quot;:false,&quot;citeprocText&quot;:&quot;[2]&quot;,&quot;manualOverrideText&quot;:&quot;&quot;},&quot;citationTag&quot;:&quot;MENDELEY_CITATION_v3_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&quot;,&quot;citationItems&quot;:[{&quot;id&quot;:&quot;f4c821b1-97dd-3e72-9185-a87846ac5a79&quot;,&quot;itemData&quot;:{&quot;type&quot;:&quot;webpage&quot;,&quot;id&quot;:&quot;f4c821b1-97dd-3e72-9185-a87846ac5a79&quot;,&quot;title&quot;:&quot;What Is Behavioral Biometrics?&quot;,&quot;groupId&quot;:&quot;6f7ae304-4748-3cb4-a1b1-cb5def2a7c78&quot;,&quot;author&quot;:[{&quot;family&quot;:&quot;Ayelet Biger-Levin&quot;,&quot;given&quot;:&quot;&quot;,&quot;parse-names&quot;:false,&quot;dropping-particle&quot;:&quot;&quot;,&quot;non-dropping-particle&quot;:&quot;&quot;}],&quot;accessed&quot;:{&quot;date-parts&quot;:[[2023,12,30]]},&quot;URL&quot;:&quot;https://www.biocatch.com/blog/what-is-behavioral-biometrics&quot;,&quot;issued&quot;:{&quot;date-parts&quot;:[[2023,9,10]]}},&quot;isTemporary&quot;:false}]},{&quot;citationID&quot;:&quot;MENDELEY_CITATION_7195a5a5-caf7-4ef1-97be-a3db05d7799f&quot;,&quot;properties&quot;:{&quot;noteIndex&quot;:0},&quot;isEdited&quot;:false,&quot;manualOverride&quot;:{&quot;isManuallyOverridden&quot;:false,&quot;citeprocText&quot;:&quot;[3]&quot;,&quot;manualOverrideText&quot;:&quot;&quot;},&quot;citationTag&quot;:&quot;MENDELEY_CITATION_v3_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&quot;,&quot;citationItems&quot;:[{&quot;id&quot;:&quot;35cc9857-6ead-3abb-9d26-9e9e14266d65&quot;,&quot;itemData&quot;:{&quot;type&quot;:&quot;report&quot;,&quot;id&quot;:&quot;35cc9857-6ead-3abb-9d26-9e9e14266d65&quot;,&quot;title&quot;:&quot;An introduction to information security&quot;,&quot;groupId&quot;:&quot;6f7ae304-4748-3cb4-a1b1-cb5def2a7c78&quot;,&quot;author&quot;:[{&quot;family&quot;:&quot;Nieles&quot;,&quot;given&quot;:&quot;Michael&quot;,&quot;parse-names&quot;:false,&quot;dropping-particle&quot;:&quot;&quot;,&quot;non-dropping-particle&quot;:&quot;&quot;},{&quot;family&quot;:&quot;Dempsey&quot;,&quot;given&quot;:&quot;Kelley&quot;,&quot;parse-names&quot;:false,&quot;dropping-particle&quot;:&quot;&quot;,&quot;non-dropping-particle&quot;:&quot;&quot;},{&quot;family&quot;:&quot;Pillitteri&quot;,&quot;given&quot;:&quot;Victoria Yan&quot;,&quot;parse-names&quot;:false,&quot;dropping-particle&quot;:&quot;&quot;,&quot;non-dropping-particle&quot;:&quot;&quot;}],&quot;DOI&quot;:&quot;10.6028/NIST.SP.800-12r1&quot;,&quot;URL&quot;:&quot;https://nvlpubs.nist.gov/nistpubs/SpecialPublications/NIST.SP.800-12r1.pdf&quot;,&quot;issued&quot;:{&quot;date-parts&quot;:[[2017,6]]},&quot;publisher-place&quot;:&quot;Gaithersburg, MD&quot;},&quot;isTemporary&quot;:false}]},{&quot;citationID&quot;:&quot;MENDELEY_CITATION_93aae28e-e6e1-4d8a-802e-4e77471ad940&quot;,&quot;properties&quot;:{&quot;noteIndex&quot;:0},&quot;isEdited&quot;:false,&quot;manualOverride&quot;:{&quot;isManuallyOverridden&quot;:false,&quot;citeprocText&quot;:&quot;[4]&quot;,&quot;manualOverrideText&quot;:&quot;&quot;},&quot;citationTag&quot;:&quot;MENDELEY_CITATION_v3_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&quot;,&quot;citationItems&quot;:[{&quot;id&quot;:&quot;49bd4ee1-c2a8-3a7c-ab66-4c7a9bcf063f&quot;,&quot;itemData&quot;:{&quot;type&quot;:&quot;webpage&quot;,&quot;id&quot;:&quot;49bd4ee1-c2a8-3a7c-ab66-4c7a9bcf063f&quot;,&quot;title&quot;:&quot;Biometrics vs. Traditional Authentication: A Comparative Analysis of Security Measures&quot;,&quot;groupId&quot;:&quot;6f7ae304-4748-3cb4-a1b1-cb5def2a7c78&quot;,&quot;author&quot;:[{&quot;family&quot;:&quot;Rakesh&quot;,&quot;given&quot;:&quot;d&quot;,&quot;parse-names&quot;:false,&quot;dropping-particle&quot;:&quot;&quot;,&quot;non-dropping-particle&quot;:&quot;&quot;}],&quot;accessed&quot;:{&quot;date-parts&quot;:[[2024,1,25]]},&quot;URL&quot;:&quot;https://rcm.ac.in/biometrics-vs-traditional-authentication-a-comparative-analysis-of-security-measures/&quot;,&quot;issued&quot;:{&quot;date-parts&quot;:[[2023,7,26]]}},&quot;isTemporary&quot;:false}]},{&quot;citationID&quot;:&quot;MENDELEY_CITATION_f16060b8-9f4c-4c65-9083-d61746cb47ce&quot;,&quot;properties&quot;:{&quot;noteIndex&quot;:0},&quot;isEdited&quot;:false,&quot;manualOverride&quot;:{&quot;isManuallyOverridden&quot;:false,&quot;citeprocText&quot;:&quot;[4]&quot;,&quot;manualOverrideText&quot;:&quot;&quot;},&quot;citationTag&quot;:&quot;MENDELEY_CITATION_v3_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&quot;,&quot;citationItems&quot;:[{&quot;id&quot;:&quot;49bd4ee1-c2a8-3a7c-ab66-4c7a9bcf063f&quot;,&quot;itemData&quot;:{&quot;type&quot;:&quot;webpage&quot;,&quot;id&quot;:&quot;49bd4ee1-c2a8-3a7c-ab66-4c7a9bcf063f&quot;,&quot;title&quot;:&quot;Biometrics vs. Traditional Authentication: A Comparative Analysis of Security Measures&quot;,&quot;groupId&quot;:&quot;6f7ae304-4748-3cb4-a1b1-cb5def2a7c78&quot;,&quot;author&quot;:[{&quot;family&quot;:&quot;Rakesh&quot;,&quot;given&quot;:&quot;d&quot;,&quot;parse-names&quot;:false,&quot;dropping-particle&quot;:&quot;&quot;,&quot;non-dropping-particle&quot;:&quot;&quot;}],&quot;accessed&quot;:{&quot;date-parts&quot;:[[2024,1,25]]},&quot;URL&quot;:&quot;https://rcm.ac.in/biometrics-vs-traditional-authentication-a-comparative-analysis-of-security-measures/&quot;,&quot;issued&quot;:{&quot;date-parts&quot;:[[2023,7,26]]}},&quot;isTemporary&quot;:false}]},{&quot;citationID&quot;:&quot;MENDELEY_CITATION_0e2608cd-6125-478e-91d3-576f2dff1eb1&quot;,&quot;properties&quot;:{&quot;noteIndex&quot;:0},&quot;isEdited&quot;:false,&quot;manualOverride&quot;:{&quot;isManuallyOverridden&quot;:false,&quot;citeprocText&quot;:&quot;[4]&quot;,&quot;manualOverrideText&quot;:&quot;&quot;},&quot;citationTag&quot;:&quot;MENDELEY_CITATION_v3_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&quot;,&quot;citationItems&quot;:[{&quot;id&quot;:&quot;49bd4ee1-c2a8-3a7c-ab66-4c7a9bcf063f&quot;,&quot;itemData&quot;:{&quot;type&quot;:&quot;webpage&quot;,&quot;id&quot;:&quot;49bd4ee1-c2a8-3a7c-ab66-4c7a9bcf063f&quot;,&quot;title&quot;:&quot;Biometrics vs. Traditional Authentication: A Comparative Analysis of Security Measures&quot;,&quot;groupId&quot;:&quot;6f7ae304-4748-3cb4-a1b1-cb5def2a7c78&quot;,&quot;author&quot;:[{&quot;family&quot;:&quot;Rakesh&quot;,&quot;given&quot;:&quot;d&quot;,&quot;parse-names&quot;:false,&quot;dropping-particle&quot;:&quot;&quot;,&quot;non-dropping-particle&quot;:&quot;&quot;}],&quot;accessed&quot;:{&quot;date-parts&quot;:[[2024,1,25]]},&quot;URL&quot;:&quot;https://rcm.ac.in/biometrics-vs-traditional-authentication-a-comparative-analysis-of-security-measures/&quot;,&quot;issued&quot;:{&quot;date-parts&quot;:[[2023,7,26]]}},&quot;isTemporary&quot;:false}]},{&quot;citationID&quot;:&quot;MENDELEY_CITATION_439059d0-32de-4ef6-b73d-58720bac57e8&quot;,&quot;properties&quot;:{&quot;noteIndex&quot;:0},&quot;isEdited&quot;:false,&quot;manualOverride&quot;:{&quot;isManuallyOverridden&quot;:false,&quot;citeprocText&quot;:&quot;[5]&quot;,&quot;manualOverrideText&quot;:&quot;&quot;},&quot;citationTag&quot;:&quot;MENDELEY_CITATION_v3_eyJjaXRhdGlvbklEIjoiTUVOREVMRVlfQ0lUQVRJT05fNDM5MDU5ZDAtMzJkZS00ZWY2LWI3M2QtNTg3MjBiYWM1N2U4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quot;,&quot;citationItems&quot;:[{&quot;id&quot;:&quot;ef26e39a-483a-3cb9-bd07-f011c31bf5b9&quot;,&quot;itemData&quot;:{&quot;type&quot;:&quot;webpage&quot;,&quot;id&quot;:&quot;ef26e39a-483a-3cb9-bd07-f011c31bf5b9&quot;,&quot;title&quot;:&quot;Continuous Authentication: A Dynamic Approach to User Verification&quot;,&quot;groupId&quot;:&quot;6f7ae304-4748-3cb4-a1b1-cb5def2a7c78&quot;,&quot;author&quot;:[{&quot;family&quot;:&quot;Javed Shah&quot;,&quot;given&quot;:&quot;&quot;,&quot;parse-names&quot;:false,&quot;dropping-particle&quot;:&quot;&quot;,&quot;non-dropping-particle&quot;:&quot;&quot;}],&quot;accessed&quot;:{&quot;date-parts&quot;:[[2023,12,31]]},&quot;URL&quot;:&quot;https://www.1kosmos.com/authentication/continuous-authentication-guide/&quot;,&quot;issued&quot;:{&quot;date-parts&quot;:[[2023,8,27]]}},&quot;isTemporary&quot;:false}]},{&quot;citationID&quot;:&quot;MENDELEY_CITATION_7d7b75d9-47fd-4c84-b4d0-ba262941c6bb&quot;,&quot;properties&quot;:{&quot;noteIndex&quot;:0},&quot;isEdited&quot;:false,&quot;manualOverride&quot;:{&quot;isManuallyOverridden&quot;:false,&quot;citeprocText&quot;:&quot;[5]&quot;,&quot;manualOverrideText&quot;:&quot;&quot;},&quot;citationTag&quot;:&quot;MENDELEY_CITATION_v3_eyJjaXRhdGlvbklEIjoiTUVOREVMRVlfQ0lUQVRJT05fN2Q3Yjc1ZDktNDdmZC00Yzg0LWI0ZDAtYmEyNjI5NDFjNmJi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quot;,&quot;citationItems&quot;:[{&quot;id&quot;:&quot;ef26e39a-483a-3cb9-bd07-f011c31bf5b9&quot;,&quot;itemData&quot;:{&quot;type&quot;:&quot;webpage&quot;,&quot;id&quot;:&quot;ef26e39a-483a-3cb9-bd07-f011c31bf5b9&quot;,&quot;title&quot;:&quot;Continuous Authentication: A Dynamic Approach to User Verification&quot;,&quot;groupId&quot;:&quot;6f7ae304-4748-3cb4-a1b1-cb5def2a7c78&quot;,&quot;author&quot;:[{&quot;family&quot;:&quot;Javed Shah&quot;,&quot;given&quot;:&quot;&quot;,&quot;parse-names&quot;:false,&quot;dropping-particle&quot;:&quot;&quot;,&quot;non-dropping-particle&quot;:&quot;&quot;}],&quot;accessed&quot;:{&quot;date-parts&quot;:[[2023,12,31]]},&quot;URL&quot;:&quot;https://www.1kosmos.com/authentication/continuous-authentication-guide/&quot;,&quot;issued&quot;:{&quot;date-parts&quot;:[[2023,8,27]]}},&quot;isTemporary&quot;:false}]},{&quot;citationID&quot;:&quot;MENDELEY_CITATION_3a43f8d8-0a60-4ef5-81ee-0e805b8e236c&quot;,&quot;properties&quot;:{&quot;noteIndex&quot;:0},&quot;isEdited&quot;:false,&quot;manualOverride&quot;:{&quot;isManuallyOverridden&quot;:false,&quot;citeprocText&quot;:&quot;[5]&quot;,&quot;manualOverrideText&quot;:&quot;&quot;},&quot;citationTag&quot;:&quot;MENDELEY_CITATION_v3_eyJjaXRhdGlvbklEIjoiTUVOREVMRVlfQ0lUQVRJT05fM2E0M2Y4ZDgtMGE2MC00ZWY1LTgxZWUtMGU4MDViOGUyMzZj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quot;,&quot;citationItems&quot;:[{&quot;id&quot;:&quot;ef26e39a-483a-3cb9-bd07-f011c31bf5b9&quot;,&quot;itemData&quot;:{&quot;type&quot;:&quot;webpage&quot;,&quot;id&quot;:&quot;ef26e39a-483a-3cb9-bd07-f011c31bf5b9&quot;,&quot;title&quot;:&quot;Continuous Authentication: A Dynamic Approach to User Verification&quot;,&quot;groupId&quot;:&quot;6f7ae304-4748-3cb4-a1b1-cb5def2a7c78&quot;,&quot;author&quot;:[{&quot;family&quot;:&quot;Javed Shah&quot;,&quot;given&quot;:&quot;&quot;,&quot;parse-names&quot;:false,&quot;dropping-particle&quot;:&quot;&quot;,&quot;non-dropping-particle&quot;:&quot;&quot;}],&quot;accessed&quot;:{&quot;date-parts&quot;:[[2023,12,31]]},&quot;URL&quot;:&quot;https://www.1kosmos.com/authentication/continuous-authentication-guide/&quot;,&quot;issued&quot;:{&quot;date-parts&quot;:[[2023,8,27]]}},&quot;isTemporary&quot;:false}]},{&quot;citationID&quot;:&quot;MENDELEY_CITATION_ae3360e4-96dc-45cf-ad3a-aac94dda6bda&quot;,&quot;properties&quot;:{&quot;noteIndex&quot;:0},&quot;isEdited&quot;:false,&quot;manualOverride&quot;:{&quot;isManuallyOverridden&quot;:false,&quot;citeprocText&quot;:&quot;[5]&quot;,&quot;manualOverrideText&quot;:&quot;&quot;},&quot;citationTag&quot;:&quot;MENDELEY_CITATION_v3_eyJjaXRhdGlvbklEIjoiTUVOREVMRVlfQ0lUQVRJT05fYWUzMzYwZTQtOTZkYy00NWNmLWFkM2EtYWFjOTRkZGE2YmRh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quot;,&quot;citationItems&quot;:[{&quot;id&quot;:&quot;ef26e39a-483a-3cb9-bd07-f011c31bf5b9&quot;,&quot;itemData&quot;:{&quot;type&quot;:&quot;webpage&quot;,&quot;id&quot;:&quot;ef26e39a-483a-3cb9-bd07-f011c31bf5b9&quot;,&quot;title&quot;:&quot;Continuous Authentication: A Dynamic Approach to User Verification&quot;,&quot;groupId&quot;:&quot;6f7ae304-4748-3cb4-a1b1-cb5def2a7c78&quot;,&quot;author&quot;:[{&quot;family&quot;:&quot;Javed Shah&quot;,&quot;given&quot;:&quot;&quot;,&quot;parse-names&quot;:false,&quot;dropping-particle&quot;:&quot;&quot;,&quot;non-dropping-particle&quot;:&quot;&quot;}],&quot;accessed&quot;:{&quot;date-parts&quot;:[[2023,12,31]]},&quot;URL&quot;:&quot;https://www.1kosmos.com/authentication/continuous-authentication-guide/&quot;,&quot;issued&quot;:{&quot;date-parts&quot;:[[2023,8,27]]}},&quot;isTemporary&quot;:false}]},{&quot;citationID&quot;:&quot;MENDELEY_CITATION_9ae2374c-9029-4496-ad19-60c95f3a53bd&quot;,&quot;properties&quot;:{&quot;noteIndex&quot;:0},&quot;isEdited&quot;:false,&quot;manualOverride&quot;:{&quot;isManuallyOverridden&quot;:false,&quot;citeprocText&quot;:&quot;[5]&quot;,&quot;manualOverrideText&quot;:&quot;&quot;},&quot;citationTag&quot;:&quot;MENDELEY_CITATION_v3_eyJjaXRhdGlvbklEIjoiTUVOREVMRVlfQ0lUQVRJT05fOWFlMjM3NGMtOTAyOS00NDk2LWFkMTktNjBjOTVmM2E1M2Jk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quot;,&quot;citationItems&quot;:[{&quot;id&quot;:&quot;ef26e39a-483a-3cb9-bd07-f011c31bf5b9&quot;,&quot;itemData&quot;:{&quot;type&quot;:&quot;webpage&quot;,&quot;id&quot;:&quot;ef26e39a-483a-3cb9-bd07-f011c31bf5b9&quot;,&quot;title&quot;:&quot;Continuous Authentication: A Dynamic Approach to User Verification&quot;,&quot;groupId&quot;:&quot;6f7ae304-4748-3cb4-a1b1-cb5def2a7c78&quot;,&quot;author&quot;:[{&quot;family&quot;:&quot;Javed Shah&quot;,&quot;given&quot;:&quot;&quot;,&quot;parse-names&quot;:false,&quot;dropping-particle&quot;:&quot;&quot;,&quot;non-dropping-particle&quot;:&quot;&quot;}],&quot;accessed&quot;:{&quot;date-parts&quot;:[[2023,12,31]]},&quot;URL&quot;:&quot;https://www.1kosmos.com/authentication/continuous-authentication-guide/&quot;,&quot;issued&quot;:{&quot;date-parts&quot;:[[2023,8,27]]}},&quot;isTemporary&quot;:false}]},{&quot;citationID&quot;:&quot;MENDELEY_CITATION_857e50bd-79cb-424d-a418-91097f362f80&quot;,&quot;properties&quot;:{&quot;noteIndex&quot;:0},&quot;isEdited&quot;:false,&quot;manualOverride&quot;:{&quot;isManuallyOverridden&quot;:false,&quot;citeprocText&quot;:&quot;[5]&quot;,&quot;manualOverrideText&quot;:&quot;&quot;},&quot;citationTag&quot;:&quot;MENDELEY_CITATION_v3_eyJjaXRhdGlvbklEIjoiTUVOREVMRVlfQ0lUQVRJT05fODU3ZTUwYmQtNzljYi00MjRkLWE0MTgtOTEwOTdmMzYyZjgw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quot;,&quot;citationItems&quot;:[{&quot;id&quot;:&quot;ef26e39a-483a-3cb9-bd07-f011c31bf5b9&quot;,&quot;itemData&quot;:{&quot;type&quot;:&quot;webpage&quot;,&quot;id&quot;:&quot;ef26e39a-483a-3cb9-bd07-f011c31bf5b9&quot;,&quot;title&quot;:&quot;Continuous Authentication: A Dynamic Approach to User Verification&quot;,&quot;groupId&quot;:&quot;6f7ae304-4748-3cb4-a1b1-cb5def2a7c78&quot;,&quot;author&quot;:[{&quot;family&quot;:&quot;Javed Shah&quot;,&quot;given&quot;:&quot;&quot;,&quot;parse-names&quot;:false,&quot;dropping-particle&quot;:&quot;&quot;,&quot;non-dropping-particle&quot;:&quot;&quot;}],&quot;accessed&quot;:{&quot;date-parts&quot;:[[2023,12,31]]},&quot;URL&quot;:&quot;https://www.1kosmos.com/authentication/continuous-authentication-guide/&quot;,&quot;issued&quot;:{&quot;date-parts&quot;:[[2023,8,27]]}},&quot;isTemporary&quot;:false}]},{&quot;citationID&quot;:&quot;MENDELEY_CITATION_0386bbc5-510a-4729-a7c7-391cf5b1c8c4&quot;,&quot;properties&quot;:{&quot;noteIndex&quot;:0},&quot;isEdited&quot;:false,&quot;manualOverride&quot;:{&quot;isManuallyOverridden&quot;:false,&quot;citeprocText&quot;:&quot;[5]&quot;,&quot;manualOverrideText&quot;:&quot;&quot;},&quot;citationTag&quot;:&quot;MENDELEY_CITATION_v3_eyJjaXRhdGlvbklEIjoiTUVOREVMRVlfQ0lUQVRJT05fMDM4NmJiYzUtNTEwYS00NzI5LWE3YzctMzkxY2Y1YjFjOGM0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quot;,&quot;citationItems&quot;:[{&quot;id&quot;:&quot;ef26e39a-483a-3cb9-bd07-f011c31bf5b9&quot;,&quot;itemData&quot;:{&quot;type&quot;:&quot;webpage&quot;,&quot;id&quot;:&quot;ef26e39a-483a-3cb9-bd07-f011c31bf5b9&quot;,&quot;title&quot;:&quot;Continuous Authentication: A Dynamic Approach to User Verification&quot;,&quot;groupId&quot;:&quot;6f7ae304-4748-3cb4-a1b1-cb5def2a7c78&quot;,&quot;author&quot;:[{&quot;family&quot;:&quot;Javed Shah&quot;,&quot;given&quot;:&quot;&quot;,&quot;parse-names&quot;:false,&quot;dropping-particle&quot;:&quot;&quot;,&quot;non-dropping-particle&quot;:&quot;&quot;}],&quot;accessed&quot;:{&quot;date-parts&quot;:[[2023,12,31]]},&quot;URL&quot;:&quot;https://www.1kosmos.com/authentication/continuous-authentication-guide/&quot;,&quot;issued&quot;:{&quot;date-parts&quot;:[[2023,8,27]]}},&quot;isTemporary&quot;:false}]},{&quot;citationID&quot;:&quot;MENDELEY_CITATION_2778bf82-6964-4730-8f19-00dcb9267be0&quot;,&quot;properties&quot;:{&quot;noteIndex&quot;:0},&quot;isEdited&quot;:false,&quot;manualOverride&quot;:{&quot;isManuallyOverridden&quot;:false,&quot;citeprocText&quot;:&quot;[5]&quot;,&quot;manualOverrideText&quot;:&quot;&quot;},&quot;citationTag&quot;:&quot;MENDELEY_CITATION_v3_eyJjaXRhdGlvbklEIjoiTUVOREVMRVlfQ0lUQVRJT05fMjc3OGJmODItNjk2NC00NzMwLThmMTktMDBkY2I5MjY3YmUw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quot;,&quot;citationItems&quot;:[{&quot;id&quot;:&quot;ef26e39a-483a-3cb9-bd07-f011c31bf5b9&quot;,&quot;itemData&quot;:{&quot;type&quot;:&quot;webpage&quot;,&quot;id&quot;:&quot;ef26e39a-483a-3cb9-bd07-f011c31bf5b9&quot;,&quot;title&quot;:&quot;Continuous Authentication: A Dynamic Approach to User Verification&quot;,&quot;groupId&quot;:&quot;6f7ae304-4748-3cb4-a1b1-cb5def2a7c78&quot;,&quot;author&quot;:[{&quot;family&quot;:&quot;Javed Shah&quot;,&quot;given&quot;:&quot;&quot;,&quot;parse-names&quot;:false,&quot;dropping-particle&quot;:&quot;&quot;,&quot;non-dropping-particle&quot;:&quot;&quot;}],&quot;accessed&quot;:{&quot;date-parts&quot;:[[2023,12,31]]},&quot;URL&quot;:&quot;https://www.1kosmos.com/authentication/continuous-authentication-guide/&quot;,&quot;issued&quot;:{&quot;date-parts&quot;:[[2023,8,27]]}},&quot;isTemporary&quot;:false}]},{&quot;citationID&quot;:&quot;MENDELEY_CITATION_a4f3e61c-ad13-4aa9-bd71-b86cd91a2e09&quot;,&quot;properties&quot;:{&quot;noteIndex&quot;:0},&quot;isEdited&quot;:false,&quot;manualOverride&quot;:{&quot;isManuallyOverridden&quot;:false,&quot;citeprocText&quot;:&quot;[5]&quot;,&quot;manualOverrideText&quot;:&quot;&quot;},&quot;citationTag&quot;:&quot;MENDELEY_CITATION_v3_eyJjaXRhdGlvbklEIjoiTUVOREVMRVlfQ0lUQVRJT05fYTRmM2U2MWMtYWQxMy00YWE5LWJkNzEtYjg2Y2Q5MWEyZTA5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quot;,&quot;citationItems&quot;:[{&quot;id&quot;:&quot;ef26e39a-483a-3cb9-bd07-f011c31bf5b9&quot;,&quot;itemData&quot;:{&quot;type&quot;:&quot;webpage&quot;,&quot;id&quot;:&quot;ef26e39a-483a-3cb9-bd07-f011c31bf5b9&quot;,&quot;title&quot;:&quot;Continuous Authentication: A Dynamic Approach to User Verification&quot;,&quot;groupId&quot;:&quot;6f7ae304-4748-3cb4-a1b1-cb5def2a7c78&quot;,&quot;author&quot;:[{&quot;family&quot;:&quot;Javed Shah&quot;,&quot;given&quot;:&quot;&quot;,&quot;parse-names&quot;:false,&quot;dropping-particle&quot;:&quot;&quot;,&quot;non-dropping-particle&quot;:&quot;&quot;}],&quot;accessed&quot;:{&quot;date-parts&quot;:[[2023,12,31]]},&quot;URL&quot;:&quot;https://www.1kosmos.com/authentication/continuous-authentication-guide/&quot;,&quot;issued&quot;:{&quot;date-parts&quot;:[[2023,8,27]]}},&quot;isTemporary&quot;:false}]},{&quot;citationID&quot;:&quot;MENDELEY_CITATION_1c0bc20c-a5e9-4772-9509-78eae96f3296&quot;,&quot;properties&quot;:{&quot;noteIndex&quot;:0},&quot;isEdited&quot;:false,&quot;manualOverride&quot;:{&quot;isManuallyOverridden&quot;:false,&quot;citeprocText&quot;:&quot;[6]&quot;,&quot;manualOverrideText&quot;:&quot;&quot;},&quot;citationTag&quot;:&quot;MENDELEY_CITATION_v3_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&quot;,&quot;citationItems&quot;:[{&quot;id&quot;:&quot;21868cd8-96a2-3d97-a582-26907db20e52&quot;,&quot;itemData&quot;:{&quot;type&quot;:&quot;webpage&quot;,&quot;id&quot;:&quot;21868cd8-96a2-3d97-a582-26907db20e52&quot;,&quot;title&quot;:&quot;Biometric Voice Recognition - Everything You Should Know&quot;,&quot;groupId&quot;:&quot;6f7ae304-4748-3cb4-a1b1-cb5def2a7c78&quot;,&quot;author&quot;:[{&quot;family&quot;:&quot;Imageware&quot;,&quot;given&quot;:&quot;&quot;,&quot;parse-names&quot;:false,&quot;dropping-particle&quot;:&quot;&quot;,&quot;non-dropping-particle&quot;:&quot;&quot;}],&quot;accessed&quot;:{&quot;date-parts&quot;:[[2024,1,25]]},&quot;URL&quot;:&quot;https://imageware.io/biometric-voice-recognition/&quot;,&quot;issued&quot;:{&quot;date-parts&quot;:[[2024]]}},&quot;isTemporary&quot;:false}]},{&quot;citationID&quot;:&quot;MENDELEY_CITATION_70668b2d-e114-45a9-9d17-ccba09f31c3c&quot;,&quot;properties&quot;:{&quot;noteIndex&quot;:0},&quot;isEdited&quot;:false,&quot;manualOverride&quot;:{&quot;isManuallyOverridden&quot;:false,&quot;citeprocText&quot;:&quot;[7]&quot;,&quot;manualOverrideText&quot;:&quot;&quot;},&quot;citationTag&quot;:&quot;MENDELEY_CITATION_v3_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&quot;,&quot;citationItems&quot;:[{&quot;id&quot;:&quot;7fd57de9-89ea-3f27-a62a-4221c51ceec4&quot;,&quot;itemData&quot;:{&quot;type&quot;:&quot;webpage&quot;,&quot;id&quot;:&quot;7fd57de9-89ea-3f27-a62a-4221c51ceec4&quot;,&quot;title&quot;:&quot;Gait Analysis as a Biometric Modality for Customer Authentications – Oamk Journal&quot;,&quot;groupId&quot;:&quot;6f7ae304-4748-3cb4-a1b1-cb5def2a7c78&quot;,&quot;author&quot;:[{&quot;family&quot;:&quot;Ilpo&quot;,&quot;given&quot;:&quot;Virtanen&quot;,&quot;parse-names&quot;:false,&quot;dropping-particle&quot;:&quot;&quot;,&quot;non-dropping-particle&quot;:&quot;&quot;},{&quot;family&quot;:&quot;Vitali&quot;,&quot;given&quot;:&quot;Samurov&quot;,&quot;parse-names&quot;:false,&quot;dropping-particle&quot;:&quot;&quot;,&quot;non-dropping-particle&quot;:&quot;&quot;}],&quot;accessed&quot;:{&quot;date-parts&quot;:[[2024,1,25]]},&quot;URL&quot;:&quot;https://vanha.oamk.fi/oamkjournal/2023/gait-analysis-as-a-biometric-modality-for-customer-authentications/&quot;,&quot;issued&quot;:{&quot;date-parts&quot;:[[2023,12,7]]}},&quot;isTemporary&quot;:false}]},{&quot;citationID&quot;:&quot;MENDELEY_CITATION_82f2264b-4423-49c2-b4c2-09657b38dc34&quot;,&quot;properties&quot;:{&quot;noteIndex&quot;:0},&quot;isEdited&quot;:false,&quot;manualOverride&quot;:{&quot;isManuallyOverridden&quot;:false,&quot;citeprocText&quot;:&quot;[7]&quot;,&quot;manualOverrideText&quot;:&quot;&quot;},&quot;citationTag&quot;:&quot;MENDELEY_CITATION_v3_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&quot;,&quot;citationItems&quot;:[{&quot;id&quot;:&quot;7fd57de9-89ea-3f27-a62a-4221c51ceec4&quot;,&quot;itemData&quot;:{&quot;type&quot;:&quot;webpage&quot;,&quot;id&quot;:&quot;7fd57de9-89ea-3f27-a62a-4221c51ceec4&quot;,&quot;title&quot;:&quot;Gait Analysis as a Biometric Modality for Customer Authentications – Oamk Journal&quot;,&quot;groupId&quot;:&quot;6f7ae304-4748-3cb4-a1b1-cb5def2a7c78&quot;,&quot;author&quot;:[{&quot;family&quot;:&quot;Ilpo&quot;,&quot;given&quot;:&quot;Virtanen&quot;,&quot;parse-names&quot;:false,&quot;dropping-particle&quot;:&quot;&quot;,&quot;non-dropping-particle&quot;:&quot;&quot;},{&quot;family&quot;:&quot;Vitali&quot;,&quot;given&quot;:&quot;Samurov&quot;,&quot;parse-names&quot;:false,&quot;dropping-particle&quot;:&quot;&quot;,&quot;non-dropping-particle&quot;:&quot;&quot;}],&quot;accessed&quot;:{&quot;date-parts&quot;:[[2024,1,25]]},&quot;URL&quot;:&quot;https://vanha.oamk.fi/oamkjournal/2023/gait-analysis-as-a-biometric-modality-for-customer-authentications/&quot;,&quot;issued&quot;:{&quot;date-parts&quot;:[[2023,12,7]]}},&quot;isTemporary&quot;:false}]},{&quot;citationID&quot;:&quot;MENDELEY_CITATION_b86adb91-c5e8-485e-b676-d05095b47139&quot;,&quot;properties&quot;:{&quot;noteIndex&quot;:0},&quot;isEdited&quot;:false,&quot;manualOverride&quot;:{&quot;isManuallyOverridden&quot;:false,&quot;citeprocText&quot;:&quot;[7]&quot;,&quot;manualOverrideText&quot;:&quot;&quot;},&quot;citationTag&quot;:&quot;MENDELEY_CITATION_v3_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&quot;,&quot;citationItems&quot;:[{&quot;id&quot;:&quot;7fd57de9-89ea-3f27-a62a-4221c51ceec4&quot;,&quot;itemData&quot;:{&quot;type&quot;:&quot;webpage&quot;,&quot;id&quot;:&quot;7fd57de9-89ea-3f27-a62a-4221c51ceec4&quot;,&quot;title&quot;:&quot;Gait Analysis as a Biometric Modality for Customer Authentications – Oamk Journal&quot;,&quot;groupId&quot;:&quot;6f7ae304-4748-3cb4-a1b1-cb5def2a7c78&quot;,&quot;author&quot;:[{&quot;family&quot;:&quot;Ilpo&quot;,&quot;given&quot;:&quot;Virtanen&quot;,&quot;parse-names&quot;:false,&quot;dropping-particle&quot;:&quot;&quot;,&quot;non-dropping-particle&quot;:&quot;&quot;},{&quot;family&quot;:&quot;Vitali&quot;,&quot;given&quot;:&quot;Samurov&quot;,&quot;parse-names&quot;:false,&quot;dropping-particle&quot;:&quot;&quot;,&quot;non-dropping-particle&quot;:&quot;&quot;}],&quot;accessed&quot;:{&quot;date-parts&quot;:[[2024,1,25]]},&quot;URL&quot;:&quot;https://vanha.oamk.fi/oamkjournal/2023/gait-analysis-as-a-biometric-modality-for-customer-authentications/&quot;,&quot;issued&quot;:{&quot;date-parts&quot;:[[2023,12,7]]}},&quot;isTemporary&quot;:false}]},{&quot;citationID&quot;:&quot;MENDELEY_CITATION_ca55d4cd-ba2f-46bc-a672-ce86ff547a86&quot;,&quot;properties&quot;:{&quot;noteIndex&quot;:0},&quot;isEdited&quot;:false,&quot;manualOverride&quot;:{&quot;isManuallyOverridden&quot;:false,&quot;citeprocText&quot;:&quot;[7]&quot;,&quot;manualOverrideText&quot;:&quot;&quot;},&quot;citationTag&quot;:&quot;MENDELEY_CITATION_v3_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&quot;,&quot;citationItems&quot;:[{&quot;id&quot;:&quot;7fd57de9-89ea-3f27-a62a-4221c51ceec4&quot;,&quot;itemData&quot;:{&quot;type&quot;:&quot;webpage&quot;,&quot;id&quot;:&quot;7fd57de9-89ea-3f27-a62a-4221c51ceec4&quot;,&quot;title&quot;:&quot;Gait Analysis as a Biometric Modality for Customer Authentications – Oamk Journal&quot;,&quot;groupId&quot;:&quot;6f7ae304-4748-3cb4-a1b1-cb5def2a7c78&quot;,&quot;author&quot;:[{&quot;family&quot;:&quot;Ilpo&quot;,&quot;given&quot;:&quot;Virtanen&quot;,&quot;parse-names&quot;:false,&quot;dropping-particle&quot;:&quot;&quot;,&quot;non-dropping-particle&quot;:&quot;&quot;},{&quot;family&quot;:&quot;Vitali&quot;,&quot;given&quot;:&quot;Samurov&quot;,&quot;parse-names&quot;:false,&quot;dropping-particle&quot;:&quot;&quot;,&quot;non-dropping-particle&quot;:&quot;&quot;}],&quot;accessed&quot;:{&quot;date-parts&quot;:[[2024,1,25]]},&quot;URL&quot;:&quot;https://vanha.oamk.fi/oamkjournal/2023/gait-analysis-as-a-biometric-modality-for-customer-authentications/&quot;,&quot;issued&quot;:{&quot;date-parts&quot;:[[2023,12,7]]}},&quot;isTemporary&quot;:false}]},{&quot;citationID&quot;:&quot;MENDELEY_CITATION_ecfbcfd5-7007-421a-a4a5-4bd13d229fb1&quot;,&quot;properties&quot;:{&quot;noteIndex&quot;:0},&quot;isEdited&quot;:false,&quot;manualOverride&quot;:{&quot;isManuallyOverridden&quot;:false,&quot;citeprocText&quot;:&quot;[8]&quot;,&quot;manualOverrideText&quot;:&quot;&quot;},&quot;citationTag&quot;:&quot;MENDELEY_CITATION_v3_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&quot;,&quot;citationItems&quot;:[{&quot;id&quot;:&quot;b5fbf0d6-5d33-3b53-be03-19b1f40384c5&quot;,&quot;itemData&quot;:{&quot;type&quot;:&quot;report&quot;,&quot;id&quot;:&quot;b5fbf0d6-5d33-3b53-be03-19b1f40384c5&quot;,&quot;title&quot;:&quot;Continuous User Authentication on Mobile Devices: Recent Progress and Remaining Challenges&quot;,&quot;groupId&quot;:&quot;6f7ae304-4748-3cb4-a1b1-cb5def2a7c78&quot;,&quot;author&quot;:[{&quot;family&quot;:&quot;Patel&quot;,&quot;given&quot;:&quot;Vishal M&quot;,&quot;parse-names&quot;:false,&quot;dropping-particle&quot;:&quot;&quot;,&quot;non-dropping-particle&quot;:&quot;&quot;},{&quot;family&quot;:&quot;Member&quot;,&quot;given&quot;:&quot;Senior&quot;,&quot;parse-names&quot;:false,&quot;dropping-particle&quot;:&quot;&quot;,&quot;non-dropping-particle&quot;:&quot;&quot;},{&quot;family&quot;:&quot;Chellappa&quot;,&quot;given&quot;:&quot;Rama&quot;,&quot;parse-names&quot;:false,&quot;dropping-particle&quot;:&quot;&quot;,&quot;non-dropping-particle&quot;:&quot;&quot;},{&quot;family&quot;:&quot;Chandra&quot;,&quot;given&quot;:&quot;Deepak&quot;,&quot;parse-names&quot;:false,&quot;dropping-particle&quot;:&quot;&quot;,&quot;non-dropping-particle&quot;:&quot;&quot;},{&quot;family&quot;:&quot;Barbello&quot;,&quot;given&quot;:&quot;Brandon&quot;,&quot;parse-names&quot;:false,&quot;dropping-particle&quot;:&quot;&quot;,&quot;non-dropping-particle&quot;:&quot;&quot;}],&quot;container-title&quot;:&quot;IEEE SIGNAL PROCESSING MAGAZINE&quot;,&quot;container-title-short&quot;:&quot;IEEE Signal Process Mag&quot;,&quot;issued&quot;:{&quot;date-parts&quot;:[[2016]]},&quot;number-of-pages&quot;:&quot;1&quot;,&quot;abstract&quot;:&quot;Recent developments in sensing and communication technologies have led to an explosion in the use of mobile devices such as smartphones and tablets. With the increase in the use of mobile devices, one has to constantly worry about the security and privacy as the loss of a mobile device could compromise personal information of the user. To deal with this problem, continuous authentication (also known as active authentication) systems have been proposed in which users are continuously monitored after the initial access to the mobile device. In this paper, we provide an overview of different continuous authentication methods on mobile devices. We discuss the merits and drawbacks of available approaches and identify promising avenues of research in this rapidly evolving field.&quot;,&quot;issue&quot;:&quot;X&quot;},&quot;isTemporary&quot;:false}]},{&quot;citationID&quot;:&quot;MENDELEY_CITATION_b7178d60-9d47-41ed-8c4a-cd7522baa4cc&quot;,&quot;properties&quot;:{&quot;noteIndex&quot;:0},&quot;isEdited&quot;:false,&quot;manualOverride&quot;:{&quot;isManuallyOverridden&quot;:false,&quot;citeprocText&quot;:&quot;[9]&quot;,&quot;manualOverrideText&quot;:&quot;&quot;},&quot;citationTag&quot;:&quot;MENDELEY_CITATION_v3_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&quot;,&quot;citationItems&quot;:[{&quot;id&quot;:&quot;bc93c135-9eb8-341a-9a9d-b3cabc51bc04&quot;,&quot;itemData&quot;:{&quot;type&quot;:&quot;webpage&quot;,&quot;id&quot;:&quot;bc93c135-9eb8-341a-9a9d-b3cabc51bc04&quot;,&quot;title&quot;:&quot;Continuous Authentication: What It Is &amp; How It Works | Ekran System&quot;,&quot;groupId&quot;:&quot;6f7ae304-4748-3cb4-a1b1-cb5def2a7c78&quot;,&quot;author&quot;:[{&quot;family&quot;:&quot;Ekran&quot;,&quot;given&quot;:&quot;&quot;,&quot;parse-names&quot;:false,&quot;dropping-particle&quot;:&quot;&quot;,&quot;non-dropping-particle&quot;:&quot;&quot;}],&quot;accessed&quot;:{&quot;date-parts&quot;:[[2024,1,25]]},&quot;URL&quot;:&quot;https://www.ekransystem.com/en/blog/continuous-authentication&quot;,&quot;issued&quot;:{&quot;date-parts&quot;:[[2022,12,7]]}},&quot;isTemporary&quot;:false}]},{&quot;citationID&quot;:&quot;MENDELEY_CITATION_cbae1d03-86c8-45c1-8b85-9e18273ec3e7&quot;,&quot;properties&quot;:{&quot;noteIndex&quot;:0},&quot;isEdited&quot;:false,&quot;manualOverride&quot;:{&quot;isManuallyOverridden&quot;:false,&quot;citeprocText&quot;:&quot;[10]&quot;,&quot;manualOverrideText&quot;:&quot;&quot;},&quot;citationTag&quot;:&quot;MENDELEY_CITATION_v3_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&quot;,&quot;citationItems&quot;:[{&quot;id&quot;:&quot;4547e70d-62d5-3469-bf3f-76527d8f528f&quot;,&quot;itemData&quot;:{&quot;type&quot;:&quot;webpage&quot;,&quot;id&quot;:&quot;4547e70d-62d5-3469-bf3f-76527d8f528f&quot;,&quot;title&quot;:&quot;What Is Continuous Authentication? | Ping Identity&quot;,&quot;groupId&quot;:&quot;6f7ae304-4748-3cb4-a1b1-cb5def2a7c78&quot;,&quot;author&quot;:[{&quot;family&quot;:&quot;PingIdentity&quot;,&quot;given&quot;:&quot;&quot;,&quot;parse-names&quot;:false,&quot;dropping-particle&quot;:&quot;&quot;,&quot;non-dropping-particle&quot;:&quot;&quot;}],&quot;accessed&quot;:{&quot;date-parts&quot;:[[2024,1,25]]},&quot;URL&quot;:&quot;https://www.pingidentity.com/en/resources/identity-fundamentals/authentication/continuous-authentication.html&quot;,&quot;issued&quot;:{&quot;date-parts&quot;:[[2023]]}},&quot;isTemporary&quot;:false}]},{&quot;citationID&quot;:&quot;MENDELEY_CITATION_9c59cbbc-7bed-441d-9290-083e64f596f1&quot;,&quot;properties&quot;:{&quot;noteIndex&quot;:0},&quot;isEdited&quot;:false,&quot;manualOverride&quot;:{&quot;isManuallyOverridden&quot;:false,&quot;citeprocText&quot;:&quot;[11]&quot;,&quot;manualOverrideText&quot;:&quot;&quot;},&quot;citationTag&quot;:&quot;MENDELEY_CITATION_v3_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&quot;,&quot;citationItems&quot;:[{&quot;id&quot;:&quot;66a4296b-d656-3335-9053-82681943db32&quot;,&quot;itemData&quot;:{&quot;type&quot;:&quot;webpage&quot;,&quot;id&quot;:&quot;66a4296b-d656-3335-9053-82681943db32&quot;,&quot;title&quot;:&quot;Top 10 Machine Learning Algorithms For Beginners: Supervised, and More | Simplilearn&quot;,&quot;groupId&quot;:&quot;6f7ae304-4748-3cb4-a1b1-cb5def2a7c78&quot;,&quot;author&quot;:[{&quot;family&quot;:&quot;Tavasoli&quot;,&quot;given&quot;:&quot;Simon&quot;,&quot;parse-names&quot;:false,&quot;dropping-particle&quot;:&quot;&quot;,&quot;non-dropping-particle&quot;:&quot;&quot;}],&quot;accessed&quot;:{&quot;date-parts&quot;:[[2024,1,27]]},&quot;URL&quot;:&quot;https://www.simplilearn.com/10-algorithms-machine-learning-engineers-need-to-know-article&quot;,&quot;issued&quot;:{&quot;date-parts&quot;:[[2023,12,23]]}},&quot;isTemporary&quot;:false}]},{&quot;citationID&quot;:&quot;MENDELEY_CITATION_27787fb3-ff65-4f72-a25a-56c336802edd&quot;,&quot;properties&quot;:{&quot;noteIndex&quot;:0},&quot;isEdited&quot;:false,&quot;manualOverride&quot;:{&quot;isManuallyOverridden&quot;:false,&quot;citeprocText&quot;:&quot;[12]&quot;,&quot;manualOverrideText&quot;:&quot;&quot;},&quot;citationTag&quot;:&quot;MENDELEY_CITATION_v3_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&quot;,&quot;citationItems&quot;:[{&quot;id&quot;:&quot;8523c14f-bb78-3705-8e29-f030b1c49459&quot;,&quot;itemData&quot;:{&quot;type&quot;:&quot;webpage&quot;,&quot;id&quot;:&quot;8523c14f-bb78-3705-8e29-f030b1c49459&quot;,&quot;title&quot;:&quot;Machine Learning And Behavioral Biometrics: A Match Made In Heaven&quot;,&quot;groupId&quot;:&quot;6f7ae304-4748-3cb4-a1b1-cb5def2a7c78&quot;,&quot;author&quot;:[{&quot;family&quot;:&quot;Turgeman&quot;,&quot;given&quot;:&quot;Avi&quot;,&quot;parse-names&quot;:false,&quot;dropping-particle&quot;:&quot;&quot;,&quot;non-dropping-particle&quot;:&quot;&quot;}],&quot;accessed&quot;:{&quot;date-parts&quot;:[[2024,1,27]]},&quot;URL&quot;:&quot;https://www.forbes.com/sites/forbestechcouncil/2018/01/18/machine-learning-and-behavioral-biometrics-a-match-made-in-heaven/?sh=67c4fd2d3306&quot;,&quot;issued&quot;:{&quot;date-parts&quot;:[[2018,1,18]]}},&quot;isTemporary&quot;:false}]},{&quot;citationID&quot;:&quot;MENDELEY_CITATION_8e519003-b1c5-43eb-a570-07dda0c24674&quot;,&quot;properties&quot;:{&quot;noteIndex&quot;:0},&quot;isEdited&quot;:false,&quot;manualOverride&quot;:{&quot;isManuallyOverridden&quot;:false,&quot;citeprocText&quot;:&quot;[13]&quot;,&quot;manualOverrideText&quot;:&quot;&quot;},&quot;citationTag&quot;:&quot;MENDELEY_CITATION_v3_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&quot;,&quot;citationItems&quot;:[{&quot;id&quot;:&quot;8138e373-1161-3cc4-b294-c3cfb0fc356f&quot;,&quot;itemData&quot;:{&quot;type&quot;:&quot;webpage&quot;,&quot;id&quot;:&quot;8138e373-1161-3cc4-b294-c3cfb0fc356f&quot;,&quot;title&quot;:&quot;Behavioural Biometrics: Shaping the Future of Identity Verification | LinkedIn&quot;,&quot;groupId&quot;:&quot;6f7ae304-4748-3cb4-a1b1-cb5def2a7c78&quot;,&quot;author&quot;:[{&quot;family&quot;:&quot;Fact.MR&quot;,&quot;given&quot;:&quot;&quot;,&quot;parse-names&quot;:false,&quot;dropping-particle&quot;:&quot;&quot;,&quot;non-dropping-particle&quot;:&quot;&quot;}],&quot;accessed&quot;:{&quot;date-parts&quot;:[[2024,1,27]]},&quot;URL&quot;:&quot;https://www.linkedin.com/pulse/behavioural-biometrics-shaping-future-identity-verification-factmr/&quot;,&quot;issued&quot;:{&quot;date-parts&quot;:[[2023,7,11]]}},&quot;isTemporary&quot;:false}]},{&quot;citationID&quot;:&quot;MENDELEY_CITATION_664e607d-69c3-453a-a253-fefc77d4cb60&quot;,&quot;properties&quot;:{&quot;noteIndex&quot;:0},&quot;isEdited&quot;:false,&quot;manualOverride&quot;:{&quot;isManuallyOverridden&quot;:false,&quot;citeprocText&quot;:&quot;[14]&quot;,&quot;manualOverrideText&quot;:&quot;&quot;},&quot;citationTag&quot;:&quot;MENDELEY_CITATION_v3_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&quot;,&quot;citationItems&quot;:[{&quot;id&quot;:&quot;1f017206-5ca0-3625-9727-895ba3a4af4b&quot;,&quot;itemData&quot;:{&quot;type&quot;:&quot;paper-conference&quot;,&quot;id&quot;:&quot;1f017206-5ca0-3625-9727-895ba3a4af4b&quot;,&quot;title&quot;:&quot;Behavioral Biometrics for Adaptive Authentication in Digital Banking - Guard Against Flawless Privacy&quot;,&quot;groupId&quot;:&quot;6f7ae304-4748-3cb4-a1b1-cb5def2a7c78&quot;,&quot;author&quot;:[{&quot;family&quot;:&quot;Sahdev&quot;,&quot;given&quot;:&quot;Supriya Lamba&quot;,&quot;parse-names&quot;:false,&quot;dropping-particle&quot;:&quot;&quot;,&quot;non-dropping-particle&quot;:&quot;&quot;},{&quot;family&quot;:&quot;Singh&quot;,&quot;given&quot;:&quot;Saurabh&quot;,&quot;parse-names&quot;:false,&quot;dropping-particle&quot;:&quot;&quot;,&quot;non-dropping-particle&quot;:&quot;&quot;},{&quot;family&quot;:&quot;Kaur&quot;,&quot;given&quot;:&quot;Navleen&quot;,&quot;parse-names&quot;:false,&quot;dropping-particle&quot;:&quot;&quot;,&quot;non-dropping-particle&quot;:&quot;&quot;},{&quot;family&quot;:&quot;Siddiqui&quot;,&quot;given&quot;:&quot;Laraibe&quot;,&quot;parse-names&quot;:false,&quot;dropping-particle&quot;:&quot;&quot;,&quot;non-dropping-particle&quot;:&quot;&quot;}],&quot;container-title&quot;:&quot;2021 International Conference on Innovative Practices in Technology and Management (ICIPTM)&quot;,&quot;DOI&quot;:&quot;10.1109/ICIPTM52218.2021.9388364&quot;,&quot;ISBN&quot;:&quot;978-1-6654-2530-8&quot;,&quot;issued&quot;:{&quot;date-parts&quot;:[[2021,2,17]]},&quot;page&quot;:&quot;261-265&quot;,&quot;publisher&quot;:&quot;IEEE&quot;},&quot;isTemporary&quot;:false}]},{&quot;citationID&quot;:&quot;MENDELEY_CITATION_73ebed01-62c5-4362-b0cc-8171248006e3&quot;,&quot;properties&quot;:{&quot;noteIndex&quot;:0},&quot;isEdited&quot;:false,&quot;manualOverride&quot;:{&quot;isManuallyOverridden&quot;:false,&quot;citeprocText&quot;:&quot;[15]&quot;,&quot;manualOverrideText&quot;:&quot;&quot;},&quot;citationTag&quot;:&quot;MENDELEY_CITATION_v3_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&quot;,&quot;citationItems&quot;:[{&quot;id&quot;:&quot;a97d62dd-7fd3-3cd4-8688-a75c2d965e71&quot;,&quot;itemData&quot;:{&quot;type&quot;:&quot;paper-conference&quot;,&quot;id&quot;:&quot;a97d62dd-7fd3-3cd4-8688-a75c2d965e71&quot;,&quot;title&quot;:&quot;A Behavioral Biometrics User Authentication Study Using Motion Data from Android Smartphones&quot;,&quot;groupId&quot;:&quot;6f7ae304-4748-3cb4-a1b1-cb5def2a7c78&quot;,&quot;author&quot;:[{&quot;family&quot;:&quot;Maghsoudi&quot;,&quot;given&quot;:&quot;Javid&quot;,&quot;parse-names&quot;:false,&quot;dropping-particle&quot;:&quot;&quot;,&quot;non-dropping-particle&quot;:&quot;&quot;},{&quot;family&quot;:&quot;Tappert&quot;,&quot;given&quot;:&quot;Charles C.&quot;,&quot;parse-names&quot;:false,&quot;dropping-particle&quot;:&quot;&quot;,&quot;non-dropping-particle&quot;:&quot;&quot;}],&quot;container-title&quot;:&quot;2016 European Intelligence and Security Informatics Conference (EISIC)&quot;,&quot;DOI&quot;:&quot;10.1109/EISIC.2016.047&quot;,&quot;ISBN&quot;:&quot;978-1-5090-2857-3&quot;,&quot;issued&quot;:{&quot;date-parts&quot;:[[2016,8]]},&quot;page&quot;:&quot;184-187&quot;,&quot;publisher&quot;:&quot;IEEE&quot;},&quot;isTemporary&quot;:false}]},{&quot;citationID&quot;:&quot;MENDELEY_CITATION_8579cb96-abed-4281-a5a9-32766d151902&quot;,&quot;properties&quot;:{&quot;noteIndex&quot;:0},&quot;isEdited&quot;:false,&quot;manualOverride&quot;:{&quot;isManuallyOverridden&quot;:false,&quot;citeprocText&quot;:&quot;[16]&quot;,&quot;manualOverrideText&quot;:&quot;&quot;},&quot;citationTag&quot;:&quot;MENDELEY_CITATION_v3_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&quot;,&quot;citationItems&quot;:[{&quot;id&quot;:&quot;d55e361e-be5c-3d89-b015-3bc64b0e44ed&quot;,&quot;itemData&quot;:{&quot;type&quot;:&quot;paper-conference&quot;,&quot;id&quot;:&quot;d55e361e-be5c-3d89-b015-3bc64b0e44ed&quot;,&quot;title&quot;:&quot;Study on behavioral biometrics to predict user's interest level using web access log&quot;,&quot;groupId&quot;:&quot;6f7ae304-4748-3cb4-a1b1-cb5def2a7c78&quot;,&quot;author&quot;:[{&quot;family&quot;:&quot;Nishiuchi&quot;,&quot;given&quot;:&quot;Nobuyuki&quot;,&quot;parse-names&quot;:false,&quot;dropping-particle&quot;:&quot;&quot;,&quot;non-dropping-particle&quot;:&quot;&quot;},{&quot;family&quot;:&quot;Aoki&quot;,&quot;given&quot;:&quot;Seima&quot;,&quot;parse-names&quot;:false,&quot;dropping-particle&quot;:&quot;&quot;,&quot;non-dropping-particle&quot;:&quot;&quot;}],&quot;container-title&quot;:&quot;2017 International Conference on Biometrics and Kansei Engineering (ICBAKE)&quot;,&quot;DOI&quot;:&quot;10.1109/ICBAKE.2017.8090645&quot;,&quot;ISBN&quot;:&quot;978-1-5386-3401-1&quot;,&quot;issued&quot;:{&quot;date-parts&quot;:[[2017,9]]},&quot;page&quot;:&quot;100-103&quot;,&quot;publisher&quot;:&quot;IEEE&quot;},&quot;isTemporary&quot;:false}]},{&quot;citationID&quot;:&quot;MENDELEY_CITATION_40c877cf-4e7a-41ea-9914-6a416888a40e&quot;,&quot;properties&quot;:{&quot;noteIndex&quot;:0},&quot;isEdited&quot;:false,&quot;manualOverride&quot;:{&quot;isManuallyOverridden&quot;:false,&quot;citeprocText&quot;:&quot;[17]&quot;,&quot;manualOverrideText&quot;:&quot;&quot;},&quot;citationTag&quot;:&quot;MENDELEY_CITATION_v3_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&quot;,&quot;citationItems&quot;:[{&quot;id&quot;:&quot;fc9a9a79-480a-3c37-a8cf-939d2a47ed6d&quot;,&quot;itemData&quot;:{&quot;type&quot;:&quot;paper-conference&quot;,&quot;id&quot;:&quot;fc9a9a79-480a-3c37-a8cf-939d2a47ed6d&quot;,&quot;title&quot;:&quot;Enhanced attendance Management System: A Biometrics System of Identification Based on Fingerprint&quot;,&quot;groupId&quot;:&quot;6f7ae304-4748-3cb4-a1b1-cb5def2a7c78&quot;,&quot;author&quot;:[{&quot;family&quot;:&quot;Monday&quot;,&quot;given&quot;:&quot;Happy N.&quot;,&quot;parse-names&quot;:false,&quot;dropping-particle&quot;:&quot;&quot;,&quot;non-dropping-particle&quot;:&quot;&quot;},{&quot;family&quot;:&quot;Dike&quot;,&quot;given&quot;:&quot;Ifeanyi D.&quot;,&quot;parse-names&quot;:false,&quot;dropping-particle&quot;:&quot;&quot;,&quot;non-dropping-particle&quot;:&quot;&quot;},{&quot;family&quot;:&quot;Li&quot;,&quot;given&quot;:&quot;Jian P.&quot;,&quot;parse-names&quot;:false,&quot;dropping-particle&quot;:&quot;&quot;,&quot;non-dropping-particle&quot;:&quot;&quot;},{&quot;family&quot;:&quot;Agomuo&quot;,&quot;given&quot;:&quot;David&quot;,&quot;parse-names&quot;:false,&quot;dropping-particle&quot;:&quot;&quot;,&quot;non-dropping-particle&quot;:&quot;&quot;},{&quot;family&quot;:&quot;Nneji&quot;,&quot;given&quot;:&quot;Grace U.&quot;,&quot;parse-names&quot;:false,&quot;dropping-particle&quot;:&quot;&quot;,&quot;non-dropping-particle&quot;:&quot;&quot;},{&quot;family&quot;:&quot;Ogungbile&quot;,&quot;given&quot;:&quot;Abel&quot;,&quot;parse-names&quot;:false,&quot;dropping-particle&quot;:&quot;&quot;,&quot;non-dropping-particle&quot;:&quot;&quot;}],&quot;container-title&quot;:&quot;2018 IEEE 9th Annual Information Technology, Electronics and Mobile Communication Conference (IEMCON)&quot;,&quot;DOI&quot;:&quot;10.1109/IEMCON.2018.8614776&quot;,&quot;ISBN&quot;:&quot;978-1-5386-7266-2&quot;,&quot;issued&quot;:{&quot;date-parts&quot;:[[2018,11]]},&quot;page&quot;:&quot;500-505&quot;,&quot;publisher&quot;:&quot;IEEE&quot;},&quot;isTemporary&quot;:false}]},{&quot;citationID&quot;:&quot;MENDELEY_CITATION_7d7e7e93-a3ad-41f4-86cc-6b0daeebb1c3&quot;,&quot;properties&quot;:{&quot;noteIndex&quot;:0},&quot;isEdited&quot;:false,&quot;manualOverride&quot;:{&quot;isManuallyOverridden&quot;:false,&quot;citeprocText&quot;:&quot;[18]&quot;,&quot;manualOverrideText&quot;:&quot;&quot;},&quot;citationTag&quot;:&quot;MENDELEY_CITATION_v3_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&quot;,&quot;citationItems&quot;:[{&quot;id&quot;:&quot;0074ac1d-b083-3c70-bdfb-a281b539ca9d&quot;,&quot;itemData&quot;:{&quot;type&quot;:&quot;paper-conference&quot;,&quot;id&quot;:&quot;0074ac1d-b083-3c70-bdfb-a281b539ca9d&quot;,&quot;title&quot;:&quot;ONGULANKO: An IoT Based Biometric Attendance Logger&quot;,&quot;groupId&quot;:&quot;6f7ae304-4748-3cb4-a1b1-cb5def2a7c78&quot;,&quot;author&quot;:[{&quot;family&quot;:&quot;Faisal&quot;,&quot;given&quot;:&quot;Fahim&quot;,&quot;parse-names&quot;:false,&quot;dropping-particle&quot;:&quot;&quot;,&quot;non-dropping-particle&quot;:&quot;&quot;},{&quot;family&quot;:&quot;Hossain&quot;,&quot;given&quot;:&quot;Syed Akhter&quot;,&quot;parse-names&quot;:false,&quot;dropping-particle&quot;:&quot;&quot;,&quot;non-dropping-particle&quot;:&quot;&quot;},{&quot;family&quot;:&quot;Sattar&quot;,&quot;given&quot;:&quot;Abdus&quot;,&quot;parse-names&quot;:false,&quot;dropping-particle&quot;:&quot;&quot;,&quot;non-dropping-particle&quot;:&quot;&quot;}],&quot;container-title&quot;:&quot;2021 5th International Conference on Intelligent Computing and Control Systems (ICICCS)&quot;,&quot;DOI&quot;:&quot;10.1109/ICICCS51141.2021.9432113&quot;,&quot;ISBN&quot;:&quot;978-1-6654-1272-8&quot;,&quot;issued&quot;:{&quot;date-parts&quot;:[[2021,5,6]]},&quot;page&quot;:&quot;369-377&quot;,&quot;publisher&quot;:&quot;IEEE&quot;},&quot;isTemporary&quot;:false}]},{&quot;citationID&quot;:&quot;MENDELEY_CITATION_93c5429d-a13c-4b67-b1f6-2ba6bd2c2a88&quot;,&quot;properties&quot;:{&quot;noteIndex&quot;:0},&quot;isEdited&quot;:false,&quot;manualOverride&quot;:{&quot;isManuallyOverridden&quot;:false,&quot;citeprocText&quot;:&quot;[19]&quot;,&quot;manualOverrideText&quot;:&quot;&quot;},&quot;citationTag&quot;:&quot;MENDELEY_CITATION_v3_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&quot;,&quot;citationItems&quot;:[{&quot;id&quot;:&quot;70d3c8b2-c432-397d-afdc-628eba2b5f0e&quot;,&quot;itemData&quot;:{&quot;type&quot;:&quot;article-journal&quot;,&quot;id&quot;:&quot;70d3c8b2-c432-397d-afdc-628eba2b5f0e&quot;,&quot;title&quot;:&quot;CrossBehaAuth: Cross-Scenario Behavioral Biometrics Authentication Using Keystroke Dynamics&quot;,&quot;groupId&quot;:&quot;6f7ae304-4748-3cb4-a1b1-cb5def2a7c78&quot;,&quot;author&quot;:[{&quot;family&quot;:&quot;Lin&quot;,&quot;given&quot;:&quot;Chenhao&quot;,&quot;parse-names&quot;:false,&quot;dropping-particle&quot;:&quot;&quot;,&quot;non-dropping-particle&quot;:&quot;&quot;},{&quot;family&quot;:&quot;He&quot;,&quot;given&quot;:&quot;Jingyi&quot;,&quot;parse-names&quot;:false,&quot;dropping-particle&quot;:&quot;&quot;,&quot;non-dropping-particle&quot;:&quot;&quot;},{&quot;family&quot;:&quot;Shen&quot;,&quot;given&quot;:&quot;Chao&quot;,&quot;parse-names&quot;:false,&quot;dropping-particle&quot;:&quot;&quot;,&quot;non-dropping-particle&quot;:&quot;&quot;},{&quot;family&quot;:&quot;Li&quot;,&quot;given&quot;:&quot;Qi&quot;,&quot;parse-names&quot;:false,&quot;dropping-particle&quot;:&quot;&quot;,&quot;non-dropping-particle&quot;:&quot;&quot;},{&quot;family&quot;:&quot;Wang&quot;,&quot;given&quot;:&quot;Qian&quot;,&quot;parse-names&quot;:false,&quot;dropping-particle&quot;:&quot;&quot;,&quot;non-dropping-particle&quot;:&quot;&quot;}],&quot;container-title&quot;:&quot;IEEE Transactions on Dependable and Secure Computing&quot;,&quot;container-title-short&quot;:&quot;IEEE Trans Dependable Secure Comput&quot;,&quot;DOI&quot;:&quot;10.1109/TDSC.2022.3179603&quot;,&quot;ISSN&quot;:&quot;1545-5971&quot;,&quot;issued&quot;:{&quot;date-parts&quot;:[[2022]]},&quot;page&quot;:&quot;1-1&quot;},&quot;isTemporary&quot;:false}]},{&quot;citationID&quot;:&quot;MENDELEY_CITATION_0e833146-4c26-4737-940c-1d2e4ccea1f6&quot;,&quot;properties&quot;:{&quot;noteIndex&quot;:0},&quot;isEdited&quot;:false,&quot;manualOverride&quot;:{&quot;isManuallyOverridden&quot;:false,&quot;citeprocText&quot;:&quot;[20]&quot;,&quot;manualOverrideText&quot;:&quot;&quot;},&quot;citationTag&quot;:&quot;MENDELEY_CITATION_v3_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&quot;,&quot;citationItems&quot;:[{&quot;id&quot;:&quot;f4804f9a-d083-3120-b82d-a609c6094981&quot;,&quot;itemData&quot;:{&quot;type&quot;:&quot;paper-conference&quot;,&quot;id&quot;:&quot;f4804f9a-d083-3120-b82d-a609c6094981&quot;,&quot;title&quot;:&quot;VRCAuth: Continuous Authentication of Users in Virtual Reality Environment Using Head-Movement&quot;,&quot;author&quot;:[{&quot;family&quot;:&quot;Sivasamy&quot;,&quot;given&quot;:&quot;Manimaran&quot;,&quot;parse-names&quot;:false,&quot;dropping-particle&quot;:&quot;&quot;,&quot;non-dropping-particle&quot;:&quot;&quot;},{&quot;family&quot;:&quot;Sastry&quot;,&quot;given&quot;:&quot;V.N.&quot;,&quot;parse-names&quot;:false,&quot;dropping-particle&quot;:&quot;&quot;,&quot;non-dropping-particle&quot;:&quot;&quot;},{&quot;family&quot;:&quot;Gopalan&quot;,&quot;given&quot;:&quot;N.P.&quot;,&quot;parse-names&quot;:false,&quot;dropping-particle&quot;:&quot;&quot;,&quot;non-dropping-particle&quot;:&quot;&quot;}],&quot;container-title&quot;:&quot;2020 5th International Conference on Communication and Electronics Systems (ICCES)&quot;,&quot;accessed&quot;:{&quot;date-parts&quot;:[[2023,11,15]]},&quot;DOI&quot;:&quot;10.1109/ICCES48766.2020.9137914&quot;,&quot;ISBN&quot;:&quot;978-1-7281-5371-1&quot;,&quot;URL&quot;:&quot;https://ieeexplore.ieee.org/document/9137914&quot;,&quot;issued&quot;:{&quot;date-parts&quot;:[[2020,6]]},&quot;page&quot;:&quot;518-523&quot;,&quot;publisher&quot;:&quot;IEEE&quot;,&quot;container-title-short&quot;:&quot;&quot;},&quot;isTemporary&quot;:false}]},{&quot;citationID&quot;:&quot;MENDELEY_CITATION_16896356-453b-4c8d-9bf6-af17ad25cd32&quot;,&quot;properties&quot;:{&quot;noteIndex&quot;:0},&quot;isEdited&quot;:false,&quot;manualOverride&quot;:{&quot;isManuallyOverridden&quot;:false,&quot;citeprocText&quot;:&quot;[21]&quot;,&quot;manualOverrideText&quot;:&quot;&quot;},&quot;citationTag&quot;:&quot;MENDELEY_CITATION_v3_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&quot;,&quot;citationItems&quot;:[{&quot;id&quot;:&quot;83cb8a66-f53a-33f7-8f32-f5347843e33e&quot;,&quot;itemData&quot;:{&quot;type&quot;:&quot;paper-conference&quot;,&quot;id&quot;:&quot;83cb8a66-f53a-33f7-8f32-f5347843e33e&quot;,&quot;title&quot;:&quot;Continuous Transparent Mobile Device Touchscreen Soft Keyboard Biometric Authentication&quot;,&quot;groupId&quot;:&quot;6f7ae304-4748-3cb4-a1b1-cb5def2a7c78&quot;,&quot;author&quot;:[{&quot;family&quot;:&quot;Dee&quot;,&quot;given&quot;:&quot;Timothy&quot;,&quot;parse-names&quot;:false,&quot;dropping-particle&quot;:&quot;&quot;,&quot;non-dropping-particle&quot;:&quot;&quot;},{&quot;family&quot;:&quot;Richardson&quot;,&quot;given&quot;:&quot;Ian&quot;,&quot;parse-names&quot;:false,&quot;dropping-particle&quot;:&quot;&quot;,&quot;non-dropping-particle&quot;:&quot;&quot;},{&quot;family&quot;:&quot;Tyagi&quot;,&quot;given&quot;:&quot;Akhilesh&quot;,&quot;parse-names&quot;:false,&quot;dropping-particle&quot;:&quot;&quot;,&quot;non-dropping-particle&quot;:&quot;&quot;}],&quot;container-title&quot;:&quot;2019 32nd International Conference on VLSI Design and 2019 18th International Conference on Embedded Systems (VLSID)&quot;,&quot;accessed&quot;:{&quot;date-parts&quot;:[[2023,11,22]]},&quot;DOI&quot;:&quot;10.1109/VLSID.2019.00125&quot;,&quot;ISBN&quot;:&quot;978-1-7281-0409-6&quot;,&quot;URL&quot;:&quot;https://ieeexplore.ieee.org/document/8710764&quot;,&quot;issued&quot;:{&quot;date-parts&quot;:[[2019,1]]},&quot;publisher-place&quot;:&quot;Delhi&quot;,&quot;page&quot;:&quot;539-540&quot;,&quot;publisher&quot;:&quot;IEEE&quot;},&quot;isTemporary&quot;:false}]},{&quot;citationID&quot;:&quot;MENDELEY_CITATION_42272dc7-2e3e-42a0-b95a-1331b1889e41&quot;,&quot;properties&quot;:{&quot;noteIndex&quot;:0},&quot;isEdited&quot;:false,&quot;manualOverride&quot;:{&quot;isManuallyOverridden&quot;:false,&quot;citeprocText&quot;:&quot;[22]&quot;,&quot;manualOverrideText&quot;:&quot;&quot;},&quot;citationTag&quot;:&quot;MENDELEY_CITATION_v3_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&quot;,&quot;citationItems&quot;:[{&quot;id&quot;:&quot;4973935b-b31a-3a9e-aed4-9155900c3479&quot;,&quot;itemData&quot;:{&quot;type&quot;:&quot;paper-conference&quot;,&quot;id&quot;:&quot;4973935b-b31a-3a9e-aed4-9155900c3479&quot;,&quot;title&quot;:&quot;An Efficient Multibiometric-based Continuous Authentication Scheme&quot;,&quot;groupId&quot;:&quot;6f7ae304-4748-3cb4-a1b1-cb5def2a7c78&quot;,&quot;author&quot;:[{&quot;family&quot;:&quot;Junfeng&quot;,&quot;given&quot;:&quot;Li&quot;,&quot;parse-names&quot;:false,&quot;dropping-particle&quot;:&quot;&quot;,&quot;non-dropping-particle&quot;:&quot;&quot;}],&quot;container-title&quot;:&quot;2022 IEEE 10th International Conference on Computer Science and Network Technology (ICCSNT)&quot;,&quot;DOI&quot;:&quot;10.1109/ICCSNT56096.2022.9972922&quot;,&quot;ISBN&quot;:&quot;978-1-6654-7061-2&quot;,&quot;issued&quot;:{&quot;date-parts&quot;:[[2022,10,22]]},&quot;publisher-place&quot;:&quot;Dalian&quot;,&quot;page&quot;:&quot;118-121&quot;,&quot;publisher&quot;:&quot;IEEE&quot;},&quot;isTemporary&quot;:false}]},{&quot;citationID&quot;:&quot;MENDELEY_CITATION_6d7ba413-3475-4852-a9da-a3aecda4f178&quot;,&quot;properties&quot;:{&quot;noteIndex&quot;:0},&quot;isEdited&quot;:false,&quot;manualOverride&quot;:{&quot;isManuallyOverridden&quot;:false,&quot;citeprocText&quot;:&quot;[23]&quot;,&quot;manualOverrideText&quot;:&quot;&quot;},&quot;citationTag&quot;:&quot;MENDELEY_CITATION_v3_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&quot;,&quot;citationItems&quot;:[{&quot;id&quot;:&quot;8538ba94-f5bb-3470-872e-19e179a9d217&quot;,&quot;itemData&quot;:{&quot;type&quot;:&quot;paper-conference&quot;,&quot;id&quot;:&quot;8538ba94-f5bb-3470-872e-19e179a9d217&quot;,&quot;title&quot;:&quot;Continuous authentication of UAV flight command data using behaviometrics&quot;,&quot;groupId&quot;:&quot;6f7ae304-4748-3cb4-a1b1-cb5def2a7c78&quot;,&quot;author&quot;:[{&quot;family&quot;:&quot;Shoufan&quot;,&quot;given&quot;:&quot;Abdulhadi&quot;,&quot;parse-names&quot;:false,&quot;dropping-particle&quot;:&quot;&quot;,&quot;non-dropping-particle&quot;:&quot;&quot;}],&quot;container-title&quot;:&quot;2017 IFIP/IEEE International Conference on Very Large Scale Integration (VLSI-SoC)&quot;,&quot;accessed&quot;:{&quot;date-parts&quot;:[[2023,11,22]]},&quot;DOI&quot;:&quot;10.1109/VLSI-SoC.2017.8203494&quot;,&quot;ISBN&quot;:&quot;978-1-5386-2880-5&quot;,&quot;URL&quot;:&quot;https://ieeexplore.ieee.org/document/8203494&quot;,&quot;issued&quot;:{&quot;date-parts&quot;:[[2017,10]]},&quot;publisher-place&quot;:&quot;Abu Dhabi&quot;,&quot;page&quot;:&quot;1-6&quot;,&quot;publisher&quot;:&quot;IEEE&quot;},&quot;isTemporary&quot;:false}]},{&quot;citationID&quot;:&quot;MENDELEY_CITATION_1f5b08e2-adb5-4af8-aef1-f2d4bbb1a8aa&quot;,&quot;properties&quot;:{&quot;noteIndex&quot;:0},&quot;isEdited&quot;:false,&quot;manualOverride&quot;:{&quot;isManuallyOverridden&quot;:false,&quot;citeprocText&quot;:&quot;[24]&quot;,&quot;manualOverrideText&quot;:&quot;&quot;},&quot;citationTag&quot;:&quot;MENDELEY_CITATION_v3_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&quot;,&quot;citationItems&quot;:[{&quot;id&quot;:&quot;f0604900-f1e0-3e39-bf5c-199c9d583ca4&quot;,&quot;itemData&quot;:{&quot;type&quot;:&quot;article-journal&quot;,&quot;id&quot;:&quot;f0604900-f1e0-3e39-bf5c-199c9d583ca4&quot;,&quot;title&quot;:&quot;CAB-IoT: Continuous authentication architecture based on Blockchain for internet of things&quot;,&quot;groupId&quot;:&quot;6f7ae304-4748-3cb4-a1b1-cb5def2a7c78&quot;,&quot;author&quot;:[{&quot;family&quot;:&quot;Hussain Al-Naji&quot;,&quot;given&quot;:&quot;Fatimah&quot;,&quot;parse-names&quot;:false,&quot;dropping-particle&quot;:&quot;&quot;,&quot;non-dropping-particle&quot;:&quot;&quot;},{&quot;family&quot;:&quot;Zagrouba&quot;,&quot;given&quot;:&quot;Rachid&quot;,&quot;parse-names&quot;:false,&quot;dropping-particle&quot;:&quot;&quot;,&quot;non-dropping-particle&quot;:&quot;&quot;}],&quot;container-title&quot;:&quot;Journal of King Saud University - Computer and Information Sciences&quot;,&quot;DOI&quot;:&quot;10.1016/j.jksuci.2020.11.023&quot;,&quot;ISSN&quot;:&quot;22131248&quot;,&quot;issued&quot;:{&quot;date-parts&quot;:[[2022,6,1]]},&quot;page&quot;:&quot;2497-2514&quot;,&quot;abstract&quot;:&quot;Raising incidents of security threats among active sessions is an increasing concern in IoT environment. Continuous authentication was introducing to be superior to traditional authentication schemes by constantly verify users’ identities on an ongoing basis and spot the moment at which an illicit attacker seizes control of the session. However, several challenges remain unsolved. This research aims to investigate the power of Blockchain technology to provide real-time and non-intrusive continuous authentication for the IoT environment. Accordingly, a distributed and scalable continuous authentication solution based on Blockchain technology called CAB-IoT was proposed. It enabled fog nodes layer that tackles the limitations of IoT resources by providing localized processing of heavy continuous authentication-related tasks for a group of IoT devices. Besides, CAB-IoT introduced a trust module that depends on the face recognition machine learning model to detect outliers and abnormal access. Moreover, mutual authentication between end-users and fog nodes is also designed, as well as secure communication between the authenticated nodes. The results demonstrate a lightweight continuous authentication solution that achieved the desired balance between security and performance requirements where it was observed in a real-world environment for truly performance results. Security analysis and attack analysis are also considered during the evaluation.&quot;,&quot;publisher&quot;:&quot;King Saud bin Abdulaziz University&quot;,&quot;issue&quot;:&quot;6&quot;,&quot;volume&quot;:&quot;34&quot;},&quot;isTemporary&quot;:false}]},{&quot;citationID&quot;:&quot;MENDELEY_CITATION_8c1817cb-cba0-45a5-b846-132dfcf64c2a&quot;,&quot;properties&quot;:{&quot;noteIndex&quot;:0},&quot;isEdited&quot;:false,&quot;manualOverride&quot;:{&quot;isManuallyOverridden&quot;:false,&quot;citeprocText&quot;:&quot;[25]&quot;,&quot;manualOverrideText&quot;:&quot;&quot;},&quot;citationTag&quot;:&quot;MENDELEY_CITATION_v3_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&quot;,&quot;citationItems&quot;:[{&quot;id&quot;:&quot;8def5c23-2bde-3460-9760-162ae7e3ecf0&quot;,&quot;itemData&quot;:{&quot;type&quot;:&quot;paper-conference&quot;,&quot;id&quot;:&quot;8def5c23-2bde-3460-9760-162ae7e3ecf0&quot;,&quot;title&quot;:&quot;Securing the Private Key in Your Blockchain Wallet: A Continuous Authentication Approach Based on Behavioral Biometric&quot;,&quot;groupId&quot;:&quot;6f7ae304-4748-3cb4-a1b1-cb5def2a7c78&quot;,&quot;author&quot;:[{&quot;family&quot;:&quot;Hu&quot;,&quot;given&quot;:&quot;Teng&quot;,&quot;parse-names&quot;:false,&quot;dropping-particle&quot;:&quot;&quot;,&quot;non-dropping-particle&quot;:&quot;&quot;},{&quot;family&quot;:&quot;Liu&quot;,&quot;given&quot;:&quot;Xiaolei&quot;,&quot;parse-names&quot;:false,&quot;dropping-particle&quot;:&quot;&quot;,&quot;non-dropping-particle&quot;:&quot;&quot;},{&quot;family&quot;:&quot;Niu&quot;,&quot;given&quot;:&quot;Weina&quot;,&quot;parse-names&quot;:false,&quot;dropping-particle&quot;:&quot;&quot;,&quot;non-dropping-particle&quot;:&quot;&quot;},{&quot;family&quot;:&quot;Ding&quot;,&quot;given&quot;:&quot;Kangyi&quot;,&quot;parse-names&quot;:false,&quot;dropping-particle&quot;:&quot;&quot;,&quot;non-dropping-particle&quot;:&quot;&quot;},{&quot;family&quot;:&quot;Wang&quot;,&quot;given&quot;:&quot;Yanping&quot;,&quot;parse-names&quot;:false,&quot;dropping-particle&quot;:&quot;&quot;,&quot;non-dropping-particle&quot;:&quot;&quot;},{&quot;family&quot;:&quot;Zhang&quot;,&quot;given&quot;:&quot;Xiaosong&quot;,&quot;parse-names&quot;:false,&quot;dropping-particle&quot;:&quot;&quot;,&quot;non-dropping-particle&quot;:&quot;&quot;}],&quot;container-title&quot;:&quot;Journal of Physics: Conference Series&quot;,&quot;container-title-short&quot;:&quot;J Phys Conf Ser&quot;,&quot;accessed&quot;:{&quot;date-parts&quot;:[[2023,11,29]]},&quot;DOI&quot;:&quot;10.1088/1742-6596/1631/1/012104&quot;,&quot;ISSN&quot;:&quot;17426596&quot;,&quot;URL&quot;:&quot;https://iopscience.iop.org/article/10.1088/1742-6596/1631/1/012104&quot;,&quot;issued&quot;:{&quot;date-parts&quot;:[[2020,9,23]]},&quot;abstract&quot;:&quot;As blockchain is increasingly valued, the application of blockchain and its security has become a research hotspot. Not only that, more and more ordinary users are paying attention to the blockchain and beginning to trade commodities in cryptocurrencies. The blockchain wallet is a program for users to manage and stores their private keys. Furthermore, the private key is the user's unique credential to the cryptocurrency in the blockchain. But for now, blockchain wallets are only using passwords to authenticate users, which poses a potential risk to private key security. To mitigate this risk, this paper proposes a continuous authentication approach based on user mouse behavioral biometrics. The approach was experimentally shown to be able to authenticate once per second with an average FAR and FRR of 6.92% and 6.18%, respectively.&quot;,&quot;publisher&quot;:&quot;IOP Publishing Ltd&quot;,&quot;issue&quot;:&quot;1&quot;,&quot;volume&quot;:&quot;1631&quot;},&quot;isTemporary&quot;:false}]},{&quot;citationID&quot;:&quot;MENDELEY_CITATION_a47c6c31-ee06-43b4-b454-cdfb33d5d7d0&quot;,&quot;properties&quot;:{&quot;noteIndex&quot;:0},&quot;isEdited&quot;:false,&quot;manualOverride&quot;:{&quot;isManuallyOverridden&quot;:false,&quot;citeprocText&quot;:&quot;[26]&quot;,&quot;manualOverrideText&quot;:&quot;&quot;},&quot;citationTag&quot;:&quot;MENDELEY_CITATION_v3_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&quot;,&quot;citationItems&quot;:[{&quot;id&quot;:&quot;608c6e73-0aa0-356c-925f-cbd93279ac17&quot;,&quot;itemData&quot;:{&quot;type&quot;:&quot;paper-conference&quot;,&quot;id&quot;:&quot;608c6e73-0aa0-356c-925f-cbd93279ac17&quot;,&quot;title&quot;:&quot;A Continuous Authentication Technique for XR Utilizing Time-Based One Time Passwords, Haptics, and Kinetic Activity&quot;,&quot;groupId&quot;:&quot;6f7ae304-4748-3cb4-a1b1-cb5def2a7c78&quot;,&quot;author&quot;:[{&quot;family&quot;:&quot;Grandi&quot;,&quot;given&quot;:&quot;Jerônimo G&quot;,&quot;parse-names&quot;:false,&quot;dropping-particle&quot;:&quot;&quot;,&quot;non-dropping-particle&quot;:&quot;&quot;},{&quot;family&quot;:&quot;Terrell&quot;,&quot;given&quot;:&quot;Jerry&quot;,&quot;parse-names&quot;:false,&quot;dropping-particle&quot;:&quot;&quot;,&quot;non-dropping-particle&quot;:&quot;&quot;},{&quot;family&quot;:&quot;Lofca&quot;,&quot;given&quot;:&quot;Kadir&quot;,&quot;parse-names&quot;:false,&quot;dropping-particle&quot;:&quot;&quot;,&quot;non-dropping-particle&quot;:&quot;&quot;},{&quot;family&quot;:&quot;Ruizvalencia&quot;,&quot;given&quot;:&quot;Carlos&quot;,&quot;parse-names&quot;:false,&quot;dropping-particle&quot;:&quot;&quot;,&quot;non-dropping-particle&quot;:&quot;&quot;},{&quot;family&quot;:&quot;Kopper&quot;,&quot;given&quot;:&quot;Regis&quot;,&quot;parse-names&quot;:false,&quot;dropping-particle&quot;:&quot;&quot;,&quot;non-dropping-particle&quot;:&quot;&quot;}],&quot;container-title&quot;:&quot;2023 IEEE Conference on Virtual Reality and 3D User Interfaces Abstracts and Workshops (VRW)&quot;,&quot;accessed&quot;:{&quot;date-parts&quot;:[[2023,12,13]]},&quot;DOI&quot;:&quot;10.1109/VRW58643.2023.00322&quot;,&quot;ISBN&quot;:&quot;979-8-3503-4839-2&quot;,&quot;URL&quot;:&quot;https://ieeexplore.ieee.org/document/10108572&quot;,&quot;issued&quot;:{&quot;date-parts&quot;:[[2023,3]]},&quot;publisher-place&quot;:&quot;Shanghai&quot;,&quot;page&quot;:&quot;959-960&quot;,&quot;publisher&quot;:&quot;IEEE&quot;},&quot;isTemporary&quot;:false}]},{&quot;citationID&quot;:&quot;MENDELEY_CITATION_705248b0-fd81-403b-a04b-d36e9d59599f&quot;,&quot;properties&quot;:{&quot;noteIndex&quot;:0},&quot;isEdited&quot;:false,&quot;manualOverride&quot;:{&quot;isManuallyOverridden&quot;:false,&quot;citeprocText&quot;:&quot;[27]&quot;,&quot;manualOverrideText&quot;:&quot;&quot;},&quot;citationTag&quot;:&quot;MENDELEY_CITATION_v3_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&quot;,&quot;citationItems&quot;:[{&quot;id&quot;:&quot;eb9f9b89-9773-35fe-87f3-2906ee745569&quot;,&quot;itemData&quot;:{&quot;type&quot;:&quot;paper-conference&quot;,&quot;id&quot;:&quot;eb9f9b89-9773-35fe-87f3-2906ee745569&quot;,&quot;title&quot;:&quot;Feature Importance Evaluation of Smartphone Touch Gestures for Biometric Authentication&quot;,&quot;groupId&quot;:&quot;6f7ae304-4748-3cb4-a1b1-cb5def2a7c78&quot;,&quot;author&quot;:[{&quot;family&quot;:&quot;Ouadjer&quot;,&quot;given&quot;:&quot;Youcef&quot;,&quot;parse-names&quot;:false,&quot;dropping-particle&quot;:&quot;&quot;,&quot;non-dropping-particle&quot;:&quot;&quot;},{&quot;family&quot;:&quot;Adnane&quot;,&quot;given&quot;:&quot;Mourad&quot;,&quot;parse-names&quot;:false,&quot;dropping-particle&quot;:&quot;&quot;,&quot;non-dropping-particle&quot;:&quot;&quot;},{&quot;family&quot;:&quot;Bouadjenek&quot;,&quot;given&quot;:&quot;Nesrine&quot;,&quot;parse-names&quot;:false,&quot;dropping-particle&quot;:&quot;&quot;,&quot;non-dropping-particle&quot;:&quot;&quot;}],&quot;container-title&quot;:&quot;2020 2nd International Workshop on Human-Centric Smart Environments for Health and Well-being (IHSH)&quot;,&quot;accessed&quot;:{&quot;date-parts&quot;:[[2023,11,15]]},&quot;DOI&quot;:&quot;10.1109/IHSH51661.2021.9378750&quot;,&quot;ISBN&quot;:&quot;978-1-6654-4084-4&quot;,&quot;URL&quot;:&quot;https://ieeexplore.ieee.org/document/9378750&quot;,&quot;issued&quot;:{&quot;date-parts&quot;:[[2021,2,9]]},&quot;page&quot;:&quot;103-107&quot;,&quot;publisher&quot;:&quot;IEEE&quot;},&quot;isTemporary&quot;:false}]},{&quot;citationID&quot;:&quot;MENDELEY_CITATION_149026f7-0560-4238-becd-9690e2e59da5&quot;,&quot;properties&quot;:{&quot;noteIndex&quot;:0},&quot;isEdited&quot;:false,&quot;manualOverride&quot;:{&quot;isManuallyOverridden&quot;:false,&quot;citeprocText&quot;:&quot;[28]&quot;,&quot;manualOverrideText&quot;:&quot;&quot;},&quot;citationTag&quot;:&quot;MENDELEY_CITATION_v3_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&quot;,&quot;citationItems&quot;:[{&quot;id&quot;:&quot;2cd8eb17-029c-35fc-a69c-41f599705c2d&quot;,&quot;itemData&quot;:{&quot;type&quot;:&quot;paper-conference&quot;,&quot;id&quot;:&quot;2cd8eb17-029c-35fc-a69c-41f599705c2d&quot;,&quot;title&quot;:&quot;Towards Cluster-Based Split Federated Learning Approach for Continuous User Authentication&quot;,&quot;groupId&quot;:&quot;6f7ae304-4748-3cb4-a1b1-cb5def2a7c78&quot;,&quot;author&quot;:[{&quot;family&quot;:&quot;Wazzeh&quot;,&quot;given&quot;:&quot;Mohamad&quot;,&quot;parse-names&quot;:false,&quot;dropping-particle&quot;:&quot;&quot;,&quot;non-dropping-particle&quot;:&quot;&quot;},{&quot;family&quot;:&quot;Arafeh&quot;,&quot;given&quot;:&quot;Mohamad&quot;,&quot;parse-names&quot;:false,&quot;dropping-particle&quot;:&quot;&quot;,&quot;non-dropping-particle&quot;:&quot;&quot;},{&quot;family&quot;:&quot;Ould-Slimane&quot;,&quot;given&quot;:&quot;Hakima&quot;,&quot;parse-names&quot;:false,&quot;dropping-particle&quot;:&quot;&quot;,&quot;non-dropping-particle&quot;:&quot;&quot;},{&quot;family&quot;:&quot;Talhi&quot;,&quot;given&quot;:&quot;Chamseddine&quot;,&quot;parse-names&quot;:false,&quot;dropping-particle&quot;:&quot;&quot;,&quot;non-dropping-particle&quot;:&quot;&quot;},{&quot;family&quot;:&quot;Mourad&quot;,&quot;given&quot;:&quot;Azzam&quot;,&quot;parse-names&quot;:false,&quot;dropping-particle&quot;:&quot;&quot;,&quot;non-dropping-particle&quot;:&quot;&quot;},{&quot;family&quot;:&quot;Otrok&quot;,&quot;given&quot;:&quot;Hadi&quot;,&quot;parse-names&quot;:false,&quot;dropping-particle&quot;:&quot;&quot;,&quot;non-dropping-particle&quot;:&quot;&quot;}],&quot;container-title&quot;:&quot;2023 7th Cyber Security in Networking Conference (CSNet)&quot;,&quot;accessed&quot;:{&quot;date-parts&quot;:[[2023,12,13]]},&quot;DOI&quot;:&quot;10.1109/CSNet59123.2023.10339744&quot;,&quot;ISBN&quot;:&quot;979-8-3503-4287-1&quot;,&quot;URL&quot;:&quot;https://ieeexplore.ieee.org/document/10339744&quot;,&quot;issued&quot;:{&quot;date-parts&quot;:[[2023,10,16]]},&quot;publisher-place&quot;:&quot; Montreal&quot;,&quot;page&quot;:&quot;114-118&quot;,&quot;publisher&quot;:&quot;IEEE&quot;},&quot;isTemporary&quot;:false}]},{&quot;citationID&quot;:&quot;MENDELEY_CITATION_b3759f16-8404-4d9a-a551-befcda2e84ed&quot;,&quot;properties&quot;:{&quot;noteIndex&quot;:0},&quot;isEdited&quot;:false,&quot;manualOverride&quot;:{&quot;isManuallyOverridden&quot;:false,&quot;citeprocText&quot;:&quot;[29]&quot;,&quot;manualOverrideText&quot;:&quot;&quot;},&quot;citationTag&quot;:&quot;MENDELEY_CITATION_v3_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&quot;,&quot;citationItems&quot;:[{&quot;id&quot;:&quot;eb3bf0c3-2993-3ab9-b80e-f6b619bce387&quot;,&quot;itemData&quot;:{&quot;type&quot;:&quot;paper-conference&quot;,&quot;id&quot;:&quot;eb3bf0c3-2993-3ab9-b80e-f6b619bce387&quot;,&quot;title&quot;:&quot;Study on Integration of FastAPI and Machine Learning for Continuous Authentication of Behavioral Biometrics&quot;,&quot;groupId&quot;:&quot;6f7ae304-4748-3cb4-a1b1-cb5def2a7c78&quot;,&quot;author&quot;:[{&quot;family&quot;:&quot;Bansal&quot;,&quot;given&quot;:&quot;Priya&quot;,&quot;parse-names&quot;:false,&quot;dropping-particle&quot;:&quot;&quot;,&quot;non-dropping-particle&quot;:&quot;&quot;},{&quot;family&quot;:&quot;Ouda&quot;,&quot;given&quot;:&quot;Abdelkader&quot;,&quot;parse-names&quot;:false,&quot;dropping-particle&quot;:&quot;&quot;,&quot;non-dropping-particle&quot;:&quot;&quot;}],&quot;container-title&quot;:&quot;2022 International Symposium on Networks, Computers and Communications (ISNCC)&quot;,&quot;accessed&quot;:{&quot;date-parts&quot;:[[2023,12,13]]},&quot;DOI&quot;:&quot;10.1109/ISNCC55209.2022.9851790&quot;,&quot;ISBN&quot;:&quot;978-1-6654-8544-9&quot;,&quot;URL&quot;:&quot;https://ieeexplore.ieee.org/document/9851790&quot;,&quot;issued&quot;:{&quot;date-parts&quot;:[[2022,7,19]]},&quot;publisher-place&quot;:&quot;Shenzhen&quot;,&quot;page&quot;:&quot;1-6&quot;,&quot;publisher&quot;:&quot;IEEE&quot;},&quot;isTemporary&quot;:false}]},{&quot;citationID&quot;:&quot;MENDELEY_CITATION_e172af5e-30d6-416b-8192-04f135b2a528&quot;,&quot;properties&quot;:{&quot;noteIndex&quot;:0},&quot;isEdited&quot;:false,&quot;manualOverride&quot;:{&quot;isManuallyOverridden&quot;:false,&quot;citeprocText&quot;:&quot;[30]&quot;,&quot;manualOverrideText&quot;:&quot;&quot;},&quot;citationTag&quot;:&quot;MENDELEY_CITATION_v3_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&quot;,&quot;citationItems&quot;:[{&quot;id&quot;:&quot;64dd8b59-f279-3137-a6cc-784568200e76&quot;,&quot;itemData&quot;:{&quot;type&quot;:&quot;paper-conference&quot;,&quot;id&quot;:&quot;64dd8b59-f279-3137-a6cc-784568200e76&quot;,&quot;title&quot;:&quot;Wavelet Transform and Machine Learning-Based Biometric Authentication Using EEG Evoked by Invisible Visual Stimuli&quot;,&quot;groupId&quot;:&quot;6f7ae304-4748-3cb4-a1b1-cb5def2a7c78&quot;,&quot;author&quot;:[{&quot;family&quot;:&quot;MIYAKE&quot;,&quot;given&quot;:&quot;Takahiro&quot;,&quot;parse-names&quot;:false,&quot;dropping-particle&quot;:&quot;&quot;,&quot;non-dropping-particle&quot;:&quot;&quot;},{&quot;family&quot;:&quot;KINJO&quot;,&quot;given&quot;:&quot;Nozomu&quot;,&quot;parse-names&quot;:false,&quot;dropping-particle&quot;:&quot;&quot;,&quot;non-dropping-particle&quot;:&quot;&quot;},{&quot;family&quot;:&quot;NAKANISHI&quot;,&quot;given&quot;:&quot;Isao&quot;,&quot;parse-names&quot;:false,&quot;dropping-particle&quot;:&quot;&quot;,&quot;non-dropping-particle&quot;:&quot;&quot;}],&quot;container-title&quot;:&quot;2020 IEEE REGION 10 CONFERENCE (TENCON)&quot;,&quot;accessed&quot;:{&quot;date-parts&quot;:[[2023,12,13]]},&quot;DOI&quot;:&quot;10.1109/TENCON50793.2020.9293772&quot;,&quot;ISBN&quot;:&quot;978-1-7281-8455-5&quot;,&quot;URL&quot;:&quot;https://ieeexplore.ieee.org/document/9293772&quot;,&quot;issued&quot;:{&quot;date-parts&quot;:[[2020,11,16]]},&quot;page&quot;:&quot;573-578&quot;,&quot;publisher&quot;:&quot;IEEE&quot;},&quot;isTemporary&quot;:false}]},{&quot;citationID&quot;:&quot;MENDELEY_CITATION_fcc73c0b-9a9d-4623-a11a-0bbea1b050f0&quot;,&quot;properties&quot;:{&quot;noteIndex&quot;:0},&quot;isEdited&quot;:false,&quot;manualOverride&quot;:{&quot;isManuallyOverridden&quot;:false,&quot;citeprocText&quot;:&quot;[31]&quot;,&quot;manualOverrideText&quot;:&quot;&quot;},&quot;citationTag&quot;:&quot;MENDELEY_CITATION_v3_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&quot;,&quot;citationItems&quot;:[{&quot;id&quot;:&quot;a3a2041e-acd8-3f69-a1dc-6e6edfe175c9&quot;,&quot;itemData&quot;:{&quot;type&quot;:&quot;article-journal&quot;,&quot;id&quot;:&quot;a3a2041e-acd8-3f69-a1dc-6e6edfe175c9&quot;,&quot;title&quot;:&quot;Continuous Authentication Through Finger Gesture Interaction for Smart Homes Using WiFi&quot;,&quot;groupId&quot;:&quot;6f7ae304-4748-3cb4-a1b1-cb5def2a7c78&quot;,&quot;author&quot;:[{&quot;family&quot;:&quot;Kong&quot;,&quot;given&quot;:&quot;Hao&quot;,&quot;parse-names&quot;:false,&quot;dropping-particle&quot;:&quot;&quot;,&quot;non-dropping-particle&quot;:&quot;&quot;},{&quot;family&quot;:&quot;Lu&quot;,&quot;given&quot;:&quot;Li&quot;,&quot;parse-names&quot;:false,&quot;dropping-particle&quot;:&quot;&quot;,&quot;non-dropping-particle&quot;:&quot;&quot;},{&quot;family&quot;:&quot;Yu&quot;,&quot;given&quot;:&quot;Jiadi&quot;,&quot;parse-names&quot;:false,&quot;dropping-particle&quot;:&quot;&quot;,&quot;non-dropping-particle&quot;:&quot;&quot;},{&quot;family&quot;:&quot;Chen&quot;,&quot;given&quot;:&quot;Yingying&quot;,&quot;parse-names&quot;:false,&quot;dropping-particle&quot;:&quot;&quot;,&quot;non-dropping-particle&quot;:&quot;&quot;},{&quot;family&quot;:&quot;Tang&quot;,&quot;given&quot;:&quot;Feilong&quot;,&quot;parse-names&quot;:false,&quot;dropping-particle&quot;:&quot;&quot;,&quot;non-dropping-particle&quot;:&quot;&quot;}],&quot;container-title&quot;:&quot;IEEE Transactions on Mobile Computing&quot;,&quot;container-title-short&quot;:&quot;IEEE Trans Mob Comput&quot;,&quot;accessed&quot;:{&quot;date-parts&quot;:[[2023,12,14]]},&quot;DOI&quot;:&quot;10.1109/TMC.2020.2994955&quot;,&quot;ISSN&quot;:&quot;1536-1233&quot;,&quot;URL&quot;:&quot;https://ieeexplore.ieee.org/document/9097296&quot;,&quot;issued&quot;:{&quot;date-parts&quot;:[[2021,11,1]]},&quot;page&quot;:&quot;3148-3162&quot;,&quot;issue&quot;:&quot;11&quot;,&quot;volume&quot;:&quot;20&quot;},&quot;isTemporary&quot;:false}]},{&quot;citationID&quot;:&quot;MENDELEY_CITATION_e8bb4d18-306d-4de9-b526-8cb2f9022212&quot;,&quot;properties&quot;:{&quot;noteIndex&quot;:0},&quot;isEdited&quot;:false,&quot;manualOverride&quot;:{&quot;isManuallyOverridden&quot;:false,&quot;citeprocText&quot;:&quot;[32]&quot;,&quot;manualOverrideText&quot;:&quot;&quot;},&quot;citationTag&quot;:&quot;MENDELEY_CITATION_v3_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&quot;,&quot;citationItems&quot;:[{&quot;id&quot;:&quot;2e74e2ca-45f0-3155-aa58-2ef9295b8c7e&quot;,&quot;itemData&quot;:{&quot;type&quot;:&quot;article-journal&quot;,&quot;id&quot;:&quot;2e74e2ca-45f0-3155-aa58-2ef9295b8c7e&quot;,&quot;title&quot;:&quot;CABA: Continuous Authentication Based on BioAura&quot;,&quot;groupId&quot;:&quot;6f7ae304-4748-3cb4-a1b1-cb5def2a7c78&quot;,&quot;author&quot;:[{&quot;family&quot;:&quot;Mosenia&quot;,&quot;given&quot;:&quot;Arsalan&quot;,&quot;parse-names&quot;:false,&quot;dropping-particle&quot;:&quot;&quot;,&quot;non-dropping-particle&quot;:&quot;&quot;},{&quot;family&quot;:&quot;Sur-Kolay&quot;,&quot;given&quot;:&quot;Susmita&quot;,&quot;parse-names&quot;:false,&quot;dropping-particle&quot;:&quot;&quot;,&quot;non-dropping-particle&quot;:&quot;&quot;},{&quot;family&quot;:&quot;Raghunathan&quot;,&quot;given&quot;:&quot;Anand&quot;,&quot;parse-names&quot;:false,&quot;dropping-particle&quot;:&quot;&quot;,&quot;non-dropping-particle&quot;:&quot;&quot;},{&quot;family&quot;:&quot;Jha&quot;,&quot;given&quot;:&quot;Niraj K.&quot;,&quot;parse-names&quot;:false,&quot;dropping-particle&quot;:&quot;&quot;,&quot;non-dropping-particle&quot;:&quot;&quot;}],&quot;container-title&quot;:&quot;IEEE Transactions on Computers&quot;,&quot;DOI&quot;:&quot;10.1109/TC.2016.2622262&quot;,&quot;ISSN&quot;:&quot;00189340&quot;,&quot;issued&quot;:{&quot;date-parts&quot;:[[2017,5,1]]},&quot;page&quot;:&quot;759-772&quot;,&quot;abstract&quot;:&quot;Most computer systems authenticate users only once at the time of initial login, which can lead to security concerns. Continuous authentication has been explored as an approach for alleviating such concerns. Previous methods for continuous authentication primarily use biometrics, e.g., fingerprint and face recognition, or behaviometrics, e.g., key stroke patterns. We describe CABA, a novel continuous authentication system that is inspired by and leverages the emergence of sensors for pervasive and continuous health monitoring. CABA authenticates users based on their BioAura, an ensemble of biomedical signal streams that can be collected continuously and non-invasively using wearable medical devices. While each such signal may not be highly discriminative by itself, we demonstrate that a collection of such signals, along with robust machine learning, can provide high accuracy levels. We demonstrate the feasibility of CABA through analysis of traces from the MIMIC-II dataset. We propose various applications of CABA, and describe how it can be extended to user identification and adaptive access control authorization. Finally, we discuss possible attacks on the proposed scheme and suggest corresponding countermeasures.&quot;,&quot;publisher&quot;:&quot;IEEE Computer Society&quot;,&quot;issue&quot;:&quot;5&quot;,&quot;volume&quot;:&quot;66&quot;},&quot;isTemporary&quot;:false}]},{&quot;citationID&quot;:&quot;MENDELEY_CITATION_e4d8e4e0-2ee8-4b74-bca1-a2602dc9717d&quot;,&quot;properties&quot;:{&quot;noteIndex&quot;:0},&quot;isEdited&quot;:false,&quot;manualOverride&quot;:{&quot;isManuallyOverridden&quot;:false,&quot;citeprocText&quot;:&quot;[33]&quot;,&quot;manualOverrideText&quot;:&quot;&quot;},&quot;citationTag&quot;:&quot;MENDELEY_CITATION_v3_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&quot;,&quot;citationItems&quot;:[{&quot;id&quot;:&quot;1d5ac2a9-f8bb-3cff-a4f3-43ead78ee3e9&quot;,&quot;itemData&quot;:{&quot;type&quot;:&quot;article-journal&quot;,&quot;id&quot;:&quot;1d5ac2a9-f8bb-3cff-a4f3-43ead78ee3e9&quot;,&quot;title&quot;:&quot;Surveying the development of biometric user authentication on mobile phones&quot;,&quot;groupId&quot;:&quot;6f7ae304-4748-3cb4-a1b1-cb5def2a7c78&quot;,&quot;author&quot;:[{&quot;family&quot;:&quot;Meng&quot;,&quot;given&quot;:&quot;Weizhi&quot;,&quot;parse-names&quot;:false,&quot;dropping-particle&quot;:&quot;&quot;,&quot;non-dropping-particle&quot;:&quot;&quot;},{&quot;family&quot;:&quot;Wong&quot;,&quot;given&quot;:&quot;Duncan S.&quot;,&quot;parse-names&quot;:false,&quot;dropping-particle&quot;:&quot;&quot;,&quot;non-dropping-particle&quot;:&quot;&quot;},{&quot;family&quot;:&quot;Furnell&quot;,&quot;given&quot;:&quot;Steven&quot;,&quot;parse-names&quot;:false,&quot;dropping-particle&quot;:&quot;&quot;,&quot;non-dropping-particle&quot;:&quot;&quot;},{&quot;family&quot;:&quot;Zhou&quot;,&quot;given&quot;:&quot;Jianying&quot;,&quot;parse-names&quot;:false,&quot;dropping-particle&quot;:&quot;&quot;,&quot;non-dropping-particle&quot;:&quot;&quot;}],&quot;container-title&quot;:&quot;IEEE Communications Surveys and Tutorials&quot;,&quot;DOI&quot;:&quot;10.1109/COMST.2014.2386915&quot;,&quot;ISSN&quot;:&quot;1553877X&quot;,&quot;issued&quot;:{&quot;date-parts&quot;:[[2015,7,1]]},&quot;page&quot;:&quot;1268-1293&quot;,&quot;abstract&quot;:&quot;Designing reliable user authentication on mobile phones is becoming an increasingly important task to protect users' private information and data. Since biometric approaches can provide many advantages over the traditional authentication methods, they have become a significant topic for both academia and industry. The major goal of biometric user authentication is to authenticate legitimate users and identify impostors based on physiological and behavioral characteristics. In this paper, we survey the development of existing biometric authentication techniques on mobile phones, particularly on touch-enabled devices, with reference to 11 biometric approaches (five physiological and six behavioral). We present a taxonomy of existing efforts regarding biometric authentication on mobile phones and analyze their feasibility of deployment on touch-enabled mobile phones. In addition, we systematically characterize a generic biometric authentication system with eight potential attack points and survey practical attacks and potential countermeasures on mobile phones. Moreover, we propose a framework for establishing a reliable authentication mechanism through implementing a multimodal biometric user authentication in an appropriate way. Experimental results are presented to validate this framework using touch dynamics, and the results show that multimodal biometrics can be deployed on touch-enabled phones to significantly reduce the false rates of a single biometric system. Finally, we identify challenges and open problems in this area and suggest that touch dynamics will become a mainstream aspect in designing future user authentication on mobile phones.&quot;,&quot;publisher&quot;:&quot;Institute of Electrical and Electronics Engineers Inc.&quot;,&quot;issue&quot;:&quot;3&quot;,&quot;volume&quot;:&quot;17&quot;},&quot;isTemporary&quot;:false}]},{&quot;citationID&quot;:&quot;MENDELEY_CITATION_742546ef-9a38-45ac-9a25-08d3bea9452e&quot;,&quot;properties&quot;:{&quot;noteIndex&quot;:0},&quot;isEdited&quot;:false,&quot;manualOverride&quot;:{&quot;isManuallyOverridden&quot;:false,&quot;citeprocText&quot;:&quot;[34]&quot;,&quot;manualOverrideText&quot;:&quot;&quot;},&quot;citationTag&quot;:&quot;MENDELEY_CITATION_v3_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&quot;,&quot;citationItems&quot;:[{&quot;id&quot;:&quot;e41efadf-6e10-3ddd-8db6-f2483b384c31&quot;,&quot;itemData&quot;:{&quot;type&quot;:&quot;report&quot;,&quot;id&quot;:&quot;e41efadf-6e10-3ddd-8db6-f2483b384c31&quot;,&quot;title&quot;:&quot;Recent Advances in Biometric Technology for Mobile Devices&quot;,&quot;groupId&quot;:&quot;6f7ae304-4748-3cb4-a1b1-cb5def2a7c78&quot;,&quot;author&quot;:[{&quot;family&quot;:&quot;Das&quot;,&quot;given&quot;:&quot;Abhijit&quot;,&quot;parse-names&quot;:false,&quot;dropping-particle&quot;:&quot;&quot;,&quot;non-dropping-particle&quot;:&quot;&quot;},{&quot;family&quot;:&quot;Galdi&quot;,&quot;given&quot;:&quot;Chiara&quot;,&quot;parse-names&quot;:false,&quot;dropping-particle&quot;:&quot;&quot;,&quot;non-dropping-particle&quot;:&quot;&quot;},{&quot;family&quot;:&quot;Han&quot;,&quot;given&quot;:&quot;Hu&quot;,&quot;parse-names&quot;:false,&quot;dropping-particle&quot;:&quot;&quot;,&quot;non-dropping-particle&quot;:&quot;&quot;},{&quot;family&quot;:&quot;Ramachandra&quot;,&quot;given&quot;:&quot;Raghavendra&quot;,&quot;parse-names&quot;:false,&quot;dropping-particle&quot;:&quot;&quot;,&quot;non-dropping-particle&quot;:&quot;&quot;},{&quot;family&quot;:&quot;Dugelay&quot;,&quot;given&quot;:&quot;Jean-Luc&quot;,&quot;parse-names&quot;:false,&quot;dropping-particle&quot;:&quot;&quot;,&quot;non-dropping-particle&quot;:&quot;&quot;},{&quot;family&quot;:&quot;Dantcheva&quot;,&quot;given&quot;:&quot;Antitza&quot;,&quot;parse-names&quot;:false,&quot;dropping-particle&quot;:&quot;&quot;,&quot;non-dropping-particle&quot;:&quot;&quot;}],&quot;URL&quot;:&quot;https://www.scopus.com&quot;,&quot;abstract&quot;:&quot;The prevalent commercial deployment of mobile biomet-rics as a robust authentication method on mobile devices has fueled increasingly scientific attention. Motivated by this, in this work we seek to provide insight on recent development in mobile biometrics. We present parallels and dissimilarities of mobile biometrics and classical biomet-rics, enumerate related strengths and challenges. Further we provide an overview of recent techniques in mobile bio-metrics, as well as application systems adopted by industry. Finally, we discuss open research problems in this field.&quot;},&quot;isTemporary&quot;:false}]},{&quot;citationID&quot;:&quot;MENDELEY_CITATION_9bf05b12-0edd-4dd5-b5f8-a2bbced13963&quot;,&quot;properties&quot;:{&quot;noteIndex&quot;:0},&quot;isEdited&quot;:false,&quot;manualOverride&quot;:{&quot;isManuallyOverridden&quot;:false,&quot;citeprocText&quot;:&quot;[35]&quot;,&quot;manualOverrideText&quot;:&quot;&quot;},&quot;citationTag&quot;:&quot;MENDELEY_CITATION_v3_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&quot;,&quot;citationItems&quot;:[{&quot;id&quot;:&quot;2b76bec5-4b12-3b49-8da9-0911b24b4817&quot;,&quot;itemData&quot;:{&quot;type&quot;:&quot;article&quot;,&quot;id&quot;:&quot;2b76bec5-4b12-3b49-8da9-0911b24b4817&quot;,&quot;title&quot;:&quot;Continuous Multimodal Biometric Authentication Schemes: A Systematic Review&quot;,&quot;groupId&quot;:&quot;6f7ae304-4748-3cb4-a1b1-cb5def2a7c78&quot;,&quot;author&quot;:[{&quot;family&quot;:&quot;Ryu&quot;,&quot;given&quot;:&quot;Riseul&quot;,&quot;parse-names&quot;:false,&quot;dropping-particle&quot;:&quot;&quot;,&quot;non-dropping-particle&quot;:&quot;&quot;},{&quot;family&quot;:&quot;Yeom&quot;,&quot;given&quot;:&quot;Soonja&quot;,&quot;parse-names&quot;:false,&quot;dropping-particle&quot;:&quot;&quot;,&quot;non-dropping-particle&quot;:&quot;&quot;},{&quot;family&quot;:&quot;Kim&quot;,&quot;given&quot;:&quot;Soo Hyung&quot;,&quot;parse-names&quot;:false,&quot;dropping-particle&quot;:&quot;&quot;,&quot;non-dropping-particle&quot;:&quot;&quot;},{&quot;family&quot;:&quot;Herbert&quot;,&quot;given&quot;:&quot;David&quot;,&quot;parse-names&quot;:false,&quot;dropping-particle&quot;:&quot;&quot;,&quot;non-dropping-particle&quot;:&quot;&quot;}],&quot;container-title&quot;:&quot;IEEE Access&quot;,&quot;DOI&quot;:&quot;10.1109/ACCESS.2021.3061589&quot;,&quot;ISSN&quot;:&quot;21693536&quot;,&quot;issued&quot;:{&quot;date-parts&quot;:[[2021]]},&quot;page&quot;:&quot;34541-34557&quot;,&quot;abstract&quot;:&quot;Building safeguards against illegitimate access and authentication is a cornerstone for securing systems. Existing user authentication schemes suffer from challenges in detecting impersonation attacks which leave systems vulnerable and susceptible to misuse. A range of research proposals have suggested continuous multimodal biometric authentication (CMBA) systems as a reliable solution. Though contemporary authentication systems have the potential to change their current authentication scheme, there is a lack of critical analysis of current progress in the field to foster and influence practical solutions. This paper provides a systematic survey of existing literature on CMBA systems, followed by analysis to identify and discuss current research and future trends. The study has found that many diverse biometric characteristics are used for multimodal biometric authentication systems. The majority of the studies in the literature reviewed apply supervised learning approaches as a classification technique, and score level fusion is predominantly used as a fusion model. The review has determined however that there is a lack of comparative analysis on CMBA design in terms of combinations of biometric types (behavioural only, physiological only, or both), machine learning algorithms (unsupervised learning and semi-supervised learning), and fusion models. Most of the studies evaluated a CMBA system's accuracy functionality, such as False Acceptance Rate (FAR), False Rejection Rate (FRR) and Equal Error Rate (EER). However, security, scalability and usability (user acceptance and satisfaction) are generally not addressed thoroughly even though these are key factors for system success in a real deployment. Furthermore, a CMBA system should be implemented and evaluated extensively on real data without restriction to prove that such systems are feasible.&quot;,&quot;publisher&quot;:&quot;Institute of Electrical and Electronics Engineers Inc.&quot;,&quot;volume&quot;:&quot;9&quot;},&quot;isTemporary&quot;:false}]},{&quot;citationID&quot;:&quot;MENDELEY_CITATION_e95607f3-8a3b-40e6-a243-7ead5447aea1&quot;,&quot;properties&quot;:{&quot;noteIndex&quot;:0},&quot;isEdited&quot;:false,&quot;manualOverride&quot;:{&quot;isManuallyOverridden&quot;:false,&quot;citeprocText&quot;:&quot;[33]&quot;,&quot;manualOverrideText&quot;:&quot;&quot;},&quot;citationTag&quot;:&quot;MENDELEY_CITATION_v3_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&quot;,&quot;citationItems&quot;:[{&quot;id&quot;:&quot;1d5ac2a9-f8bb-3cff-a4f3-43ead78ee3e9&quot;,&quot;itemData&quot;:{&quot;type&quot;:&quot;article-journal&quot;,&quot;id&quot;:&quot;1d5ac2a9-f8bb-3cff-a4f3-43ead78ee3e9&quot;,&quot;title&quot;:&quot;Surveying the development of biometric user authentication on mobile phones&quot;,&quot;groupId&quot;:&quot;6f7ae304-4748-3cb4-a1b1-cb5def2a7c78&quot;,&quot;author&quot;:[{&quot;family&quot;:&quot;Meng&quot;,&quot;given&quot;:&quot;Weizhi&quot;,&quot;parse-names&quot;:false,&quot;dropping-particle&quot;:&quot;&quot;,&quot;non-dropping-particle&quot;:&quot;&quot;},{&quot;family&quot;:&quot;Wong&quot;,&quot;given&quot;:&quot;Duncan S.&quot;,&quot;parse-names&quot;:false,&quot;dropping-particle&quot;:&quot;&quot;,&quot;non-dropping-particle&quot;:&quot;&quot;},{&quot;family&quot;:&quot;Furnell&quot;,&quot;given&quot;:&quot;Steven&quot;,&quot;parse-names&quot;:false,&quot;dropping-particle&quot;:&quot;&quot;,&quot;non-dropping-particle&quot;:&quot;&quot;},{&quot;family&quot;:&quot;Zhou&quot;,&quot;given&quot;:&quot;Jianying&quot;,&quot;parse-names&quot;:false,&quot;dropping-particle&quot;:&quot;&quot;,&quot;non-dropping-particle&quot;:&quot;&quot;}],&quot;container-title&quot;:&quot;IEEE Communications Surveys and Tutorials&quot;,&quot;DOI&quot;:&quot;10.1109/COMST.2014.2386915&quot;,&quot;ISSN&quot;:&quot;1553877X&quot;,&quot;issued&quot;:{&quot;date-parts&quot;:[[2015,7,1]]},&quot;page&quot;:&quot;1268-1293&quot;,&quot;abstract&quot;:&quot;Designing reliable user authentication on mobile phones is becoming an increasingly important task to protect users' private information and data. Since biometric approaches can provide many advantages over the traditional authentication methods, they have become a significant topic for both academia and industry. The major goal of biometric user authentication is to authenticate legitimate users and identify impostors based on physiological and behavioral characteristics. In this paper, we survey the development of existing biometric authentication techniques on mobile phones, particularly on touch-enabled devices, with reference to 11 biometric approaches (five physiological and six behavioral). We present a taxonomy of existing efforts regarding biometric authentication on mobile phones and analyze their feasibility of deployment on touch-enabled mobile phones. In addition, we systematically characterize a generic biometric authentication system with eight potential attack points and survey practical attacks and potential countermeasures on mobile phones. Moreover, we propose a framework for establishing a reliable authentication mechanism through implementing a multimodal biometric user authentication in an appropriate way. Experimental results are presented to validate this framework using touch dynamics, and the results show that multimodal biometrics can be deployed on touch-enabled phones to significantly reduce the false rates of a single biometric system. Finally, we identify challenges and open problems in this area and suggest that touch dynamics will become a mainstream aspect in designing future user authentication on mobile phones.&quot;,&quot;publisher&quot;:&quot;Institute of Electrical and Electronics Engineers Inc.&quot;,&quot;issue&quot;:&quot;3&quot;,&quot;volume&quot;:&quot;17&quot;},&quot;isTemporary&quot;:false}]},{&quot;citationID&quot;:&quot;MENDELEY_CITATION_e451eaeb-479e-49bc-8fb8-69291ed92807&quot;,&quot;properties&quot;:{&quot;noteIndex&quot;:0},&quot;isEdited&quot;:false,&quot;manualOverride&quot;:{&quot;isManuallyOverridden&quot;:false,&quot;citeprocText&quot;:&quot;[34]&quot;,&quot;manualOverrideText&quot;:&quot;&quot;},&quot;citationTag&quot;:&quot;MENDELEY_CITATION_v3_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&quot;,&quot;citationItems&quot;:[{&quot;id&quot;:&quot;e41efadf-6e10-3ddd-8db6-f2483b384c31&quot;,&quot;itemData&quot;:{&quot;type&quot;:&quot;report&quot;,&quot;id&quot;:&quot;e41efadf-6e10-3ddd-8db6-f2483b384c31&quot;,&quot;title&quot;:&quot;Recent Advances in Biometric Technology for Mobile Devices&quot;,&quot;groupId&quot;:&quot;6f7ae304-4748-3cb4-a1b1-cb5def2a7c78&quot;,&quot;author&quot;:[{&quot;family&quot;:&quot;Das&quot;,&quot;given&quot;:&quot;Abhijit&quot;,&quot;parse-names&quot;:false,&quot;dropping-particle&quot;:&quot;&quot;,&quot;non-dropping-particle&quot;:&quot;&quot;},{&quot;family&quot;:&quot;Galdi&quot;,&quot;given&quot;:&quot;Chiara&quot;,&quot;parse-names&quot;:false,&quot;dropping-particle&quot;:&quot;&quot;,&quot;non-dropping-particle&quot;:&quot;&quot;},{&quot;family&quot;:&quot;Han&quot;,&quot;given&quot;:&quot;Hu&quot;,&quot;parse-names&quot;:false,&quot;dropping-particle&quot;:&quot;&quot;,&quot;non-dropping-particle&quot;:&quot;&quot;},{&quot;family&quot;:&quot;Ramachandra&quot;,&quot;given&quot;:&quot;Raghavendra&quot;,&quot;parse-names&quot;:false,&quot;dropping-particle&quot;:&quot;&quot;,&quot;non-dropping-particle&quot;:&quot;&quot;},{&quot;family&quot;:&quot;Dugelay&quot;,&quot;given&quot;:&quot;Jean-Luc&quot;,&quot;parse-names&quot;:false,&quot;dropping-particle&quot;:&quot;&quot;,&quot;non-dropping-particle&quot;:&quot;&quot;},{&quot;family&quot;:&quot;Dantcheva&quot;,&quot;given&quot;:&quot;Antitza&quot;,&quot;parse-names&quot;:false,&quot;dropping-particle&quot;:&quot;&quot;,&quot;non-dropping-particle&quot;:&quot;&quot;}],&quot;URL&quot;:&quot;https://www.scopus.com&quot;,&quot;abstract&quot;:&quot;The prevalent commercial deployment of mobile biomet-rics as a robust authentication method on mobile devices has fueled increasingly scientific attention. Motivated by this, in this work we seek to provide insight on recent development in mobile biometrics. We present parallels and dissimilarities of mobile biometrics and classical biomet-rics, enumerate related strengths and challenges. Further we provide an overview of recent techniques in mobile bio-metrics, as well as application systems adopted by industry. Finally, we discuss open research problems in this field.&quot;},&quot;isTemporary&quot;:false}]},{&quot;citationID&quot;:&quot;MENDELEY_CITATION_5bf9c64d-fc15-436d-875e-54255c10d08b&quot;,&quot;properties&quot;:{&quot;noteIndex&quot;:0},&quot;isEdited&quot;:false,&quot;manualOverride&quot;:{&quot;isManuallyOverridden&quot;:false,&quot;citeprocText&quot;:&quot;[35]&quot;,&quot;manualOverrideText&quot;:&quot;&quot;},&quot;citationTag&quot;:&quot;MENDELEY_CITATION_v3_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&quot;,&quot;citationItems&quot;:[{&quot;id&quot;:&quot;2b76bec5-4b12-3b49-8da9-0911b24b4817&quot;,&quot;itemData&quot;:{&quot;type&quot;:&quot;article&quot;,&quot;id&quot;:&quot;2b76bec5-4b12-3b49-8da9-0911b24b4817&quot;,&quot;title&quot;:&quot;Continuous Multimodal Biometric Authentication Schemes: A Systematic Review&quot;,&quot;groupId&quot;:&quot;6f7ae304-4748-3cb4-a1b1-cb5def2a7c78&quot;,&quot;author&quot;:[{&quot;family&quot;:&quot;Ryu&quot;,&quot;given&quot;:&quot;Riseul&quot;,&quot;parse-names&quot;:false,&quot;dropping-particle&quot;:&quot;&quot;,&quot;non-dropping-particle&quot;:&quot;&quot;},{&quot;family&quot;:&quot;Yeom&quot;,&quot;given&quot;:&quot;Soonja&quot;,&quot;parse-names&quot;:false,&quot;dropping-particle&quot;:&quot;&quot;,&quot;non-dropping-particle&quot;:&quot;&quot;},{&quot;family&quot;:&quot;Kim&quot;,&quot;given&quot;:&quot;Soo Hyung&quot;,&quot;parse-names&quot;:false,&quot;dropping-particle&quot;:&quot;&quot;,&quot;non-dropping-particle&quot;:&quot;&quot;},{&quot;family&quot;:&quot;Herbert&quot;,&quot;given&quot;:&quot;David&quot;,&quot;parse-names&quot;:false,&quot;dropping-particle&quot;:&quot;&quot;,&quot;non-dropping-particle&quot;:&quot;&quot;}],&quot;container-title&quot;:&quot;IEEE Access&quot;,&quot;DOI&quot;:&quot;10.1109/ACCESS.2021.3061589&quot;,&quot;ISSN&quot;:&quot;21693536&quot;,&quot;issued&quot;:{&quot;date-parts&quot;:[[2021]]},&quot;page&quot;:&quot;34541-34557&quot;,&quot;abstract&quot;:&quot;Building safeguards against illegitimate access and authentication is a cornerstone for securing systems. Existing user authentication schemes suffer from challenges in detecting impersonation attacks which leave systems vulnerable and susceptible to misuse. A range of research proposals have suggested continuous multimodal biometric authentication (CMBA) systems as a reliable solution. Though contemporary authentication systems have the potential to change their current authentication scheme, there is a lack of critical analysis of current progress in the field to foster and influence practical solutions. This paper provides a systematic survey of existing literature on CMBA systems, followed by analysis to identify and discuss current research and future trends. The study has found that many diverse biometric characteristics are used for multimodal biometric authentication systems. The majority of the studies in the literature reviewed apply supervised learning approaches as a classification technique, and score level fusion is predominantly used as a fusion model. The review has determined however that there is a lack of comparative analysis on CMBA design in terms of combinations of biometric types (behavioural only, physiological only, or both), machine learning algorithms (unsupervised learning and semi-supervised learning), and fusion models. Most of the studies evaluated a CMBA system's accuracy functionality, such as False Acceptance Rate (FAR), False Rejection Rate (FRR) and Equal Error Rate (EER). However, security, scalability and usability (user acceptance and satisfaction) are generally not addressed thoroughly even though these are key factors for system success in a real deployment. Furthermore, a CMBA system should be implemented and evaluated extensively on real data without restriction to prove that such systems are feasible.&quot;,&quot;publisher&quot;:&quot;Institute of Electrical and Electronics Engineers Inc.&quot;,&quot;volume&quot;:&quot;9&quot;},&quot;isTemporary&quot;:false}]},{&quot;citationID&quot;:&quot;MENDELEY_CITATION_5b5b8501-c8f2-4602-8ef6-5d68cf35ec46&quot;,&quot;properties&quot;:{&quot;noteIndex&quot;:0},&quot;isEdited&quot;:false,&quot;manualOverride&quot;:{&quot;isManuallyOverridden&quot;:false,&quot;citeprocText&quot;:&quot;[36]&quot;,&quot;manualOverrideText&quot;:&quot;&quot;},&quot;citationTag&quot;:&quot;MENDELEY_CITATION_v3_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&quot;,&quot;citationItems&quot;:[{&quot;id&quot;:&quot;592cf588-7226-3f11-a490-cb7a7cece8e6&quot;,&quot;itemData&quot;:{&quot;type&quot;:&quot;article-journal&quot;,&quot;id&quot;:&quot;592cf588-7226-3f11-a490-cb7a7cece8e6&quot;,&quot;title&quot;:&quot;Ethical Issues in Biometrics&quot;,&quot;groupId&quot;:&quot;6f7ae304-4748-3cb4-a1b1-cb5def2a7c78&quot;,&quot;author&quot;:[{&quot;family&quot;:&quot;Cooper&quot;,&quot;given&quot;:&quot;Isaac&quot;,&quot;parse-names&quot;:false,&quot;dropping-particle&quot;:&quot;&quot;,&quot;non-dropping-particle&quot;:&quot;&quot;},{&quot;family&quot;:&quot;Yon&quot;,&quot;given&quot;:&quot;Jimmy&quot;,&quot;parse-names&quot;:false,&quot;dropping-particle&quot;:&quot;&quot;,&quot;non-dropping-particle&quot;:&quot;&quot;}],&quot;container-title&quot;:&quot;Science Insights&quot;,&quot;accessed&quot;:{&quot;date-parts&quot;:[[2023,12,24]]},&quot;DOI&quot;:&quot;10.15354/si.19.re095&quot;,&quot;ISSN&quot;:&quot;2372-8191&quot;,&quot;URL&quot;:&quot;https://papers.ssrn.com/sol3/papers.cfm?abstract_id=3451985&quot;,&quot;issued&quot;:{&quot;date-parts&quot;:[[2019,9,10]]},&quot;page&quot;:&quot;63-69&quot;,&quot;abstract&quot;:&quot;In recent years, the social application of biometrics has brought great benefits, but also caused people’s concerns about privacy protection, autonomy, and social exclusion. Here we have sorted out the ethical issues related to the application of biometrics, such as privacy protection, functional transformation, body informationization, informed consent, and social exclusion, and analyzed their core and unique issues. We believe that the current management specifications for the development and application of biometric technology are significantly behind their development. In addition to the introduction of policies, the regulation or governance of biometrics technology should also accelerate the practice of ethical governance and regulatory governance.&quot;,&quot;publisher&quot;:&quot;Bonoi Science Advancement and Education LLC&quot;,&quot;issue&quot;:&quot;2&quot;,&quot;volume&quot;:&quot;30&quot;},&quot;isTemporary&quot;:false}]},{&quot;citationID&quot;:&quot;MENDELEY_CITATION_f16f1519-7bc6-415a-b0d6-1b919145646e&quot;,&quot;properties&quot;:{&quot;noteIndex&quot;:0},&quot;isEdited&quot;:false,&quot;manualOverride&quot;:{&quot;isManuallyOverridden&quot;:false,&quot;citeprocText&quot;:&quot;[37]&quot;,&quot;manualOverrideText&quot;:&quot;&quot;},&quot;citationTag&quot;:&quot;MENDELEY_CITATION_v3_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&quot;,&quot;citationItems&quot;:[{&quot;id&quot;:&quot;6893d829-9c31-3c5b-b764-6eb3c1db7c08&quot;,&quot;itemData&quot;:{&quot;type&quot;:&quot;report&quot;,&quot;id&quot;:&quot;6893d829-9c31-3c5b-b764-6eb3c1db7c08&quot;,&quot;title&quot;:&quot;ANALYZING THE EFFECTIVENESS OF BEHAVIORAL BIOMETRICS IN AUTHENTICATION: A COMPREHENSIVE REVIEW&quot;,&quot;groupId&quot;:&quot;6f7ae304-4748-3cb4-a1b1-cb5def2a7c78&quot;,&quot;author&quot;:[{&quot;family&quot;:&quot;Telo&quot;,&quot;given&quot;:&quot;Joan&quot;,&quot;parse-names&quot;:false,&quot;dropping-particle&quot;:&quot;&quot;,&quot;non-dropping-particle&quot;:&quot;&quot;}],&quot;URL&quot;:&quot;https://orcid.org/0009-0004-5101-8064&quot;,&quot;issued&quot;:{&quot;date-parts&quot;:[[2019,1,10]]},&quot;abstract&quot;:&quot;Behavioral biometrics is a rapidly growing area of research that focuses on identifying and authenticating individuals based on their unique behavioral patterns. In this study, we examined the strengths and weaknesses of six commonly used behavioral authentication methods: keystroke dynamics, signature recognition, speaker recognition, voice recognition, gait recognition, and lip motion. Our findings show that each of these methods has unique strengths and weaknesses that make them suitable for different security scenarios and user characteristics. Keystroke dynamics and signature recognition are both based on unique patterns of behavior that are difficult to mimic, making them effective for continuous authentication during login and signature processes. Speaker and voice recognition are based on unique voice characteristics and can be used for continuous authentication during voice-based interactions. Gait recognition is based on unique walking characteristics and can be used for continuous authentication during movement-based interactions. Finally, lip motion is based on unique lip movements and can be used for continuous authentication during speech or lip-based actions. However, our study also identified several weaknesses of these behavioral authentication methods. External factors such as changes in an individual's behavior due to injury, age, or environmental factors such as background noise, lighting conditions, or quality of equipment used, can affect the accuracy of these methods. Additionally, some of these methods may not be suitable for individuals with certain disabilities or who have difficulty with certain behaviors. The study highlights the importance of considering the strengths and weaknesses of different behavioral biometrics methods when implementing security measures. By understanding the unique characteristics and limitations of each method, organizations can make informed decisions about which methods to use and how to combine them effectively to provide strong and reliable authentication.&quot;},&quot;isTemporary&quot;:false}]},{&quot;citationID&quot;:&quot;MENDELEY_CITATION_add7a8aa-b922-4c63-9ca8-af3c63da29e8&quot;,&quot;properties&quot;:{&quot;noteIndex&quot;:0},&quot;isEdited&quot;:false,&quot;manualOverride&quot;:{&quot;isManuallyOverridden&quot;:false,&quot;citeprocText&quot;:&quot;[38]&quot;,&quot;manualOverrideText&quot;:&quot;&quot;},&quot;citationTag&quot;:&quot;MENDELEY_CITATION_v3_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&quot;,&quot;citationItems&quot;:[{&quot;id&quot;:&quot;2772b526-a7b2-33e1-931f-f18144012864&quot;,&quot;itemData&quot;:{&quot;type&quot;:&quot;article&quot;,&quot;id&quot;:&quot;2772b526-a7b2-33e1-931f-f18144012864&quot;,&quot;title&quot;:&quot;Security, privacy, and usability in continuous authentication: A survey&quot;,&quot;groupId&quot;:&quot;6f7ae304-4748-3cb4-a1b1-cb5def2a7c78&quot;,&quot;author&quot;:[{&quot;family&quot;:&quot;Baig&quot;,&quot;given&quot;:&quot;Ahmed Fraz&quot;,&quot;parse-names&quot;:false,&quot;dropping-particle&quot;:&quot;&quot;,&quot;non-dropping-particle&quot;:&quot;&quot;},{&quot;family&quot;:&quot;Eskeland&quot;,&quot;given&quot;:&quot;Sigurd&quot;,&quot;parse-names&quot;:false,&quot;dropping-particle&quot;:&quot;&quot;,&quot;non-dropping-particle&quot;:&quot;&quot;}],&quot;container-title&quot;:&quot;Sensors&quot;,&quot;accessed&quot;:{&quot;date-parts&quot;:[[2023,12,24]]},&quot;DOI&quot;:&quot;10.3390/s21175967&quot;,&quot;ISSN&quot;:&quot;14248220&quot;,&quot;PMID&quot;:&quot;34502865&quot;,&quot;URL&quot;:&quot;https://www.ncbi.nlm.nih.gov/pmc/articles/PMC8434648/&quot;,&quot;issued&quot;:{&quot;date-parts&quot;:[[2021,9,1]]},&quot;abstract&quot;:&quot;Continuous authentication has been proposed as a possible approach for passive and seamless user authentication, using sensor data comprising biometric, behavioral, and context-oriented characteristics. Since these are personal data being transmitted and are outside the control of the user, this approach causes privacy issues. Continuous authentication has security challenges concerning poor matching rates and susceptibility of replay attacks. The security issues are mainly poor matching rates and the problems of replay attacks. In this survey, we present an overview of continuous authentication and comprehensively discusses its different modes, and issues that these modes have related to security, privacy, and usability. A comparison of privacy-preserving approaches dealing with the privacy issues is provided, and lastly recommendations for secure, privacy-preserving, and user-friendly continuous authentication.&quot;,&quot;publisher&quot;:&quot;MDPI&quot;,&quot;issue&quot;:&quot;17&quot;,&quot;volume&quot;:&quot;21&quot;},&quot;isTemporary&quot;:false}]},{&quot;citationID&quot;:&quot;MENDELEY_CITATION_9a70b3d3-90ab-4fb8-a832-59af36252857&quot;,&quot;properties&quot;:{&quot;noteIndex&quot;:0},&quot;isEdited&quot;:false,&quot;manualOverride&quot;:{&quot;isManuallyOverridden&quot;:false,&quot;citeprocText&quot;:&quot;[39]&quot;,&quot;manualOverrideText&quot;:&quot;&quot;},&quot;citationTag&quot;:&quot;MENDELEY_CITATION_v3_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&quot;,&quot;citationItems&quot;:[{&quot;id&quot;:&quot;fcaf0350-d765-32a1-9521-1e475939b0f7&quot;,&quot;itemData&quot;:{&quot;type&quot;:&quot;report&quot;,&quot;id&quot;:&quot;fcaf0350-d765-32a1-9521-1e475939b0f7&quot;,&quot;title&quot;:&quot;Biometric Recognition and Behavioural Detection&quot;,&quot;groupId&quot;:&quot;6f7ae304-4748-3cb4-a1b1-cb5def2a7c78&quot;,&quot;author&quot;:[{&quot;family&quot;:&quot;Wendehorst&quot;,&quot;given&quot;:&quot;Christiane&quot;,&quot;parse-names&quot;:false,&quot;dropping-particle&quot;:&quot;&quot;,&quot;non-dropping-particle&quot;:&quot;&quot;},{&quot;family&quot;:&quot;Duller&quot;,&quot;given&quot;:&quot;Yannic&quot;,&quot;parse-names&quot;:false,&quot;dropping-particle&quot;:&quot;&quot;,&quot;non-dropping-particle&quot;:&quot;&quot;}],&quot;accessed&quot;:{&quot;date-parts&quot;:[[2023,12,24]]},&quot;URL&quot;:&quot;https://www.europarl.europa.eu/thinktank/en/document/IPOL_STU(2021)696968&quot;,&quot;issued&quot;:{&quot;date-parts&quot;:[[2021,8,6]]}},&quot;isTemporary&quot;:false}]},{&quot;citationID&quot;:&quot;MENDELEY_CITATION_84ef3040-e4aa-4d25-9c55-b6f668cdbf93&quot;,&quot;properties&quot;:{&quot;noteIndex&quot;:0},&quot;isEdited&quot;:false,&quot;manualOverride&quot;:{&quot;isManuallyOverridden&quot;:false,&quot;citeprocText&quot;:&quot;[40]&quot;,&quot;manualOverrideText&quot;:&quot;&quot;},&quot;citationTag&quot;:&quot;MENDELEY_CITATION_v3_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&quot;,&quot;citationItems&quot;:[{&quot;id&quot;:&quot;e2fe0d5e-9d1e-3b6e-9df7-4672b509ef73&quot;,&quot;itemData&quot;:{&quot;type&quot;:&quot;webpage&quot;,&quot;id&quot;:&quot;e2fe0d5e-9d1e-3b6e-9df7-4672b509ef73&quot;,&quot;title&quot;:&quot;Why liveness detection is not enough to prevent spoofing threats&quot;,&quot;groupId&quot;:&quot;6f7ae304-4748-3cb4-a1b1-cb5def2a7c78&quot;,&quot;author&quot;:[{&quot;family&quot;:&quot;Keyless&quot;,&quot;given&quot;:&quot;&quot;,&quot;parse-names&quot;:false,&quot;dropping-particle&quot;:&quot;&quot;,&quot;non-dropping-particle&quot;:&quot;&quot;}],&quot;accessed&quot;:{&quot;date-parts&quot;:[[2023,12,24]]},&quot;URL&quot;:&quot;https://keyless.io/blog/post/Why-liveness-detection-is-not-enough-to-prevent-spoofing-threats&quot;,&quot;issued&quot;:{&quot;date-parts&quot;:[[2022,12,14]]}},&quot;isTemporary&quot;:false}]},{&quot;citationID&quot;:&quot;MENDELEY_CITATION_de78c74d-e250-4e59-be99-19f0914ff289&quot;,&quot;properties&quot;:{&quot;noteIndex&quot;:0},&quot;isEdited&quot;:false,&quot;manualOverride&quot;:{&quot;isManuallyOverridden&quot;:false,&quot;citeprocText&quot;:&quot;[41]&quot;,&quot;manualOverrideText&quot;:&quot;&quot;},&quot;citationTag&quot;:&quot;MENDELEY_CITATION_v3_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&quot;,&quot;citationItems&quot;:[{&quot;id&quot;:&quot;2986be11-60da-3ab1-94d5-ad609688b2c8&quot;,&quot;itemData&quot;:{&quot;type&quot;:&quot;report&quot;,&quot;id&quot;:&quot;2986be11-60da-3ab1-94d5-ad609688b2c8&quot;,&quot;title&quot;:&quot;Adversarial Attacks against Behavioral-based Continuous Authentication&quot;,&quot;groupId&quot;:&quot;6f7ae304-4748-3cb4-a1b1-cb5def2a7c78&quot;,&quot;author&quot;:[{&quot;family&quot;:&quot;Kufel&quot;,&quot;given&quot;:&quot;Maciej&quot;,&quot;parse-names&quot;:false,&quot;dropping-particle&quot;:&quot;&quot;,&quot;non-dropping-particle&quot;:&quot;&quot;}],&quot;container-title&quot;:&quot;DEGREE PROJECT IN TECHNOLOGY&quot;,&quot;issued&quot;:{&quot;date-parts&quot;:[[2020]]},&quot;publisher-place&quot;:&quot;STOCKHOLM&quot;},&quot;isTemporary&quot;:false}]},{&quot;citationID&quot;:&quot;MENDELEY_CITATION_e697bcb0-31da-4a6f-8832-8d2fb34c1b78&quot;,&quot;properties&quot;:{&quot;noteIndex&quot;:0},&quot;isEdited&quot;:false,&quot;manualOverride&quot;:{&quot;isManuallyOverridden&quot;:false,&quot;citeprocText&quot;:&quot;[42]&quot;,&quot;manualOverrideText&quot;:&quot;&quot;},&quot;citationTag&quot;:&quot;MENDELEY_CITATION_v3_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&quot;,&quot;citationItems&quot;:[{&quot;id&quot;:&quot;1b4cfebc-c08b-33ac-9627-a39d23775b3c&quot;,&quot;itemData&quot;:{&quot;type&quot;:&quot;paper-conference&quot;,&quot;id&quot;:&quot;1b4cfebc-c08b-33ac-9627-a39d23775b3c&quot;,&quot;title&quot;:&quot;Adversarial Attacks on Remote User Authentication Using Behavioural Mouse Dynamics&quot;,&quot;groupId&quot;:&quot;6f7ae304-4748-3cb4-a1b1-cb5def2a7c78&quot;,&quot;author&quot;:[{&quot;family&quot;:&quot;Marcus Tan&quot;,&quot;given&quot;:&quot;Yi Xiang&quot;,&quot;parse-names&quot;:false,&quot;dropping-particle&quot;:&quot;&quot;,&quot;non-dropping-particle&quot;:&quot;&quot;},{&quot;family&quot;:&quot;Iacovazzi&quot;,&quot;given&quot;:&quot;Alfonso&quot;,&quot;parse-names&quot;:false,&quot;dropping-particle&quot;:&quot;&quot;,&quot;non-dropping-particle&quot;:&quot;&quot;},{&quot;family&quot;:&quot;Homoliak&quot;,&quot;given&quot;:&quot;Ivan&quot;,&quot;parse-names&quot;:false,&quot;dropping-particle&quot;:&quot;&quot;,&quot;non-dropping-particle&quot;:&quot;&quot;},{&quot;family&quot;:&quot;Elovici&quot;,&quot;given&quot;:&quot;Yuval&quot;,&quot;parse-names&quot;:false,&quot;dropping-particle&quot;:&quot;&quot;,&quot;non-dropping-particle&quot;:&quot;&quot;},{&quot;family&quot;:&quot;Binder&quot;,&quot;given&quot;:&quot;Alexander&quot;,&quot;parse-names&quot;:false,&quot;dropping-particle&quot;:&quot;&quot;,&quot;non-dropping-particle&quot;:&quot;&quot;}],&quot;container-title&quot;:&quot;2019 International Joint Conference on Neural Networks (IJCNN)&quot;,&quot;DOI&quot;:&quot;10.1109/IJCNN.2019.8852414&quot;,&quot;ISBN&quot;:&quot;978-1-7281-1985-4&quot;,&quot;issued&quot;:{&quot;date-parts&quot;:[[2019,7]]},&quot;page&quot;:&quot;1-10&quot;,&quot;publisher&quot;:&quot;IEEE&quot;},&quot;isTemporary&quot;:false}]},{&quot;citationID&quot;:&quot;MENDELEY_CITATION_832b7398-0195-42dc-8831-3eac9244e701&quot;,&quot;properties&quot;:{&quot;noteIndex&quot;:0},&quot;isEdited&quot;:false,&quot;manualOverride&quot;:{&quot;isManuallyOverridden&quot;:false,&quot;citeprocText&quot;:&quot;[43]&quot;,&quot;manualOverrideText&quot;:&quot;&quot;},&quot;citationTag&quot;:&quot;MENDELEY_CITATION_v3_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&quot;,&quot;citationItems&quot;:[{&quot;id&quot;:&quot;4b83b2e2-14af-373c-afdc-c882c6d9b89c&quot;,&quot;itemData&quot;:{&quot;type&quot;:&quot;paper-conference&quot;,&quot;id&quot;:&quot;4b83b2e2-14af-373c-afdc-c882c6d9b89c&quot;,&quot;title&quot;:&quot;Power IoT security protection architecture based on zero trust framework&quot;,&quot;groupId&quot;:&quot;6f7ae304-4748-3cb4-a1b1-cb5def2a7c78&quot;,&quot;author&quot;:[{&quot;family&quot;:&quot;Xiaojian&quot;,&quot;given&quot;:&quot;Zhang&quot;,&quot;parse-names&quot;:false,&quot;dropping-particle&quot;:&quot;&quot;,&quot;non-dropping-particle&quot;:&quot;&quot;},{&quot;family&quot;:&quot;Liandong&quot;,&quot;given&quot;:&quot;Chen&quot;,&quot;parse-names&quot;:false,&quot;dropping-particle&quot;:&quot;&quot;,&quot;non-dropping-particle&quot;:&quot;&quot;},{&quot;family&quot;:&quot;Jie&quot;,&quot;given&quot;:&quot;Fan&quot;,&quot;parse-names&quot;:false,&quot;dropping-particle&quot;:&quot;&quot;,&quot;non-dropping-particle&quot;:&quot;&quot;},{&quot;family&quot;:&quot;Xiangqun&quot;,&quot;given&quot;:&quot;Wang&quot;,&quot;parse-names&quot;:false,&quot;dropping-particle&quot;:&quot;&quot;,&quot;non-dropping-particle&quot;:&quot;&quot;},{&quot;family&quot;:&quot;Qi&quot;,&quot;given&quot;:&quot;Wang&quot;,&quot;parse-names&quot;:false,&quot;dropping-particle&quot;:&quot;&quot;,&quot;non-dropping-particle&quot;:&quot;&quot;}],&quot;container-title&quot;:&quot;2021 IEEE 5th International Conference on Cryptography, Security and Privacy (CSP)&quot;,&quot;DOI&quot;:&quot;10.1109/CSP51677.2021.9357607&quot;,&quot;ISBN&quot;:&quot;978-1-7281-8621-4&quot;,&quot;issued&quot;:{&quot;date-parts&quot;:[[2021,1,8]]},&quot;page&quot;:&quot;166-170&quot;,&quot;publisher&quot;:&quot;IEEE&quot;},&quot;isTemporary&quot;:false}]},{&quot;citationID&quot;:&quot;MENDELEY_CITATION_7dbfd288-52d0-4228-ad52-d529c9801a07&quot;,&quot;properties&quot;:{&quot;noteIndex&quot;:0},&quot;isEdited&quot;:false,&quot;manualOverride&quot;:{&quot;isManuallyOverridden&quot;:false,&quot;citeprocText&quot;:&quot;[44]&quot;,&quot;manualOverrideText&quot;:&quot;&quot;},&quot;citationTag&quot;:&quot;MENDELEY_CITATION_v3_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&quot;,&quot;citationItems&quot;:[{&quot;id&quot;:&quot;310a5287-69f8-3d3e-8808-e631cacfc7a7&quot;,&quot;itemData&quot;:{&quot;type&quot;:&quot;article-journal&quot;,&quot;id&quot;:&quot;310a5287-69f8-3d3e-8808-e631cacfc7a7&quot;,&quot;title&quot;:&quot;Adversarial Machine Learning in Text Processing: A Literature Survey&quot;,&quot;groupId&quot;:&quot;6f7ae304-4748-3cb4-a1b1-cb5def2a7c78&quot;,&quot;author&quot;:[{&quot;family&quot;:&quot;Alsmadi&quot;,&quot;given&quot;:&quot;Izzat&quot;,&quot;parse-names&quot;:false,&quot;dropping-particle&quot;:&quot;&quot;,&quot;non-dropping-particle&quot;:&quot;&quot;},{&quot;family&quot;:&quot;Aljaafari&quot;,&quot;given&quot;:&quot;Nura&quot;,&quot;parse-names&quot;:false,&quot;dropping-particle&quot;:&quot;&quot;,&quot;non-dropping-particle&quot;:&quot;&quot;},{&quot;family&quot;:&quot;Nazzal&quot;,&quot;given&quot;:&quot;Mahmoud&quot;,&quot;parse-names&quot;:false,&quot;dropping-particle&quot;:&quot;&quot;,&quot;non-dropping-particle&quot;:&quot;&quot;},{&quot;family&quot;:&quot;Alhamed&quot;,&quot;given&quot;:&quot;Shadan&quot;,&quot;parse-names&quot;:false,&quot;dropping-particle&quot;:&quot;&quot;,&quot;non-dropping-particle&quot;:&quot;&quot;},{&quot;family&quot;:&quot;Sawalmeh&quot;,&quot;given&quot;:&quot;Ahmad H.&quot;,&quot;parse-names&quot;:false,&quot;dropping-particle&quot;:&quot;&quot;,&quot;non-dropping-particle&quot;:&quot;&quot;},{&quot;family&quot;:&quot;Vizcarra&quot;,&quot;given&quot;:&quot;Conrado P.&quot;,&quot;parse-names&quot;:false,&quot;dropping-particle&quot;:&quot;&quot;,&quot;non-dropping-particle&quot;:&quot;&quot;},{&quot;family&quot;:&quot;Khreishah&quot;,&quot;given&quot;:&quot;Abdallah&quot;,&quot;parse-names&quot;:false,&quot;dropping-particle&quot;:&quot;&quot;,&quot;non-dropping-particle&quot;:&quot;&quot;},{&quot;family&quot;:&quot;Anan&quot;,&quot;given&quot;:&quot;Muhammad&quot;,&quot;parse-names&quot;:false,&quot;dropping-particle&quot;:&quot;&quot;,&quot;non-dropping-particle&quot;:&quot;&quot;},{&quot;family&quot;:&quot;Algosaibi&quot;,&quot;given&quot;:&quot;Abdulelah&quot;,&quot;parse-names&quot;:false,&quot;dropping-particle&quot;:&quot;&quot;,&quot;non-dropping-particle&quot;:&quot;&quot;},{&quot;family&quot;:&quot;Al-Naeem&quot;,&quot;given&quot;:&quot;Mohammed Abdulaziz&quot;,&quot;parse-names&quot;:false,&quot;dropping-particle&quot;:&quot;&quot;,&quot;non-dropping-particle&quot;:&quot;&quot;},{&quot;family&quot;:&quot;Aldalbahi&quot;,&quot;given&quot;:&quot;Adel&quot;,&quot;parse-names&quot;:false,&quot;dropping-particle&quot;:&quot;&quot;,&quot;non-dropping-particle&quot;:&quot;&quot;},{&quot;family&quot;:&quot;Al-Humam&quot;,&quot;given&quot;:&quot;Abdulaziz&quot;,&quot;parse-names&quot;:false,&quot;dropping-particle&quot;:&quot;&quot;,&quot;non-dropping-particle&quot;:&quot;&quot;}],&quot;container-title&quot;:&quot;IEEE Access&quot;,&quot;DOI&quot;:&quot;10.1109/ACCESS.2022.3146405&quot;,&quot;ISSN&quot;:&quot;21693536&quot;,&quot;issued&quot;:{&quot;date-parts&quot;:[[2022]]},&quot;page&quot;:&quot;17043-17077&quot;,&quot;abstract&quot;:&quot;Machine learning algorithms represent the intelligence that controls many information systems and applications around us. As such, they are targeted by attackers to impact their decisions. Text created by machine learning algorithms has many types of applications, some of which can be considered malicious especially if there is an intention to present machine-generated text as human-generated. In this paper, we surveyed major subjects in adversarial machine learning for text processing applications. Unlike adversarial machine learning in images, text problems and applications are heterogeneous. Thus, each problem can have its own challenges. We focused on some of the evolving research areas such as: malicious versus genuine text generation metrics, defense against adversarial attacks, and text generation models and algorithms. Our study showed that as applications of text generation will continue to grow in the near future, the type and nature of attacks on those applications and their machine learning algorithms will continue to grow as well. Literature survey indicated an increasing trend in using pre-trained models in machine learning. Word/sentence embedding models and transformers are examples of those pre-trained models. Adversarial models may utilize same or similar pre-trained models as well. In another trend related to text generation models, literature showed effort to develop universal text perturbations to be used in both black-and white-box attack settings. Literature showed also using conditional GANs to create latent representation for writing types. This usage will allow for a seamless lexical and grammatical transition between various writing styles. In text generation metrics, research trends showed developing successful automated or semi-automated assessment metrics that may include human judgement. Literature showed also research trends of designing and developing new memory models that increase performance and memory utilization efficiency without validating real-time constraints. Many research efforts evaluate different defense model approaches and algorithms. Researchers evaluated different types of targeted attacks, and methods to distinguish human versus machine generated text.&quot;,&quot;publisher&quot;:&quot;Institute of Electrical and Electronics Engineers Inc.&quot;,&quot;volume&quot;:&quot;10&quot;},&quot;isTemporary&quot;:false}]},{&quot;citationID&quot;:&quot;MENDELEY_CITATION_a5fb6df6-e54e-4fda-8d73-7e83152dd840&quot;,&quot;properties&quot;:{&quot;noteIndex&quot;:0},&quot;isEdited&quot;:false,&quot;manualOverride&quot;:{&quot;isManuallyOverridden&quot;:false,&quot;citeprocText&quot;:&quot;[45]&quot;,&quot;manualOverrideText&quot;:&quot;&quot;},&quot;citationTag&quot;:&quot;MENDELEY_CITATION_v3_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&quot;,&quot;citationItems&quot;:[{&quot;id&quot;:&quot;6bd128ee-a560-3641-8b80-eac66496d504&quot;,&quot;itemData&quot;:{&quot;type&quot;:&quot;paper-conference&quot;,&quot;id&quot;:&quot;6bd128ee-a560-3641-8b80-eac66496d504&quot;,&quot;title&quot;:&quot;Quantum Adversarial Machine Learning: Status, Challenges and Perspectives&quot;,&quot;groupId&quot;:&quot;6f7ae304-4748-3cb4-a1b1-cb5def2a7c78&quot;,&quot;author&quot;:[{&quot;family&quot;:&quot;Edwards&quot;,&quot;given&quot;:&quot;De Marcus&quot;,&quot;parse-names&quot;:false,&quot;dropping-particle&quot;:&quot;&quot;,&quot;non-dropping-particle&quot;:&quot;&quot;},{&quot;family&quot;:&quot;Rawat&quot;,&quot;given&quot;:&quot;Danda B.&quot;,&quot;parse-names&quot;:false,&quot;dropping-particle&quot;:&quot;&quot;,&quot;non-dropping-particle&quot;:&quot;&quot;}],&quot;container-title&quot;:&quot;Proceedings - 2020 2nd IEEE International Conference on Trust, Privacy and Security in Intelligent Systems and Applications, TPS-ISA 2020&quot;,&quot;DOI&quot;:&quot;10.1109/TPS-ISA50397.2020.00026&quot;,&quot;ISBN&quot;:&quot;9781728185439&quot;,&quot;issued&quot;:{&quot;date-parts&quot;:[[2020,10,1]]},&quot;page&quot;:&quot;128-133&quot;,&quot;abstract&quot;:&quot;Quantum adversarial machine learning Is regarded as a promising approach for studying vulnerabilities of machine learning approaches in adversarial settings and developing defense solutions for adversarial inputs and manipulations in quantum systems. In this paper, we present a current status, proposed approaches and challenges in quantum adversarial machine learning by concentrating on the problems and proposed solutions. We also outline the anticipated problems and perspectives for quantum-assisted machine learning in Near-term quantum computers and limitation in datasets, applications and adversarial examples. With this article, we hope that the readers can have a more thorough understanding of quantum adversarial machine learning and the research trends in this area.&quot;,&quot;publisher&quot;:&quot;Institute of Electrical and Electronics Engineers Inc.&quot;},&quot;isTemporary&quot;:false}]},{&quot;citationID&quot;:&quot;MENDELEY_CITATION_b1504220-0150-4f98-a732-a4fd744f0276&quot;,&quot;properties&quot;:{&quot;noteIndex&quot;:0},&quot;isEdited&quot;:false,&quot;manualOverride&quot;:{&quot;isManuallyOverridden&quot;:false,&quot;citeprocText&quot;:&quot;[46]&quot;,&quot;manualOverrideText&quot;:&quot;&quot;},&quot;citationTag&quot;:&quot;MENDELEY_CITATION_v3_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&quot;,&quot;citationItems&quot;:[{&quot;id&quot;:&quot;af1cd064-c21c-3714-807d-db688c88f64d&quot;,&quot;itemData&quot;:{&quot;type&quot;:&quot;webpage&quot;,&quot;id&quot;:&quot;af1cd064-c21c-3714-807d-db688c88f64d&quot;,&quot;title&quot;:&quot;Keystroke Dynamics - Plurilock&quot;,&quot;groupId&quot;:&quot;6f7ae304-4748-3cb4-a1b1-cb5def2a7c78&quot;,&quot;author&quot;:[{&quot;family&quot;:&quot;Plurilock&quot;,&quot;given&quot;:&quot;&quot;,&quot;parse-names&quot;:false,&quot;dropping-particle&quot;:&quot;&quot;,&quot;non-dropping-particle&quot;:&quot;&quot;}],&quot;accessed&quot;:{&quot;date-parts&quot;:[[2024,4,21]]},&quot;URL&quot;:&quot;https://plurilock.com/deep-dive/keystroke-dynamics/&quot;,&quot;issued&quot;:{&quot;date-parts&quot;:[[2023]]}},&quot;isTemporary&quot;:false}]},{&quot;citationID&quot;:&quot;MENDELEY_CITATION_6141aa44-9299-4994-ab36-682d620b3131&quot;,&quot;properties&quot;:{&quot;noteIndex&quot;:0},&quot;isEdited&quot;:false,&quot;manualOverride&quot;:{&quot;isManuallyOverridden&quot;:false,&quot;citeprocText&quot;:&quot;[47]&quot;,&quot;manualOverrideText&quot;:&quot;&quot;},&quot;citationTag&quot;:&quot;MENDELEY_CITATION_v3_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&quot;,&quot;citationItems&quot;:[{&quot;id&quot;:&quot;f8ff38e9-5c96-322a-b07b-d9edbbb9c730&quot;,&quot;itemData&quot;:{&quot;type&quot;:&quot;report&quot;,&quot;id&quot;:&quot;f8ff38e9-5c96-322a-b07b-d9edbbb9c730&quot;,&quot;title&quot;:&quot;Contributions to keystroke dynamics for privacy and security on the Internet&quot;,&quot;groupId&quot;:&quot;6f7ae304-4748-3cb4-a1b1-cb5def2a7c78&quot;,&quot;author&quot;:[{&quot;family&quot;:&quot;Migdal&quot;,&quot;given&quot;:&quot;Denis&quot;,&quot;parse-names&quot;:false,&quot;dropping-particle&quot;:&quot;&quot;,&quot;non-dropping-particle&quot;:&quot;&quot;}],&quot;URL&quot;:&quot;https://theses.hal.science/tel-02518436&quot;,&quot;issued&quot;:{&quot;date-parts&quot;:[[2020,3,25]]}},&quot;isTemporary&quot;:false}]},{&quot;citationID&quot;:&quot;MENDELEY_CITATION_7f6fd962-933c-4526-9f98-7a06fabb8682&quot;,&quot;properties&quot;:{&quot;noteIndex&quot;:0},&quot;isEdited&quot;:false,&quot;manualOverride&quot;:{&quot;isManuallyOverridden&quot;:false,&quot;citeprocText&quot;:&quot;[48], [49]&quot;,&quot;manualOverrideText&quot;:&quot;&quot;},&quot;citationTag&quot;:&quot;MENDELEY_CITATION_v3_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&quot;,&quot;citationItems&quot;:[{&quot;id&quot;:&quot;03785100-2471-392b-ae91-cf2ccf10d3ae&quot;,&quot;itemData&quot;:{&quot;type&quot;:&quot;article-journal&quot;,&quot;id&quot;:&quot;03785100-2471-392b-ae91-cf2ccf10d3ae&quot;,&quot;title&quot;:&quot;Keystroke Dynamics: Concepts, Techniques, and Applications&quot;,&quot;groupId&quot;:&quot;6f7ae304-4748-3cb4-a1b1-cb5def2a7c78&quot;,&quot;author&quot;:[{&quot;family&quot;:&quot;Shadman&quot;,&quot;given&quot;:&quot;Rashik&quot;,&quot;parse-names&quot;:false,&quot;dropping-particle&quot;:&quot;&quot;,&quot;non-dropping-particle&quot;:&quot;&quot;},{&quot;family&quot;:&quot;Wahab&quot;,&quot;given&quot;:&quot;Ahmed Anu&quot;,&quot;parse-names&quot;:false,&quot;dropping-particle&quot;:&quot;&quot;,&quot;non-dropping-particle&quot;:&quot;&quot;},{&quot;family&quot;:&quot;Manno&quot;,&quot;given&quot;:&quot;Michael&quot;,&quot;parse-names&quot;:false,&quot;dropping-particle&quot;:&quot;&quot;,&quot;non-dropping-particle&quot;:&quot;&quot;},{&quot;family&quot;:&quot;Lukaszewski&quot;,&quot;given&quot;:&quot;Matthew&quot;,&quot;parse-names&quot;:false,&quot;dropping-particle&quot;:&quot;&quot;,&quot;non-dropping-particle&quot;:&quot;&quot;},{&quot;family&quot;:&quot;Hou&quot;,&quot;given&quot;:&quot;Daqing&quot;,&quot;parse-names&quot;:false,&quot;dropping-particle&quot;:&quot;&quot;,&quot;non-dropping-particle&quot;:&quot;&quot;},{&quot;family&quot;:&quot;Hussain&quot;,&quot;given&quot;:&quot;Faraz&quot;,&quot;parse-names&quot;:false,&quot;dropping-particle&quot;:&quot;&quot;,&quot;non-dropping-particle&quot;:&quot;&quot;}],&quot;URL&quot;:&quot;http://arxiv.org/abs/2303.04605&quot;,&quot;issued&quot;:{&quot;date-parts&quot;:[[2023,3,8]]},&quot;abstract&quot;:&quot;Reliably identifying and authenticating users remains integral to computer system security. Various novel authentication tenchniques such as biometric authentication systems have been devised in recent years. This paper surveys keystroke-based authentication systems and their applications such as continuous authentication. Keystroke dynamics promises to be non-intrusive and cost-effective as no addition hardware is required other than a keyboard. This survey can be a reference for researchers working on keystroke dynamics.&quot;},&quot;isTemporary&quot;:false},{&quot;id&quot;:&quot;d4a9501a-4810-34c7-a5f7-3f8c33509b4d&quot;,&quot;itemData&quot;:{&quot;type&quot;:&quot;article-journal&quot;,&quot;id&quot;:&quot;d4a9501a-4810-34c7-a5f7-3f8c33509b4d&quot;,&quot;title&quot;:&quot;Continuous User Authentication Featuring Keystroke Dynamics Based on Robust Recurrent Confidence Model and Ensemble Learning Approach&quot;,&quot;groupId&quot;:&quot;6f7ae304-4748-3cb4-a1b1-cb5def2a7c78&quot;,&quot;author&quot;:[{&quot;family&quot;:&quot;Kiyani&quot;,&quot;given&quot;:&quot;Anum Tanveer&quot;,&quot;parse-names&quot;:false,&quot;dropping-particle&quot;:&quot;&quot;,&quot;non-dropping-particle&quot;:&quot;&quot;},{&quot;family&quot;:&quot;Lasebae&quot;,&quot;given&quot;:&quot;Aboubaker&quot;,&quot;parse-names&quot;:false,&quot;dropping-particle&quot;:&quot;&quot;,&quot;non-dropping-particle&quot;:&quot;&quot;},{&quot;family&quot;:&quot;Ali&quot;,&quot;given&quot;:&quot;Kamran&quot;,&quot;parse-names&quot;:false,&quot;dropping-particle&quot;:&quot;&quot;,&quot;non-dropping-particle&quot;:&quot;&quot;},{&quot;family&quot;:&quot;Rehman&quot;,&quot;given&quot;:&quot;Masood Ur&quot;,&quot;parse-names&quot;:false,&quot;dropping-particle&quot;:&quot;&quot;,&quot;non-dropping-particle&quot;:&quot;&quot;},{&quot;family&quot;:&quot;Haq&quot;,&quot;given&quot;:&quot;Bushra&quot;,&quot;parse-names&quot;:false,&quot;dropping-particle&quot;:&quot;&quot;,&quot;non-dropping-particle&quot;:&quot;&quot;}],&quot;container-title&quot;:&quot;IEEE Access&quot;,&quot;DOI&quot;:&quot;10.1109/ACCESS.2020.3019467&quot;,&quot;ISSN&quot;:&quot;2169-3536&quot;,&quot;issued&quot;:{&quot;date-parts&quot;:[[2020]]},&quot;page&quot;:&quot;156177-156189&quot;,&quot;volume&quot;:&quot;8&quot;},&quot;isTemporary&quot;:false}]},{&quot;citationID&quot;:&quot;MENDELEY_CITATION_da7109e9-8428-4dc0-b916-a1daa3a722d0&quot;,&quot;properties&quot;:{&quot;noteIndex&quot;:0},&quot;isEdited&quot;:false,&quot;manualOverride&quot;:{&quot;isManuallyOverridden&quot;:false,&quot;citeprocText&quot;:&quot;[46]&quot;,&quot;manualOverrideText&quot;:&quot;&quot;},&quot;citationTag&quot;:&quot;MENDELEY_CITATION_v3_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&quot;,&quot;citationItems&quot;:[{&quot;id&quot;:&quot;af1cd064-c21c-3714-807d-db688c88f64d&quot;,&quot;itemData&quot;:{&quot;type&quot;:&quot;webpage&quot;,&quot;id&quot;:&quot;af1cd064-c21c-3714-807d-db688c88f64d&quot;,&quot;title&quot;:&quot;Keystroke Dynamics - Plurilock&quot;,&quot;groupId&quot;:&quot;6f7ae304-4748-3cb4-a1b1-cb5def2a7c78&quot;,&quot;author&quot;:[{&quot;family&quot;:&quot;Plurilock&quot;,&quot;given&quot;:&quot;&quot;,&quot;parse-names&quot;:false,&quot;dropping-particle&quot;:&quot;&quot;,&quot;non-dropping-particle&quot;:&quot;&quot;}],&quot;accessed&quot;:{&quot;date-parts&quot;:[[2024,4,21]]},&quot;URL&quot;:&quot;https://plurilock.com/deep-dive/keystroke-dynamics/&quot;,&quot;issued&quot;:{&quot;date-parts&quot;:[[2023]]}},&quot;isTemporary&quot;:false}]},{&quot;citationID&quot;:&quot;MENDELEY_CITATION_ea82a590-224c-4119-8af8-ee7b1303aa93&quot;,&quot;properties&quot;:{&quot;noteIndex&quot;:0},&quot;isEdited&quot;:false,&quot;manualOverride&quot;:{&quot;isManuallyOverridden&quot;:false,&quot;citeprocText&quot;:&quot;[14]&quot;,&quot;manualOverrideText&quot;:&quot;&quot;},&quot;citationTag&quot;:&quot;MENDELEY_CITATION_v3_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&quot;,&quot;citationItems&quot;:[{&quot;id&quot;:&quot;1f017206-5ca0-3625-9727-895ba3a4af4b&quot;,&quot;itemData&quot;:{&quot;type&quot;:&quot;paper-conference&quot;,&quot;id&quot;:&quot;1f017206-5ca0-3625-9727-895ba3a4af4b&quot;,&quot;title&quot;:&quot;Behavioral Biometrics for Adaptive Authentication in Digital Banking - Guard Against Flawless Privacy&quot;,&quot;groupId&quot;:&quot;6f7ae304-4748-3cb4-a1b1-cb5def2a7c78&quot;,&quot;author&quot;:[{&quot;family&quot;:&quot;Sahdev&quot;,&quot;given&quot;:&quot;Supriya Lamba&quot;,&quot;parse-names&quot;:false,&quot;dropping-particle&quot;:&quot;&quot;,&quot;non-dropping-particle&quot;:&quot;&quot;},{&quot;family&quot;:&quot;Singh&quot;,&quot;given&quot;:&quot;Saurabh&quot;,&quot;parse-names&quot;:false,&quot;dropping-particle&quot;:&quot;&quot;,&quot;non-dropping-particle&quot;:&quot;&quot;},{&quot;family&quot;:&quot;Kaur&quot;,&quot;given&quot;:&quot;Navleen&quot;,&quot;parse-names&quot;:false,&quot;dropping-particle&quot;:&quot;&quot;,&quot;non-dropping-particle&quot;:&quot;&quot;},{&quot;family&quot;:&quot;Siddiqui&quot;,&quot;given&quot;:&quot;Laraibe&quot;,&quot;parse-names&quot;:false,&quot;dropping-particle&quot;:&quot;&quot;,&quot;non-dropping-particle&quot;:&quot;&quot;}],&quot;container-title&quot;:&quot;2021 International Conference on Innovative Practices in Technology and Management (ICIPTM)&quot;,&quot;DOI&quot;:&quot;10.1109/ICIPTM52218.2021.9388364&quot;,&quot;ISBN&quot;:&quot;978-1-6654-2530-8&quot;,&quot;issued&quot;:{&quot;date-parts&quot;:[[2021,2,17]]},&quot;page&quot;:&quot;261-265&quot;,&quot;publisher&quot;:&quot;IEEE&quot;},&quot;isTemporary&quot;:false}]},{&quot;citationID&quot;:&quot;MENDELEY_CITATION_59eb4b13-0a4f-43f0-9167-39ecd75312bd&quot;,&quot;properties&quot;:{&quot;noteIndex&quot;:0},&quot;isEdited&quot;:false,&quot;manualOverride&quot;:{&quot;isManuallyOverridden&quot;:false,&quot;citeprocText&quot;:&quot;[15]&quot;,&quot;manualOverrideText&quot;:&quot;&quot;},&quot;citationTag&quot;:&quot;MENDELEY_CITATION_v3_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&quot;,&quot;citationItems&quot;:[{&quot;id&quot;:&quot;a97d62dd-7fd3-3cd4-8688-a75c2d965e71&quot;,&quot;itemData&quot;:{&quot;type&quot;:&quot;paper-conference&quot;,&quot;id&quot;:&quot;a97d62dd-7fd3-3cd4-8688-a75c2d965e71&quot;,&quot;title&quot;:&quot;A Behavioral Biometrics User Authentication Study Using Motion Data from Android Smartphones&quot;,&quot;groupId&quot;:&quot;6f7ae304-4748-3cb4-a1b1-cb5def2a7c78&quot;,&quot;author&quot;:[{&quot;family&quot;:&quot;Maghsoudi&quot;,&quot;given&quot;:&quot;Javid&quot;,&quot;parse-names&quot;:false,&quot;dropping-particle&quot;:&quot;&quot;,&quot;non-dropping-particle&quot;:&quot;&quot;},{&quot;family&quot;:&quot;Tappert&quot;,&quot;given&quot;:&quot;Charles C.&quot;,&quot;parse-names&quot;:false,&quot;dropping-particle&quot;:&quot;&quot;,&quot;non-dropping-particle&quot;:&quot;&quot;}],&quot;container-title&quot;:&quot;2016 European Intelligence and Security Informatics Conference (EISIC)&quot;,&quot;DOI&quot;:&quot;10.1109/EISIC.2016.047&quot;,&quot;ISBN&quot;:&quot;978-1-5090-2857-3&quot;,&quot;issued&quot;:{&quot;date-parts&quot;:[[2016,8]]},&quot;page&quot;:&quot;184-187&quot;,&quot;publisher&quot;:&quot;IEEE&quot;},&quot;isTemporary&quot;:false}]},{&quot;citationID&quot;:&quot;MENDELEY_CITATION_a0e47bed-6b46-4ade-8393-ad2a3f90e6d2&quot;,&quot;properties&quot;:{&quot;noteIndex&quot;:0},&quot;isEdited&quot;:false,&quot;manualOverride&quot;:{&quot;isManuallyOverridden&quot;:false,&quot;citeprocText&quot;:&quot;[20]&quot;,&quot;manualOverrideText&quot;:&quot;&quot;},&quot;citationTag&quot;:&quot;MENDELEY_CITATION_v3_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&quot;,&quot;citationItems&quot;:[{&quot;id&quot;:&quot;f4804f9a-d083-3120-b82d-a609c6094981&quot;,&quot;itemData&quot;:{&quot;type&quot;:&quot;paper-conference&quot;,&quot;id&quot;:&quot;f4804f9a-d083-3120-b82d-a609c6094981&quot;,&quot;title&quot;:&quot;VRCAuth: Continuous Authentication of Users in Virtual Reality Environment Using Head-Movement&quot;,&quot;author&quot;:[{&quot;family&quot;:&quot;Sivasamy&quot;,&quot;given&quot;:&quot;Manimaran&quot;,&quot;parse-names&quot;:false,&quot;dropping-particle&quot;:&quot;&quot;,&quot;non-dropping-particle&quot;:&quot;&quot;},{&quot;family&quot;:&quot;Sastry&quot;,&quot;given&quot;:&quot;V.N.&quot;,&quot;parse-names&quot;:false,&quot;dropping-particle&quot;:&quot;&quot;,&quot;non-dropping-particle&quot;:&quot;&quot;},{&quot;family&quot;:&quot;Gopalan&quot;,&quot;given&quot;:&quot;N.P.&quot;,&quot;parse-names&quot;:false,&quot;dropping-particle&quot;:&quot;&quot;,&quot;non-dropping-particle&quot;:&quot;&quot;}],&quot;container-title&quot;:&quot;2020 5th International Conference on Communication and Electronics Systems (ICCES)&quot;,&quot;accessed&quot;:{&quot;date-parts&quot;:[[2023,11,15]]},&quot;DOI&quot;:&quot;10.1109/ICCES48766.2020.9137914&quot;,&quot;ISBN&quot;:&quot;978-1-7281-5371-1&quot;,&quot;URL&quot;:&quot;https://ieeexplore.ieee.org/document/9137914&quot;,&quot;issued&quot;:{&quot;date-parts&quot;:[[2020,6]]},&quot;page&quot;:&quot;518-523&quot;,&quot;publisher&quot;:&quot;IEEE&quot;,&quot;container-title-short&quot;:&quot;&quot;},&quot;isTemporary&quot;:false}]},{&quot;citationID&quot;:&quot;MENDELEY_CITATION_ab008d96-f23b-4a09-990e-2d0dcd87f4e4&quot;,&quot;properties&quot;:{&quot;noteIndex&quot;:0},&quot;isEdited&quot;:false,&quot;manualOverride&quot;:{&quot;isManuallyOverridden&quot;:false,&quot;citeprocText&quot;:&quot;[21]&quot;,&quot;manualOverrideText&quot;:&quot;&quot;},&quot;citationTag&quot;:&quot;MENDELEY_CITATION_v3_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&quot;,&quot;citationItems&quot;:[{&quot;id&quot;:&quot;83cb8a66-f53a-33f7-8f32-f5347843e33e&quot;,&quot;itemData&quot;:{&quot;type&quot;:&quot;paper-conference&quot;,&quot;id&quot;:&quot;83cb8a66-f53a-33f7-8f32-f5347843e33e&quot;,&quot;title&quot;:&quot;Continuous Transparent Mobile Device Touchscreen Soft Keyboard Biometric Authentication&quot;,&quot;groupId&quot;:&quot;6f7ae304-4748-3cb4-a1b1-cb5def2a7c78&quot;,&quot;author&quot;:[{&quot;family&quot;:&quot;Dee&quot;,&quot;given&quot;:&quot;Timothy&quot;,&quot;parse-names&quot;:false,&quot;dropping-particle&quot;:&quot;&quot;,&quot;non-dropping-particle&quot;:&quot;&quot;},{&quot;family&quot;:&quot;Richardson&quot;,&quot;given&quot;:&quot;Ian&quot;,&quot;parse-names&quot;:false,&quot;dropping-particle&quot;:&quot;&quot;,&quot;non-dropping-particle&quot;:&quot;&quot;},{&quot;family&quot;:&quot;Tyagi&quot;,&quot;given&quot;:&quot;Akhilesh&quot;,&quot;parse-names&quot;:false,&quot;dropping-particle&quot;:&quot;&quot;,&quot;non-dropping-particle&quot;:&quot;&quot;}],&quot;container-title&quot;:&quot;2019 32nd International Conference on VLSI Design and 2019 18th International Conference on Embedded Systems (VLSID)&quot;,&quot;accessed&quot;:{&quot;date-parts&quot;:[[2023,11,22]]},&quot;DOI&quot;:&quot;10.1109/VLSID.2019.00125&quot;,&quot;ISBN&quot;:&quot;978-1-7281-0409-6&quot;,&quot;URL&quot;:&quot;https://ieeexplore.ieee.org/document/8710764&quot;,&quot;issued&quot;:{&quot;date-parts&quot;:[[2019,1]]},&quot;publisher-place&quot;:&quot;Delhi&quot;,&quot;page&quot;:&quot;539-540&quot;,&quot;publisher&quot;:&quot;IEEE&quot;},&quot;isTemporary&quot;:false}]},{&quot;citationID&quot;:&quot;MENDELEY_CITATION_2de71d9f-6bcf-4b90-b39a-8975e8191278&quot;,&quot;properties&quot;:{&quot;noteIndex&quot;:0},&quot;isEdited&quot;:false,&quot;manualOverride&quot;:{&quot;isManuallyOverridden&quot;:false,&quot;citeprocText&quot;:&quot;[23]&quot;,&quot;manualOverrideText&quot;:&quot;&quot;},&quot;citationTag&quot;:&quot;MENDELEY_CITATION_v3_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&quot;,&quot;citationItems&quot;:[{&quot;id&quot;:&quot;8538ba94-f5bb-3470-872e-19e179a9d217&quot;,&quot;itemData&quot;:{&quot;type&quot;:&quot;paper-conference&quot;,&quot;id&quot;:&quot;8538ba94-f5bb-3470-872e-19e179a9d217&quot;,&quot;title&quot;:&quot;Continuous authentication of UAV flight command data using behaviometrics&quot;,&quot;groupId&quot;:&quot;6f7ae304-4748-3cb4-a1b1-cb5def2a7c78&quot;,&quot;author&quot;:[{&quot;family&quot;:&quot;Shoufan&quot;,&quot;given&quot;:&quot;Abdulhadi&quot;,&quot;parse-names&quot;:false,&quot;dropping-particle&quot;:&quot;&quot;,&quot;non-dropping-particle&quot;:&quot;&quot;}],&quot;container-title&quot;:&quot;2017 IFIP/IEEE International Conference on Very Large Scale Integration (VLSI-SoC)&quot;,&quot;accessed&quot;:{&quot;date-parts&quot;:[[2023,11,22]]},&quot;DOI&quot;:&quot;10.1109/VLSI-SoC.2017.8203494&quot;,&quot;ISBN&quot;:&quot;978-1-5386-2880-5&quot;,&quot;URL&quot;:&quot;https://ieeexplore.ieee.org/document/8203494&quot;,&quot;issued&quot;:{&quot;date-parts&quot;:[[2017,10]]},&quot;publisher-place&quot;:&quot;Abu Dhabi&quot;,&quot;page&quot;:&quot;1-6&quot;,&quot;publisher&quot;:&quot;IEEE&quot;},&quot;isTemporary&quot;:false}]},{&quot;citationID&quot;:&quot;MENDELEY_CITATION_f2b93ac9-8d48-4c17-8972-25761c7abcd3&quot;,&quot;properties&quot;:{&quot;noteIndex&quot;:0},&quot;isEdited&quot;:false,&quot;manualOverride&quot;:{&quot;isManuallyOverridden&quot;:false,&quot;citeprocText&quot;:&quot;[22]&quot;,&quot;manualOverrideText&quot;:&quot;&quot;},&quot;citationTag&quot;:&quot;MENDELEY_CITATION_v3_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&quot;,&quot;citationItems&quot;:[{&quot;id&quot;:&quot;4973935b-b31a-3a9e-aed4-9155900c3479&quot;,&quot;itemData&quot;:{&quot;type&quot;:&quot;paper-conference&quot;,&quot;id&quot;:&quot;4973935b-b31a-3a9e-aed4-9155900c3479&quot;,&quot;title&quot;:&quot;An Efficient Multibiometric-based Continuous Authentication Scheme&quot;,&quot;groupId&quot;:&quot;6f7ae304-4748-3cb4-a1b1-cb5def2a7c78&quot;,&quot;author&quot;:[{&quot;family&quot;:&quot;Junfeng&quot;,&quot;given&quot;:&quot;Li&quot;,&quot;parse-names&quot;:false,&quot;dropping-particle&quot;:&quot;&quot;,&quot;non-dropping-particle&quot;:&quot;&quot;}],&quot;container-title&quot;:&quot;2022 IEEE 10th International Conference on Computer Science and Network Technology (ICCSNT)&quot;,&quot;DOI&quot;:&quot;10.1109/ICCSNT56096.2022.9972922&quot;,&quot;ISBN&quot;:&quot;978-1-6654-7061-2&quot;,&quot;issued&quot;:{&quot;date-parts&quot;:[[2022,10,22]]},&quot;publisher-place&quot;:&quot;Dalian&quot;,&quot;page&quot;:&quot;118-121&quot;,&quot;publisher&quot;:&quot;IEEE&quot;},&quot;isTemporary&quot;:false}]},{&quot;citationID&quot;:&quot;MENDELEY_CITATION_3622792b-6122-401d-9e6f-37b10e73ef9c&quot;,&quot;properties&quot;:{&quot;noteIndex&quot;:0},&quot;isEdited&quot;:false,&quot;manualOverride&quot;:{&quot;isManuallyOverridden&quot;:false,&quot;citeprocText&quot;:&quot;[25]&quot;,&quot;manualOverrideText&quot;:&quot;&quot;},&quot;citationTag&quot;:&quot;MENDELEY_CITATION_v3_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&quot;,&quot;citationItems&quot;:[{&quot;id&quot;:&quot;8def5c23-2bde-3460-9760-162ae7e3ecf0&quot;,&quot;itemData&quot;:{&quot;type&quot;:&quot;paper-conference&quot;,&quot;id&quot;:&quot;8def5c23-2bde-3460-9760-162ae7e3ecf0&quot;,&quot;title&quot;:&quot;Securing the Private Key in Your Blockchain Wallet: A Continuous Authentication Approach Based on Behavioral Biometric&quot;,&quot;groupId&quot;:&quot;6f7ae304-4748-3cb4-a1b1-cb5def2a7c78&quot;,&quot;author&quot;:[{&quot;family&quot;:&quot;Hu&quot;,&quot;given&quot;:&quot;Teng&quot;,&quot;parse-names&quot;:false,&quot;dropping-particle&quot;:&quot;&quot;,&quot;non-dropping-particle&quot;:&quot;&quot;},{&quot;family&quot;:&quot;Liu&quot;,&quot;given&quot;:&quot;Xiaolei&quot;,&quot;parse-names&quot;:false,&quot;dropping-particle&quot;:&quot;&quot;,&quot;non-dropping-particle&quot;:&quot;&quot;},{&quot;family&quot;:&quot;Niu&quot;,&quot;given&quot;:&quot;Weina&quot;,&quot;parse-names&quot;:false,&quot;dropping-particle&quot;:&quot;&quot;,&quot;non-dropping-particle&quot;:&quot;&quot;},{&quot;family&quot;:&quot;Ding&quot;,&quot;given&quot;:&quot;Kangyi&quot;,&quot;parse-names&quot;:false,&quot;dropping-particle&quot;:&quot;&quot;,&quot;non-dropping-particle&quot;:&quot;&quot;},{&quot;family&quot;:&quot;Wang&quot;,&quot;given&quot;:&quot;Yanping&quot;,&quot;parse-names&quot;:false,&quot;dropping-particle&quot;:&quot;&quot;,&quot;non-dropping-particle&quot;:&quot;&quot;},{&quot;family&quot;:&quot;Zhang&quot;,&quot;given&quot;:&quot;Xiaosong&quot;,&quot;parse-names&quot;:false,&quot;dropping-particle&quot;:&quot;&quot;,&quot;non-dropping-particle&quot;:&quot;&quot;}],&quot;container-title&quot;:&quot;Journal of Physics: Conference Series&quot;,&quot;container-title-short&quot;:&quot;J Phys Conf Ser&quot;,&quot;accessed&quot;:{&quot;date-parts&quot;:[[2023,11,29]]},&quot;DOI&quot;:&quot;10.1088/1742-6596/1631/1/012104&quot;,&quot;ISSN&quot;:&quot;17426596&quot;,&quot;URL&quot;:&quot;https://iopscience.iop.org/article/10.1088/1742-6596/1631/1/012104&quot;,&quot;issued&quot;:{&quot;date-parts&quot;:[[2020,9,23]]},&quot;abstract&quot;:&quot;As blockchain is increasingly valued, the application of blockchain and its security has become a research hotspot. Not only that, more and more ordinary users are paying attention to the blockchain and beginning to trade commodities in cryptocurrencies. The blockchain wallet is a program for users to manage and stores their private keys. Furthermore, the private key is the user's unique credential to the cryptocurrency in the blockchain. But for now, blockchain wallets are only using passwords to authenticate users, which poses a potential risk to private key security. To mitigate this risk, this paper proposes a continuous authentication approach based on user mouse behavioral biometrics. The approach was experimentally shown to be able to authenticate once per second with an average FAR and FRR of 6.92% and 6.18%, respectively.&quot;,&quot;publisher&quot;:&quot;IOP Publishing Ltd&quot;,&quot;issue&quot;:&quot;1&quot;,&quot;volume&quot;:&quot;1631&quot;},&quot;isTemporary&quot;:false}]},{&quot;citationID&quot;:&quot;MENDELEY_CITATION_a3323c7c-574e-4273-872f-66c79c5b8f13&quot;,&quot;properties&quot;:{&quot;noteIndex&quot;:0},&quot;isEdited&quot;:false,&quot;manualOverride&quot;:{&quot;isManuallyOverridden&quot;:false,&quot;citeprocText&quot;:&quot;[27]&quot;,&quot;manualOverrideText&quot;:&quot;&quot;},&quot;citationTag&quot;:&quot;MENDELEY_CITATION_v3_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&quot;,&quot;citationItems&quot;:[{&quot;id&quot;:&quot;eb9f9b89-9773-35fe-87f3-2906ee745569&quot;,&quot;itemData&quot;:{&quot;type&quot;:&quot;paper-conference&quot;,&quot;id&quot;:&quot;eb9f9b89-9773-35fe-87f3-2906ee745569&quot;,&quot;title&quot;:&quot;Feature Importance Evaluation of Smartphone Touch Gestures for Biometric Authentication&quot;,&quot;groupId&quot;:&quot;6f7ae304-4748-3cb4-a1b1-cb5def2a7c78&quot;,&quot;author&quot;:[{&quot;family&quot;:&quot;Ouadjer&quot;,&quot;given&quot;:&quot;Youcef&quot;,&quot;parse-names&quot;:false,&quot;dropping-particle&quot;:&quot;&quot;,&quot;non-dropping-particle&quot;:&quot;&quot;},{&quot;family&quot;:&quot;Adnane&quot;,&quot;given&quot;:&quot;Mourad&quot;,&quot;parse-names&quot;:false,&quot;dropping-particle&quot;:&quot;&quot;,&quot;non-dropping-particle&quot;:&quot;&quot;},{&quot;family&quot;:&quot;Bouadjenek&quot;,&quot;given&quot;:&quot;Nesrine&quot;,&quot;parse-names&quot;:false,&quot;dropping-particle&quot;:&quot;&quot;,&quot;non-dropping-particle&quot;:&quot;&quot;}],&quot;container-title&quot;:&quot;2020 2nd International Workshop on Human-Centric Smart Environments for Health and Well-being (IHSH)&quot;,&quot;accessed&quot;:{&quot;date-parts&quot;:[[2023,11,15]]},&quot;DOI&quot;:&quot;10.1109/IHSH51661.2021.9378750&quot;,&quot;ISBN&quot;:&quot;978-1-6654-4084-4&quot;,&quot;URL&quot;:&quot;https://ieeexplore.ieee.org/document/9378750&quot;,&quot;issued&quot;:{&quot;date-parts&quot;:[[2021,2,9]]},&quot;page&quot;:&quot;103-107&quot;,&quot;publisher&quot;:&quot;IEEE&quot;},&quot;isTemporary&quot;:false}]},{&quot;citationID&quot;:&quot;MENDELEY_CITATION_ca97ea35-64cd-4702-9838-17914e98d8bc&quot;,&quot;properties&quot;:{&quot;noteIndex&quot;:0},&quot;isEdited&quot;:false,&quot;manualOverride&quot;:{&quot;isManuallyOverridden&quot;:false,&quot;citeprocText&quot;:&quot;[28]&quot;,&quot;manualOverrideText&quot;:&quot;&quot;},&quot;citationTag&quot;:&quot;MENDELEY_CITATION_v3_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&quot;,&quot;citationItems&quot;:[{&quot;id&quot;:&quot;2cd8eb17-029c-35fc-a69c-41f599705c2d&quot;,&quot;itemData&quot;:{&quot;type&quot;:&quot;paper-conference&quot;,&quot;id&quot;:&quot;2cd8eb17-029c-35fc-a69c-41f599705c2d&quot;,&quot;title&quot;:&quot;Towards Cluster-Based Split Federated Learning Approach for Continuous User Authentication&quot;,&quot;groupId&quot;:&quot;6f7ae304-4748-3cb4-a1b1-cb5def2a7c78&quot;,&quot;author&quot;:[{&quot;family&quot;:&quot;Wazzeh&quot;,&quot;given&quot;:&quot;Mohamad&quot;,&quot;parse-names&quot;:false,&quot;dropping-particle&quot;:&quot;&quot;,&quot;non-dropping-particle&quot;:&quot;&quot;},{&quot;family&quot;:&quot;Arafeh&quot;,&quot;given&quot;:&quot;Mohamad&quot;,&quot;parse-names&quot;:false,&quot;dropping-particle&quot;:&quot;&quot;,&quot;non-dropping-particle&quot;:&quot;&quot;},{&quot;family&quot;:&quot;Ould-Slimane&quot;,&quot;given&quot;:&quot;Hakima&quot;,&quot;parse-names&quot;:false,&quot;dropping-particle&quot;:&quot;&quot;,&quot;non-dropping-particle&quot;:&quot;&quot;},{&quot;family&quot;:&quot;Talhi&quot;,&quot;given&quot;:&quot;Chamseddine&quot;,&quot;parse-names&quot;:false,&quot;dropping-particle&quot;:&quot;&quot;,&quot;non-dropping-particle&quot;:&quot;&quot;},{&quot;family&quot;:&quot;Mourad&quot;,&quot;given&quot;:&quot;Azzam&quot;,&quot;parse-names&quot;:false,&quot;dropping-particle&quot;:&quot;&quot;,&quot;non-dropping-particle&quot;:&quot;&quot;},{&quot;family&quot;:&quot;Otrok&quot;,&quot;given&quot;:&quot;Hadi&quot;,&quot;parse-names&quot;:false,&quot;dropping-particle&quot;:&quot;&quot;,&quot;non-dropping-particle&quot;:&quot;&quot;}],&quot;container-title&quot;:&quot;2023 7th Cyber Security in Networking Conference (CSNet)&quot;,&quot;accessed&quot;:{&quot;date-parts&quot;:[[2023,12,13]]},&quot;DOI&quot;:&quot;10.1109/CSNet59123.2023.10339744&quot;,&quot;ISBN&quot;:&quot;979-8-3503-4287-1&quot;,&quot;URL&quot;:&quot;https://ieeexplore.ieee.org/document/10339744&quot;,&quot;issued&quot;:{&quot;date-parts&quot;:[[2023,10,16]]},&quot;publisher-place&quot;:&quot; Montreal&quot;,&quot;page&quot;:&quot;114-118&quot;,&quot;publisher&quot;:&quot;IEEE&quot;},&quot;isTemporary&quot;:false}]},{&quot;citationID&quot;:&quot;MENDELEY_CITATION_e4d87565-a612-4e0a-8319-4cf98037af91&quot;,&quot;properties&quot;:{&quot;noteIndex&quot;:0},&quot;isEdited&quot;:false,&quot;manualOverride&quot;:{&quot;isManuallyOverridden&quot;:false,&quot;citeprocText&quot;:&quot;[29]&quot;,&quot;manualOverrideText&quot;:&quot;&quot;},&quot;citationTag&quot;:&quot;MENDELEY_CITATION_v3_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&quot;,&quot;citationItems&quot;:[{&quot;id&quot;:&quot;eb3bf0c3-2993-3ab9-b80e-f6b619bce387&quot;,&quot;itemData&quot;:{&quot;type&quot;:&quot;paper-conference&quot;,&quot;id&quot;:&quot;eb3bf0c3-2993-3ab9-b80e-f6b619bce387&quot;,&quot;title&quot;:&quot;Study on Integration of FastAPI and Machine Learning for Continuous Authentication of Behavioral Biometrics&quot;,&quot;groupId&quot;:&quot;6f7ae304-4748-3cb4-a1b1-cb5def2a7c78&quot;,&quot;author&quot;:[{&quot;family&quot;:&quot;Bansal&quot;,&quot;given&quot;:&quot;Priya&quot;,&quot;parse-names&quot;:false,&quot;dropping-particle&quot;:&quot;&quot;,&quot;non-dropping-particle&quot;:&quot;&quot;},{&quot;family&quot;:&quot;Ouda&quot;,&quot;given&quot;:&quot;Abdelkader&quot;,&quot;parse-names&quot;:false,&quot;dropping-particle&quot;:&quot;&quot;,&quot;non-dropping-particle&quot;:&quot;&quot;}],&quot;container-title&quot;:&quot;2022 International Symposium on Networks, Computers and Communications (ISNCC)&quot;,&quot;accessed&quot;:{&quot;date-parts&quot;:[[2023,12,13]]},&quot;DOI&quot;:&quot;10.1109/ISNCC55209.2022.9851790&quot;,&quot;ISBN&quot;:&quot;978-1-6654-8544-9&quot;,&quot;URL&quot;:&quot;https://ieeexplore.ieee.org/document/9851790&quot;,&quot;issued&quot;:{&quot;date-parts&quot;:[[2022,7,19]]},&quot;publisher-place&quot;:&quot;Shenzhen&quot;,&quot;page&quot;:&quot;1-6&quot;,&quot;publisher&quot;:&quot;IEEE&quot;},&quot;isTemporary&quot;:false}]},{&quot;citationID&quot;:&quot;MENDELEY_CITATION_cc8eb6a2-e401-4953-9b7a-e9937b4719a5&quot;,&quot;properties&quot;:{&quot;noteIndex&quot;:0},&quot;isEdited&quot;:false,&quot;manualOverride&quot;:{&quot;isManuallyOverridden&quot;:false,&quot;citeprocText&quot;:&quot;[30]&quot;,&quot;manualOverrideText&quot;:&quot;&quot;},&quot;citationTag&quot;:&quot;MENDELEY_CITATION_v3_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&quot;,&quot;citationItems&quot;:[{&quot;id&quot;:&quot;64dd8b59-f279-3137-a6cc-784568200e76&quot;,&quot;itemData&quot;:{&quot;type&quot;:&quot;paper-conference&quot;,&quot;id&quot;:&quot;64dd8b59-f279-3137-a6cc-784568200e76&quot;,&quot;title&quot;:&quot;Wavelet Transform and Machine Learning-Based Biometric Authentication Using EEG Evoked by Invisible Visual Stimuli&quot;,&quot;groupId&quot;:&quot;6f7ae304-4748-3cb4-a1b1-cb5def2a7c78&quot;,&quot;author&quot;:[{&quot;family&quot;:&quot;MIYAKE&quot;,&quot;given&quot;:&quot;Takahiro&quot;,&quot;parse-names&quot;:false,&quot;dropping-particle&quot;:&quot;&quot;,&quot;non-dropping-particle&quot;:&quot;&quot;},{&quot;family&quot;:&quot;KINJO&quot;,&quot;given&quot;:&quot;Nozomu&quot;,&quot;parse-names&quot;:false,&quot;dropping-particle&quot;:&quot;&quot;,&quot;non-dropping-particle&quot;:&quot;&quot;},{&quot;family&quot;:&quot;NAKANISHI&quot;,&quot;given&quot;:&quot;Isao&quot;,&quot;parse-names&quot;:false,&quot;dropping-particle&quot;:&quot;&quot;,&quot;non-dropping-particle&quot;:&quot;&quot;}],&quot;container-title&quot;:&quot;2020 IEEE REGION 10 CONFERENCE (TENCON)&quot;,&quot;accessed&quot;:{&quot;date-parts&quot;:[[2023,12,13]]},&quot;DOI&quot;:&quot;10.1109/TENCON50793.2020.9293772&quot;,&quot;ISBN&quot;:&quot;978-1-7281-8455-5&quot;,&quot;URL&quot;:&quot;https://ieeexplore.ieee.org/document/9293772&quot;,&quot;issued&quot;:{&quot;date-parts&quot;:[[2020,11,16]]},&quot;page&quot;:&quot;573-578&quot;,&quot;publisher&quot;:&quot;IEEE&quot;},&quot;isTemporary&quot;:false}]},{&quot;citationID&quot;:&quot;MENDELEY_CITATION_75ee684a-2240-4787-b4aa-9586ff3f6fe6&quot;,&quot;properties&quot;:{&quot;noteIndex&quot;:0},&quot;isEdited&quot;:false,&quot;manualOverride&quot;:{&quot;isManuallyOverridden&quot;:false,&quot;citeprocText&quot;:&quot;[31]&quot;,&quot;manualOverrideText&quot;:&quot;&quot;},&quot;citationTag&quot;:&quot;MENDELEY_CITATION_v3_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&quot;,&quot;citationItems&quot;:[{&quot;id&quot;:&quot;a3a2041e-acd8-3f69-a1dc-6e6edfe175c9&quot;,&quot;itemData&quot;:{&quot;type&quot;:&quot;article-journal&quot;,&quot;id&quot;:&quot;a3a2041e-acd8-3f69-a1dc-6e6edfe175c9&quot;,&quot;title&quot;:&quot;Continuous Authentication Through Finger Gesture Interaction for Smart Homes Using WiFi&quot;,&quot;groupId&quot;:&quot;6f7ae304-4748-3cb4-a1b1-cb5def2a7c78&quot;,&quot;author&quot;:[{&quot;family&quot;:&quot;Kong&quot;,&quot;given&quot;:&quot;Hao&quot;,&quot;parse-names&quot;:false,&quot;dropping-particle&quot;:&quot;&quot;,&quot;non-dropping-particle&quot;:&quot;&quot;},{&quot;family&quot;:&quot;Lu&quot;,&quot;given&quot;:&quot;Li&quot;,&quot;parse-names&quot;:false,&quot;dropping-particle&quot;:&quot;&quot;,&quot;non-dropping-particle&quot;:&quot;&quot;},{&quot;family&quot;:&quot;Yu&quot;,&quot;given&quot;:&quot;Jiadi&quot;,&quot;parse-names&quot;:false,&quot;dropping-particle&quot;:&quot;&quot;,&quot;non-dropping-particle&quot;:&quot;&quot;},{&quot;family&quot;:&quot;Chen&quot;,&quot;given&quot;:&quot;Yingying&quot;,&quot;parse-names&quot;:false,&quot;dropping-particle&quot;:&quot;&quot;,&quot;non-dropping-particle&quot;:&quot;&quot;},{&quot;family&quot;:&quot;Tang&quot;,&quot;given&quot;:&quot;Feilong&quot;,&quot;parse-names&quot;:false,&quot;dropping-particle&quot;:&quot;&quot;,&quot;non-dropping-particle&quot;:&quot;&quot;}],&quot;container-title&quot;:&quot;IEEE Transactions on Mobile Computing&quot;,&quot;container-title-short&quot;:&quot;IEEE Trans Mob Comput&quot;,&quot;accessed&quot;:{&quot;date-parts&quot;:[[2023,12,14]]},&quot;DOI&quot;:&quot;10.1109/TMC.2020.2994955&quot;,&quot;ISSN&quot;:&quot;1536-1233&quot;,&quot;URL&quot;:&quot;https://ieeexplore.ieee.org/document/9097296&quot;,&quot;issued&quot;:{&quot;date-parts&quot;:[[2021,11,1]]},&quot;page&quot;:&quot;3148-3162&quot;,&quot;issue&quot;:&quot;11&quot;,&quot;volume&quot;:&quot;20&quot;},&quot;isTemporary&quot;:false}]},{&quot;citationID&quot;:&quot;MENDELEY_CITATION_52650711-dbe9-4312-ac17-537e78d6d323&quot;,&quot;properties&quot;:{&quot;noteIndex&quot;:0},&quot;isEdited&quot;:false,&quot;manualOverride&quot;:{&quot;isManuallyOverridden&quot;:false,&quot;citeprocText&quot;:&quot;[32]&quot;,&quot;manualOverrideText&quot;:&quot;&quot;},&quot;citationTag&quot;:&quot;MENDELEY_CITATION_v3_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&quot;,&quot;citationItems&quot;:[{&quot;id&quot;:&quot;2e74e2ca-45f0-3155-aa58-2ef9295b8c7e&quot;,&quot;itemData&quot;:{&quot;type&quot;:&quot;article-journal&quot;,&quot;id&quot;:&quot;2e74e2ca-45f0-3155-aa58-2ef9295b8c7e&quot;,&quot;title&quot;:&quot;CABA: Continuous Authentication Based on BioAura&quot;,&quot;groupId&quot;:&quot;6f7ae304-4748-3cb4-a1b1-cb5def2a7c78&quot;,&quot;author&quot;:[{&quot;family&quot;:&quot;Mosenia&quot;,&quot;given&quot;:&quot;Arsalan&quot;,&quot;parse-names&quot;:false,&quot;dropping-particle&quot;:&quot;&quot;,&quot;non-dropping-particle&quot;:&quot;&quot;},{&quot;family&quot;:&quot;Sur-Kolay&quot;,&quot;given&quot;:&quot;Susmita&quot;,&quot;parse-names&quot;:false,&quot;dropping-particle&quot;:&quot;&quot;,&quot;non-dropping-particle&quot;:&quot;&quot;},{&quot;family&quot;:&quot;Raghunathan&quot;,&quot;given&quot;:&quot;Anand&quot;,&quot;parse-names&quot;:false,&quot;dropping-particle&quot;:&quot;&quot;,&quot;non-dropping-particle&quot;:&quot;&quot;},{&quot;family&quot;:&quot;Jha&quot;,&quot;given&quot;:&quot;Niraj K.&quot;,&quot;parse-names&quot;:false,&quot;dropping-particle&quot;:&quot;&quot;,&quot;non-dropping-particle&quot;:&quot;&quot;}],&quot;container-title&quot;:&quot;IEEE Transactions on Computers&quot;,&quot;DOI&quot;:&quot;10.1109/TC.2016.2622262&quot;,&quot;ISSN&quot;:&quot;00189340&quot;,&quot;issued&quot;:{&quot;date-parts&quot;:[[2017,5,1]]},&quot;page&quot;:&quot;759-772&quot;,&quot;abstract&quot;:&quot;Most computer systems authenticate users only once at the time of initial login, which can lead to security concerns. Continuous authentication has been explored as an approach for alleviating such concerns. Previous methods for continuous authentication primarily use biometrics, e.g., fingerprint and face recognition, or behaviometrics, e.g., key stroke patterns. We describe CABA, a novel continuous authentication system that is inspired by and leverages the emergence of sensors for pervasive and continuous health monitoring. CABA authenticates users based on their BioAura, an ensemble of biomedical signal streams that can be collected continuously and non-invasively using wearable medical devices. While each such signal may not be highly discriminative by itself, we demonstrate that a collection of such signals, along with robust machine learning, can provide high accuracy levels. We demonstrate the feasibility of CABA through analysis of traces from the MIMIC-II dataset. We propose various applications of CABA, and describe how it can be extended to user identification and adaptive access control authorization. Finally, we discuss possible attacks on the proposed scheme and suggest corresponding countermeasures.&quot;,&quot;publisher&quot;:&quot;IEEE Computer Society&quot;,&quot;issue&quot;:&quot;5&quot;,&quot;volume&quot;:&quot;66&quot;},&quot;isTemporary&quot;:false}]},{&quot;citationID&quot;:&quot;MENDELEY_CITATION_04bf1bf6-4bb4-4768-9f33-5eb1f10989a3&quot;,&quot;properties&quot;:{&quot;noteIndex&quot;:0},&quot;isEdited&quot;:false,&quot;manualOverride&quot;:{&quot;isManuallyOverridden&quot;:false,&quot;citeprocText&quot;:&quot;[50]&quot;,&quot;manualOverrideText&quot;:&quot;&quot;},&quot;citationTag&quot;:&quot;MENDELEY_CITATION_v3_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&quot;,&quot;citationItems&quot;:[{&quot;id&quot;:&quot;b3797ec1-34b6-38b0-844b-0e193c467de1&quot;,&quot;itemData&quot;:{&quot;type&quot;:&quot;webpage&quot;,&quot;id&quot;:&quot;b3797ec1-34b6-38b0-844b-0e193c467de1&quot;,&quot;title&quot;:&quot;Biometric Authentication: The Future of Cybersecurity&quot;,&quot;groupId&quot;:&quot;6f7ae304-4748-3cb4-a1b1-cb5def2a7c78&quot;,&quot;author&quot;:[{&quot;family&quot;:&quot;DIGIALERT&quot;,&quot;given&quot;:&quot;&quot;,&quot;parse-names&quot;:false,&quot;dropping-particle&quot;:&quot;&quot;,&quot;non-dropping-particle&quot;:&quot;&quot;}],&quot;accessed&quot;:{&quot;date-parts&quot;:[[2024,4,21]]},&quot;URL&quot;:&quot;https://www.linkedin.com/pulse/biometric-authentication-future-cybersecurity-digialert-mfdic&quot;,&quot;issued&quot;:{&quot;date-parts&quot;:[[2023,10,25]]}},&quot;isTemporary&quot;:false}]},{&quot;citationID&quot;:&quot;MENDELEY_CITATION_b79b4bb3-fdec-4555-867f-867b9b1eb4df&quot;,&quot;properties&quot;:{&quot;noteIndex&quot;:0},&quot;isEdited&quot;:false,&quot;manualOverride&quot;:{&quot;isManuallyOverridden&quot;:false,&quot;citeprocText&quot;:&quot;[51]&quot;,&quot;manualOverrideText&quot;:&quot;&quot;},&quot;citationTag&quot;:&quot;MENDELEY_CITATION_v3_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&quot;,&quot;citationItems&quot;:[{&quot;id&quot;:&quot;240e5bee-9a32-3442-bdac-24d6d0e9cc31&quot;,&quot;itemData&quot;:{&quot;type&quot;:&quot;paper-conference&quot;,&quot;id&quot;:&quot;240e5bee-9a32-3442-bdac-24d6d0e9cc31&quot;,&quot;title&quot;:&quot;The Science of Guessing: Analyzing an Anonymized Corpus of 70 Million Passwords&quot;,&quot;groupId&quot;:&quot;6f7ae304-4748-3cb4-a1b1-cb5def2a7c78&quot;,&quot;author&quot;:[{&quot;family&quot;:&quot;Bonneau&quot;,&quot;given&quot;:&quot;Joseph&quot;,&quot;parse-names&quot;:false,&quot;dropping-particle&quot;:&quot;&quot;,&quot;non-dropping-particle&quot;:&quot;&quot;}],&quot;container-title&quot;:&quot;2012 IEEE Symposium on Security and Privacy&quot;,&quot;DOI&quot;:&quot;10.1109/SP.2012.49&quot;,&quot;ISBN&quot;:&quot;978-1-4673-1244-8&quot;,&quot;issued&quot;:{&quot;date-parts&quot;:[[2012,5]]},&quot;page&quot;:&quot;538-552&quot;,&quot;publisher&quot;:&quot;IEEE&quot;},&quot;isTemporary&quot;:false}]},{&quot;citationID&quot;:&quot;MENDELEY_CITATION_ce1a6b01-3188-4ed8-9e3e-8ae768530ced&quot;,&quot;properties&quot;:{&quot;noteIndex&quot;:0},&quot;isEdited&quot;:false,&quot;manualOverride&quot;:{&quot;isManuallyOverridden&quot;:false,&quot;citeprocText&quot;:&quot;[5]&quot;,&quot;manualOverrideText&quot;:&quot;&quot;},&quot;citationTag&quot;:&quot;MENDELEY_CITATION_v3_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&quot;,&quot;citationItems&quot;:[{&quot;id&quot;:&quot;ef26e39a-483a-3cb9-bd07-f011c31bf5b9&quot;,&quot;itemData&quot;:{&quot;type&quot;:&quot;webpage&quot;,&quot;id&quot;:&quot;ef26e39a-483a-3cb9-bd07-f011c31bf5b9&quot;,&quot;title&quot;:&quot;Continuous Authentication: A Dynamic Approach to User Verification&quot;,&quot;groupId&quot;:&quot;6f7ae304-4748-3cb4-a1b1-cb5def2a7c78&quot;,&quot;author&quot;:[{&quot;family&quot;:&quot;Javed Shah&quot;,&quot;given&quot;:&quot;&quot;,&quot;parse-names&quot;:false,&quot;dropping-particle&quot;:&quot;&quot;,&quot;non-dropping-particle&quot;:&quot;&quot;}],&quot;accessed&quot;:{&quot;date-parts&quot;:[[2023,12,31]]},&quot;URL&quot;:&quot;https://www.1kosmos.com/authentication/continuous-authentication-guide/&quot;,&quot;issued&quot;:{&quot;date-parts&quot;:[[2023,8,27]]}},&quot;isTemporary&quot;:false}]},{&quot;citationID&quot;:&quot;MENDELEY_CITATION_f349dd12-2bdf-47ad-b22e-22763fc629bd&quot;,&quot;properties&quot;:{&quot;noteIndex&quot;:0},&quot;isEdited&quot;:false,&quot;manualOverride&quot;:{&quot;isManuallyOverridden&quot;:false,&quot;citeprocText&quot;:&quot;[52]&quot;,&quot;manualOverrideText&quot;:&quot;&quot;},&quot;citationTag&quot;:&quot;MENDELEY_CITATION_v3_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&quot;,&quot;citationItems&quot;:[{&quot;id&quot;:&quot;ca40c20a-04f8-3e16-8626-258847d570c2&quot;,&quot;itemData&quot;:{&quot;type&quot;:&quot;webpage&quot;,&quot;id&quot;:&quot;ca40c20a-04f8-3e16-8626-258847d570c2&quot;,&quot;title&quot;:&quot;What is Behavioral Biometrics | LexisNexis Risk Solutions&quot;,&quot;groupId&quot;:&quot;6f7ae304-4748-3cb4-a1b1-cb5def2a7c78&quot;,&quot;author&quot;:[{&quot;family&quot;:&quot;Lexisnexis&quot;,&quot;given&quot;:&quot;&quot;,&quot;parse-names&quot;:false,&quot;dropping-particle&quot;:&quot;&quot;,&quot;non-dropping-particle&quot;:&quot;&quot;}],&quot;accessed&quot;:{&quot;date-parts&quot;:[[2024,1,29]]},&quot;URL&quot;:&quot;https://risk.lexisnexis.com/insights-resources/article/what-is-behavioral-biometrics&quot;,&quot;issued&quot;:{&quot;date-parts&quot;:[[2023,1,11]]}},&quot;isTemporary&quot;:false}]},{&quot;citationID&quot;:&quot;MENDELEY_CITATION_4c03ec4f-741b-447d-b770-c52ec8dae1f0&quot;,&quot;properties&quot;:{&quot;noteIndex&quot;:0},&quot;isEdited&quot;:false,&quot;manualOverride&quot;:{&quot;isManuallyOverridden&quot;:false,&quot;citeprocText&quot;:&quot;[53]&quot;,&quot;manualOverrideText&quot;:&quot;&quot;},&quot;citationTag&quot;:&quot;MENDELEY_CITATION_v3_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&quot;,&quot;citationItems&quot;:[{&quot;id&quot;:&quot;3e85d477-048b-3fec-95f3-1fbcba9d34ae&quot;,&quot;itemData&quot;:{&quot;type&quot;:&quot;webpage&quot;,&quot;id&quot;:&quot;3e85d477-048b-3fec-95f3-1fbcba9d34ae&quot;,&quot;title&quot;:&quot;The Importance of Continuous Authentication for Business Growth&quot;,&quot;groupId&quot;:&quot;6f7ae304-4748-3cb4-a1b1-cb5def2a7c78&quot;,&quot;author&quot;:[{&quot;family&quot;:&quot;Soni&quot;,&quot;given&quot;:&quot;Rakesh&quot;,&quot;parse-names&quot;:false,&quot;dropping-particle&quot;:&quot;&quot;,&quot;non-dropping-particle&quot;:&quot;&quot;}],&quot;accessed&quot;:{&quot;date-parts&quot;:[[2024,1,29]]},&quot;URL&quot;:&quot;https://www.loginradius.com/blog/growth/implement-continuous-authentication-business-value/&quot;,&quot;issued&quot;:{&quot;date-parts&quot;:[[2023,12,12]]}},&quot;isTemporary&quot;:false}]},{&quot;citationID&quot;:&quot;MENDELEY_CITATION_283adf2f-9155-4f60-96d0-5e5744c0a641&quot;,&quot;properties&quot;:{&quot;noteIndex&quot;:0},&quot;isEdited&quot;:false,&quot;manualOverride&quot;:{&quot;isManuallyOverridden&quot;:false,&quot;citeprocText&quot;:&quot;[37]&quot;,&quot;manualOverrideText&quot;:&quot;&quot;},&quot;citationTag&quot;:&quot;MENDELEY_CITATION_v3_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&quot;,&quot;citationItems&quot;:[{&quot;id&quot;:&quot;6893d829-9c31-3c5b-b764-6eb3c1db7c08&quot;,&quot;itemData&quot;:{&quot;type&quot;:&quot;report&quot;,&quot;id&quot;:&quot;6893d829-9c31-3c5b-b764-6eb3c1db7c08&quot;,&quot;title&quot;:&quot;ANALYZING THE EFFECTIVENESS OF BEHAVIORAL BIOMETRICS IN AUTHENTICATION: A COMPREHENSIVE REVIEW&quot;,&quot;groupId&quot;:&quot;6f7ae304-4748-3cb4-a1b1-cb5def2a7c78&quot;,&quot;author&quot;:[{&quot;family&quot;:&quot;Telo&quot;,&quot;given&quot;:&quot;Joan&quot;,&quot;parse-names&quot;:false,&quot;dropping-particle&quot;:&quot;&quot;,&quot;non-dropping-particle&quot;:&quot;&quot;}],&quot;URL&quot;:&quot;https://orcid.org/0009-0004-5101-8064&quot;,&quot;issued&quot;:{&quot;date-parts&quot;:[[2019,1,10]]},&quot;abstract&quot;:&quot;Behavioral biometrics is a rapidly growing area of research that focuses on identifying and authenticating individuals based on their unique behavioral patterns. In this study, we examined the strengths and weaknesses of six commonly used behavioral authentication methods: keystroke dynamics, signature recognition, speaker recognition, voice recognition, gait recognition, and lip motion. Our findings show that each of these methods has unique strengths and weaknesses that make them suitable for different security scenarios and user characteristics. Keystroke dynamics and signature recognition are both based on unique patterns of behavior that are difficult to mimic, making them effective for continuous authentication during login and signature processes. Speaker and voice recognition are based on unique voice characteristics and can be used for continuous authentication during voice-based interactions. Gait recognition is based on unique walking characteristics and can be used for continuous authentication during movement-based interactions. Finally, lip motion is based on unique lip movements and can be used for continuous authentication during speech or lip-based actions. However, our study also identified several weaknesses of these behavioral authentication methods. External factors such as changes in an individual's behavior due to injury, age, or environmental factors such as background noise, lighting conditions, or quality of equipment used, can affect the accuracy of these methods. Additionally, some of these methods may not be suitable for individuals with certain disabilities or who have difficulty with certain behaviors. The study highlights the importance of considering the strengths and weaknesses of different behavioral biometrics methods when implementing security measures. By understanding the unique characteristics and limitations of each method, organizations can make informed decisions about which methods to use and how to combine them effectively to provide strong and reliable authentication.&quot;},&quot;isTemporary&quot;:false}]},{&quot;citationID&quot;:&quot;MENDELEY_CITATION_441ed32b-677d-4ceb-bbe0-475be3749b90&quot;,&quot;properties&quot;:{&quot;noteIndex&quot;:0},&quot;isEdited&quot;:false,&quot;manualOverride&quot;:{&quot;isManuallyOverridden&quot;:false,&quot;citeprocText&quot;:&quot;[38]&quot;,&quot;manualOverrideText&quot;:&quot;&quot;},&quot;citationTag&quot;:&quot;MENDELEY_CITATION_v3_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&quot;,&quot;citationItems&quot;:[{&quot;id&quot;:&quot;2772b526-a7b2-33e1-931f-f18144012864&quot;,&quot;itemData&quot;:{&quot;type&quot;:&quot;article&quot;,&quot;id&quot;:&quot;2772b526-a7b2-33e1-931f-f18144012864&quot;,&quot;title&quot;:&quot;Security, privacy, and usability in continuous authentication: A survey&quot;,&quot;groupId&quot;:&quot;6f7ae304-4748-3cb4-a1b1-cb5def2a7c78&quot;,&quot;author&quot;:[{&quot;family&quot;:&quot;Baig&quot;,&quot;given&quot;:&quot;Ahmed Fraz&quot;,&quot;parse-names&quot;:false,&quot;dropping-particle&quot;:&quot;&quot;,&quot;non-dropping-particle&quot;:&quot;&quot;},{&quot;family&quot;:&quot;Eskeland&quot;,&quot;given&quot;:&quot;Sigurd&quot;,&quot;parse-names&quot;:false,&quot;dropping-particle&quot;:&quot;&quot;,&quot;non-dropping-particle&quot;:&quot;&quot;}],&quot;container-title&quot;:&quot;Sensors&quot;,&quot;accessed&quot;:{&quot;date-parts&quot;:[[2023,12,24]]},&quot;DOI&quot;:&quot;10.3390/s21175967&quot;,&quot;ISSN&quot;:&quot;14248220&quot;,&quot;PMID&quot;:&quot;34502865&quot;,&quot;URL&quot;:&quot;https://www.ncbi.nlm.nih.gov/pmc/articles/PMC8434648/&quot;,&quot;issued&quot;:{&quot;date-parts&quot;:[[2021,9,1]]},&quot;abstract&quot;:&quot;Continuous authentication has been proposed as a possible approach for passive and seamless user authentication, using sensor data comprising biometric, behavioral, and context-oriented characteristics. Since these are personal data being transmitted and are outside the control of the user, this approach causes privacy issues. Continuous authentication has security challenges concerning poor matching rates and susceptibility of replay attacks. The security issues are mainly poor matching rates and the problems of replay attacks. In this survey, we present an overview of continuous authentication and comprehensively discusses its different modes, and issues that these modes have related to security, privacy, and usability. A comparison of privacy-preserving approaches dealing with the privacy issues is provided, and lastly recommendations for secure, privacy-preserving, and user-friendly continuous authentication.&quot;,&quot;publisher&quot;:&quot;MDPI&quot;,&quot;issue&quot;:&quot;17&quot;,&quot;volume&quot;:&quot;21&quot;},&quot;isTemporary&quot;:false}]},{&quot;citationID&quot;:&quot;MENDELEY_CITATION_ecca5e0d-41ba-46e4-9cea-351e33145f0c&quot;,&quot;properties&quot;:{&quot;noteIndex&quot;:0},&quot;isEdited&quot;:false,&quot;manualOverride&quot;:{&quot;isManuallyOverridden&quot;:false,&quot;citeprocText&quot;:&quot;[54]&quot;,&quot;manualOverrideText&quot;:&quot;&quot;},&quot;citationTag&quot;:&quot;MENDELEY_CITATION_v3_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&quot;,&quot;citationItems&quot;:[{&quot;id&quot;:&quot;b5983df5-66dc-370c-b887-76c0abcec16c&quot;,&quot;itemData&quot;:{&quot;type&quot;:&quot;webpage&quot;,&quot;id&quot;:&quot;b5983df5-66dc-370c-b887-76c0abcec16c&quot;,&quot;title&quot;:&quot;Machine Learning in Data Integration: 8 Challenges &amp; Use Cases&quot;,&quot;groupId&quot;:&quot;6f7ae304-4748-3cb4-a1b1-cb5def2a7c78&quot;,&quot;author&quot;:[{&quot;family&quot;:&quot;Ataman&quot;,&quot;given&quot;:&quot;Altay&quot;,&quot;parse-names&quot;:false,&quot;dropping-particle&quot;:&quot;&quot;,&quot;non-dropping-particle&quot;:&quot;&quot;}],&quot;accessed&quot;:{&quot;date-parts&quot;:[[2024,1,29]]},&quot;URL&quot;:&quot;https://research.aimultiple.com/machine-learning-data-integration/&quot;,&quot;issued&quot;:{&quot;date-parts&quot;:[[2024,1,3]]}},&quot;isTemporary&quot;:false}]},{&quot;citationID&quot;:&quot;MENDELEY_CITATION_eea015ce-a53b-4501-933b-5b382aa8e956&quot;,&quot;properties&quot;:{&quot;noteIndex&quot;:0},&quot;isEdited&quot;:false,&quot;manualOverride&quot;:{&quot;isManuallyOverridden&quot;:false,&quot;citeprocText&quot;:&quot;[55]&quot;,&quot;manualOverrideText&quot;:&quot;&quot;},&quot;citationTag&quot;:&quot;MENDELEY_CITATION_v3_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&quot;,&quot;citationItems&quot;:[{&quot;id&quot;:&quot;291aac0a-365a-3fe6-969c-39cf56c1df9d&quot;,&quot;itemData&quot;:{&quot;type&quot;:&quot;webpage&quot;,&quot;id&quot;:&quot;291aac0a-365a-3fe6-969c-39cf56c1df9d&quot;,&quot;title&quot;:&quot;Challenges of continuous authentication (2/3): Data quality | LinkedIn&quot;,&quot;groupId&quot;:&quot;6f7ae304-4748-3cb4-a1b1-cb5def2a7c78&quot;,&quot;author&quot;:[{&quot;family&quot;:&quot;Cursor Insight&quot;,&quot;given&quot;:&quot;&quot;,&quot;parse-names&quot;:false,&quot;dropping-particle&quot;:&quot;&quot;,&quot;non-dropping-particle&quot;:&quot;&quot;}],&quot;accessed&quot;:{&quot;date-parts&quot;:[[2024,1,29]]},&quot;URL&quot;:&quot;https://www.linkedin.com/pulse/challenges-continuous-authentication-23-data-quality-cursor-insight/&quot;,&quot;issued&quot;:{&quot;date-parts&quot;:[[2023,7,14]]}},&quot;isTemporary&quot;:false}]},{&quot;citationID&quot;:&quot;MENDELEY_CITATION_34e5e628-2b63-4917-a57e-40b7b0246d26&quot;,&quot;properties&quot;:{&quot;noteIndex&quot;:0},&quot;isEdited&quot;:false,&quot;manualOverride&quot;:{&quot;isManuallyOverridden&quot;:false,&quot;citeprocText&quot;:&quot;[54]&quot;,&quot;manualOverrideText&quot;:&quot;&quot;},&quot;citationTag&quot;:&quot;MENDELEY_CITATION_v3_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&quot;,&quot;citationItems&quot;:[{&quot;id&quot;:&quot;b5983df5-66dc-370c-b887-76c0abcec16c&quot;,&quot;itemData&quot;:{&quot;type&quot;:&quot;webpage&quot;,&quot;id&quot;:&quot;b5983df5-66dc-370c-b887-76c0abcec16c&quot;,&quot;title&quot;:&quot;Machine Learning in Data Integration: 8 Challenges &amp; Use Cases&quot;,&quot;groupId&quot;:&quot;6f7ae304-4748-3cb4-a1b1-cb5def2a7c78&quot;,&quot;author&quot;:[{&quot;family&quot;:&quot;Ataman&quot;,&quot;given&quot;:&quot;Altay&quot;,&quot;parse-names&quot;:false,&quot;dropping-particle&quot;:&quot;&quot;,&quot;non-dropping-particle&quot;:&quot;&quot;}],&quot;accessed&quot;:{&quot;date-parts&quot;:[[2024,1,29]]},&quot;URL&quot;:&quot;https://research.aimultiple.com/machine-learning-data-integration/&quot;,&quot;issued&quot;:{&quot;date-parts&quot;:[[2024,1,3]]}},&quot;isTemporary&quot;:false}]},{&quot;citationID&quot;:&quot;MENDELEY_CITATION_eef258a1-0579-483e-b08e-9ed4df1b0153&quot;,&quot;properties&quot;:{&quot;noteIndex&quot;:0},&quot;isEdited&quot;:false,&quot;manualOverride&quot;:{&quot;isManuallyOverridden&quot;:false,&quot;citeprocText&quot;:&quot;[56]&quot;,&quot;manualOverrideText&quot;:&quot;&quot;},&quot;citationTag&quot;:&quot;MENDELEY_CITATION_v3_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&quot;,&quot;citationItems&quot;:[{&quot;id&quot;:&quot;0f06ea55-be97-32d4-9b9d-4e7fab9717f8&quot;,&quot;itemData&quot;:{&quot;type&quot;:&quot;webpage&quot;,&quot;id&quot;:&quot;0f06ea55-be97-32d4-9b9d-4e7fab9717f8&quot;,&quot;title&quot;:&quot;Top 5 Challenges When Scaling Machine Learning&quot;,&quot;groupId&quot;:&quot;6f7ae304-4748-3cb4-a1b1-cb5def2a7c78&quot;,&quot;author&quot;:[{&quot;family&quot;:&quot;Zucisystems&quot;,&quot;given&quot;:&quot;&quot;,&quot;parse-names&quot;:false,&quot;dropping-particle&quot;:&quot;&quot;,&quot;non-dropping-particle&quot;:&quot;&quot;}],&quot;accessed&quot;:{&quot;date-parts&quot;:[[2024,1,29]]},&quot;URL&quot;:&quot;https://www.zucisystems.com/blog/top-5-challenges-when-scaling-machine-learning/&quot;,&quot;issued&quot;:{&quot;date-parts&quot;:[[2023,1,12]]}},&quot;isTemporary&quot;:false}]},{&quot;citationID&quot;:&quot;MENDELEY_CITATION_23132f10-bd69-46ef-ab89-f176cdb20f0e&quot;,&quot;properties&quot;:{&quot;noteIndex&quot;:0},&quot;isEdited&quot;:false,&quot;manualOverride&quot;:{&quot;isManuallyOverridden&quot;:false,&quot;citeprocText&quot;:&quot;[57]&quot;,&quot;manualOverrideText&quot;:&quot;&quot;},&quot;citationTag&quot;:&quot;MENDELEY_CITATION_v3_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&quot;,&quot;citationItems&quot;:[{&quot;id&quot;:&quot;93a80a45-b677-30b5-a0da-58fa4e62f241&quot;,&quot;itemData&quot;:{&quot;type&quot;:&quot;article&quot;,&quot;id&quot;:&quot;93a80a45-b677-30b5-a0da-58fa4e62f241&quot;,&quot;title&quot;:&quot;Artificial intelligence, machine learning and deep learning in advanced robotics, a review&quot;,&quot;groupId&quot;:&quot;6f7ae304-4748-3cb4-a1b1-cb5def2a7c78&quot;,&quot;author&quot;:[{&quot;family&quot;:&quot;Soori&quot;,&quot;given&quot;:&quot;Mohsen&quot;,&quot;parse-names&quot;:false,&quot;dropping-particle&quot;:&quot;&quot;,&quot;non-dropping-particle&quot;:&quot;&quot;},{&quot;family&quot;:&quot;Arezoo&quot;,&quot;given&quot;:&quot;Behrooz&quot;,&quot;parse-names&quot;:false,&quot;dropping-particle&quot;:&quot;&quot;,&quot;non-dropping-particle&quot;:&quot;&quot;},{&quot;family&quot;:&quot;Dastres&quot;,&quot;given&quot;:&quot;Roza&quot;,&quot;parse-names&quot;:false,&quot;dropping-particle&quot;:&quot;&quot;,&quot;non-dropping-particle&quot;:&quot;&quot;}],&quot;container-title&quot;:&quot;Cognitive Robotics&quot;,&quot;DOI&quot;:&quot;10.1016/j.cogr.2023.04.001&quot;,&quot;ISSN&quot;:&quot;26672413&quot;,&quot;issued&quot;:{&quot;date-parts&quot;:[[2023,1,1]]},&quot;page&quot;:&quot;54-70&quot;,&quot;abstract&quot;:&quot;Artificial Intelligence (AI), Machine Learning (ML), and Deep Learning (DL) have revolutionized the field of advanced robotics in recent years. AI, ML, and DL are transforming the field of advanced robotics, making robots more intelligent, efficient, and adaptable to complex tasks and environments. Some of the applications of AI, ML, and DL in advanced robotics include autonomous navigation, object recognition and manipulation, natural language processing, and predictive maintenance. These technologies are also being used in the development of collaborative robots (cobots) that can work alongside humans and adapt to changing environments and tasks. The AI, ML, and DL can be used in advanced transportation systems in order to provide safety, efficiency, and convenience to the passengers and transportation companies . Also, the AI, ML, and DL are playing a critical role in the advancement of manufacturing assembly robots, enabling them to work more efficiently, safely, and intelligently. Furthermore, they have a wide range of applications in aviation management, helping airlines to improve efficiency, reduce costs, and improve customer satisfaction. Moreover, the AI, ML, and DL can help taxi companies in order to provide better, more efficient, and safer services to customers. The research presents an overview of current developments in AI, ML, and DL in advanced robotics systems and discusses various applications of the systems in robot modification. Further research works regarding the applications of AI, ML, and DL in advanced robotics systems are also suggested in order to fill the gaps between the existing studies and published papers. By reviewing the applications of AI, ML, and DL in advanced robotics systems, it is possible to investigate and modify the performances of advanced robots in various applications in order to enhance productivity in advanced robotic industries.&quot;,&quot;publisher&quot;:&quot;KeAi Communications Co.&quot;,&quot;volume&quot;:&quot;3&quot;},&quot;isTemporary&quot;:false}]},{&quot;citationID&quot;:&quot;MENDELEY_CITATION_f1261d1b-b2e7-4978-baf1-e6edaf319954&quot;,&quot;properties&quot;:{&quot;noteIndex&quot;:0},&quot;isEdited&quot;:false,&quot;manualOverride&quot;:{&quot;isManuallyOverridden&quot;:false,&quot;citeprocText&quot;:&quot;[58]&quot;,&quot;manualOverrideText&quot;:&quot;&quot;},&quot;citationTag&quot;:&quot;MENDELEY_CITATION_v3_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&quot;,&quot;citationItems&quot;:[{&quot;id&quot;:&quot;45bbfdea-7713-328b-bff9-c07521c22f00&quot;,&quot;itemData&quot;:{&quot;type&quot;:&quot;report&quot;,&quot;id&quot;:&quot;45bbfdea-7713-328b-bff9-c07521c22f00&quot;,&quot;title&quot;:&quot;Continuous Monitoring in a Risk Management Framework US Census Bureau&quot;,&quot;groupId&quot;:&quot;6f7ae304-4748-3cb4-a1b1-cb5def2a7c78&quot;,&quot;author&quot;:[{&quot;family&quot;:&quot;US Census Bureau&quot;,&quot;given&quot;:&quot;&quot;,&quot;parse-names&quot;:false,&quot;dropping-particle&quot;:&quot;&quot;,&quot;non-dropping-particle&quot;:&quot;&quot;}],&quot;issued&quot;:{&quot;date-parts&quot;:[[2012]]}},&quot;isTemporary&quot;:false}]},{&quot;citationID&quot;:&quot;MENDELEY_CITATION_91578343-c25f-4ac4-8a45-7eb9449d49a8&quot;,&quot;properties&quot;:{&quot;noteIndex&quot;:0},&quot;isEdited&quot;:false,&quot;manualOverride&quot;:{&quot;isManuallyOverridden&quot;:false,&quot;citeprocText&quot;:&quot;[59]&quot;,&quot;manualOverrideText&quot;:&quot;&quot;},&quot;citationTag&quot;:&quot;MENDELEY_CITATION_v3_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&quot;,&quot;citationItems&quot;:[{&quot;id&quot;:&quot;dd1f4c20-4fc1-3f23-ae7f-afc8f9dc9a86&quot;,&quot;itemData&quot;:{&quot;type&quot;:&quot;webpage&quot;,&quot;id&quot;:&quot;dd1f4c20-4fc1-3f23-ae7f-afc8f9dc9a86&quot;,&quot;title&quot;:&quot;Biometric Continuous Authentication&quot;,&quot;groupId&quot;:&quot;6f7ae304-4748-3cb4-a1b1-cb5def2a7c78&quot;,&quot;author&quot;:[{&quot;family&quot;:&quot;European Data Protection Supervisor&quot;,&quot;given&quot;:&quot;&quot;,&quot;parse-names&quot;:false,&quot;dropping-particle&quot;:&quot;&quot;,&quot;non-dropping-particle&quot;:&quot;&quot;}],&quot;accessed&quot;:{&quot;date-parts&quot;:[[2024,1,29]]},&quot;URL&quot;:&quot;https://edps.europa.eu/press-publications/publications/techsonar/biometric-continuous-authentication_en#&quot;,&quot;issued&quot;:{&quot;date-parts&quot;:[[2024,1,3]]}},&quot;isTemporary&quot;:false}]},{&quot;citationID&quot;:&quot;MENDELEY_CITATION_0ca9411c-9c62-412a-990b-d0c67120d5ac&quot;,&quot;properties&quot;:{&quot;noteIndex&quot;:0},&quot;isEdited&quot;:false,&quot;manualOverride&quot;:{&quot;isManuallyOverridden&quot;:false,&quot;citeprocText&quot;:&quot;[59]&quot;,&quot;manualOverrideText&quot;:&quot;&quot;},&quot;citationTag&quot;:&quot;MENDELEY_CITATION_v3_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&quot;,&quot;citationItems&quot;:[{&quot;id&quot;:&quot;dd1f4c20-4fc1-3f23-ae7f-afc8f9dc9a86&quot;,&quot;itemData&quot;:{&quot;type&quot;:&quot;webpage&quot;,&quot;id&quot;:&quot;dd1f4c20-4fc1-3f23-ae7f-afc8f9dc9a86&quot;,&quot;title&quot;:&quot;Biometric Continuous Authentication&quot;,&quot;groupId&quot;:&quot;6f7ae304-4748-3cb4-a1b1-cb5def2a7c78&quot;,&quot;author&quot;:[{&quot;family&quot;:&quot;European Data Protection Supervisor&quot;,&quot;given&quot;:&quot;&quot;,&quot;parse-names&quot;:false,&quot;dropping-particle&quot;:&quot;&quot;,&quot;non-dropping-particle&quot;:&quot;&quot;}],&quot;accessed&quot;:{&quot;date-parts&quot;:[[2024,1,29]]},&quot;URL&quot;:&quot;https://edps.europa.eu/press-publications/publications/techsonar/biometric-continuous-authentication_en#&quot;,&quot;issued&quot;:{&quot;date-parts&quot;:[[2024,1,3]]}},&quot;isTemporary&quot;:false}]},{&quot;citationID&quot;:&quot;MENDELEY_CITATION_716f6c3a-d4e0-4f34-8dfb-729b887c1b82&quot;,&quot;properties&quot;:{&quot;noteIndex&quot;:0},&quot;isEdited&quot;:false,&quot;manualOverride&quot;:{&quot;isManuallyOverridden&quot;:false,&quot;citeprocText&quot;:&quot;[47]&quot;,&quot;manualOverrideText&quot;:&quot;&quot;},&quot;citationTag&quot;:&quot;MENDELEY_CITATION_v3_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&quot;,&quot;citationItems&quot;:[{&quot;id&quot;:&quot;f8ff38e9-5c96-322a-b07b-d9edbbb9c730&quot;,&quot;itemData&quot;:{&quot;type&quot;:&quot;report&quot;,&quot;id&quot;:&quot;f8ff38e9-5c96-322a-b07b-d9edbbb9c730&quot;,&quot;title&quot;:&quot;Contributions to keystroke dynamics for privacy and security on the Internet&quot;,&quot;groupId&quot;:&quot;6f7ae304-4748-3cb4-a1b1-cb5def2a7c78&quot;,&quot;author&quot;:[{&quot;family&quot;:&quot;Migdal&quot;,&quot;given&quot;:&quot;Denis&quot;,&quot;parse-names&quot;:false,&quot;dropping-particle&quot;:&quot;&quot;,&quot;non-dropping-particle&quot;:&quot;&quot;}],&quot;URL&quot;:&quot;https://theses.hal.science/tel-02518436&quot;,&quot;issued&quot;:{&quot;date-parts&quot;:[[2020,3,25]]}},&quot;isTemporary&quot;:false}]},{&quot;citationID&quot;:&quot;MENDELEY_CITATION_8a74d9f3-c807-4432-87b3-ff1750245362&quot;,&quot;properties&quot;:{&quot;noteIndex&quot;:0},&quot;isEdited&quot;:false,&quot;manualOverride&quot;:{&quot;isManuallyOverridden&quot;:false,&quot;citeprocText&quot;:&quot;[47]&quot;,&quot;manualOverrideText&quot;:&quot;&quot;},&quot;citationTag&quot;:&quot;MENDELEY_CITATION_v3_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&quot;,&quot;citationItems&quot;:[{&quot;id&quot;:&quot;f8ff38e9-5c96-322a-b07b-d9edbbb9c730&quot;,&quot;itemData&quot;:{&quot;type&quot;:&quot;report&quot;,&quot;id&quot;:&quot;f8ff38e9-5c96-322a-b07b-d9edbbb9c730&quot;,&quot;title&quot;:&quot;Contributions to keystroke dynamics for privacy and security on the Internet&quot;,&quot;groupId&quot;:&quot;6f7ae304-4748-3cb4-a1b1-cb5def2a7c78&quot;,&quot;author&quot;:[{&quot;family&quot;:&quot;Migdal&quot;,&quot;given&quot;:&quot;Denis&quot;,&quot;parse-names&quot;:false,&quot;dropping-particle&quot;:&quot;&quot;,&quot;non-dropping-particle&quot;:&quot;&quot;}],&quot;URL&quot;:&quot;https://theses.hal.science/tel-02518436&quot;,&quot;issued&quot;:{&quot;date-parts&quot;:[[2020,3,25]]}},&quot;isTemporary&quot;:false}]},{&quot;citationID&quot;:&quot;MENDELEY_CITATION_2ce3038b-6512-492f-9be4-18c93cafec57&quot;,&quot;properties&quot;:{&quot;noteIndex&quot;:0},&quot;isEdited&quot;:false,&quot;manualOverride&quot;:{&quot;isManuallyOverridden&quot;:false,&quot;citeprocText&quot;:&quot;[60]&quot;,&quot;manualOverrideText&quot;:&quot;&quot;},&quot;citationTag&quot;:&quot;MENDELEY_CITATION_v3_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&quot;,&quot;citationItems&quot;:[{&quot;id&quot;:&quot;f5cbd471-9bc3-38c5-87e5-7a93891db532&quot;,&quot;itemData&quot;:{&quot;type&quot;:&quot;paper-conference&quot;,&quot;id&quot;:&quot;f5cbd471-9bc3-38c5-87e5-7a93891db532&quot;,&quot;title&quot;:&quot;Identity theft, computers and behavioral biometrics&quot;,&quot;groupId&quot;:&quot;6f7ae304-4748-3cb4-a1b1-cb5def2a7c78&quot;,&quot;author&quot;:[{&quot;family&quot;:&quot;Moskovitch&quot;,&quot;given&quot;:&quot;Robert&quot;,&quot;parse-names&quot;:false,&quot;dropping-particle&quot;:&quot;&quot;,&quot;non-dropping-particle&quot;:&quot;&quot;},{&quot;family&quot;:&quot;Feher&quot;,&quot;given&quot;:&quot;Clint&quot;,&quot;parse-names&quot;:false,&quot;dropping-particle&quot;:&quot;&quot;,&quot;non-dropping-particle&quot;:&quot;&quot;},{&quot;family&quot;:&quot;Messerman&quot;,&quot;given&quot;:&quot;Arik&quot;,&quot;parse-names&quot;:false,&quot;dropping-particle&quot;:&quot;&quot;,&quot;non-dropping-particle&quot;:&quot;&quot;},{&quot;family&quot;:&quot;Kirschnick&quot;,&quot;given&quot;:&quot;Niklas&quot;,&quot;parse-names&quot;:false,&quot;dropping-particle&quot;:&quot;&quot;,&quot;non-dropping-particle&quot;:&quot;&quot;},{&quot;family&quot;:&quot;Mustafic&quot;,&quot;given&quot;:&quot;Tarik&quot;,&quot;parse-names&quot;:false,&quot;dropping-particle&quot;:&quot;&quot;,&quot;non-dropping-particle&quot;:&quot;&quot;},{&quot;family&quot;:&quot;Camtepe&quot;,&quot;given&quot;:&quot;Ahmet&quot;,&quot;parse-names&quot;:false,&quot;dropping-particle&quot;:&quot;&quot;,&quot;non-dropping-particle&quot;:&quot;&quot;},{&quot;family&quot;:&quot;Lohlein&quot;,&quot;given&quot;:&quot;Bernhard&quot;,&quot;parse-names&quot;:false,&quot;dropping-particle&quot;:&quot;&quot;,&quot;non-dropping-particle&quot;:&quot;&quot;},{&quot;family&quot;:&quot;Heister&quot;,&quot;given&quot;:&quot;Ulrich&quot;,&quot;parse-names&quot;:false,&quot;dropping-particle&quot;:&quot;&quot;,&quot;non-dropping-particle&quot;:&quot;&quot;},{&quot;family&quot;:&quot;Moller&quot;,&quot;given&quot;:&quot;Sebastian&quot;,&quot;parse-names&quot;:false,&quot;dropping-particle&quot;:&quot;&quot;,&quot;non-dropping-particle&quot;:&quot;&quot;},{&quot;family&quot;:&quot;Rokach&quot;,&quot;given&quot;:&quot;Lior&quot;,&quot;parse-names&quot;:false,&quot;dropping-particle&quot;:&quot;&quot;,&quot;non-dropping-particle&quot;:&quot;&quot;},{&quot;family&quot;:&quot;Elovici&quot;,&quot;given&quot;:&quot;Yuval&quot;,&quot;parse-names&quot;:false,&quot;dropping-particle&quot;:&quot;&quot;,&quot;non-dropping-particle&quot;:&quot;&quot;}],&quot;container-title&quot;:&quot;2009 IEEE International Conference on Intelligence and Security Informatics&quot;,&quot;DOI&quot;:&quot;10.1109/ISI.2009.5137288&quot;,&quot;ISBN&quot;:&quot;978-1-4244-4172-3&quot;,&quot;issued&quot;:{&quot;date-parts&quot;:[[2009]]},&quot;page&quot;:&quot;155-160&quot;,&quot;publisher&quot;:&quot;IEEE&quot;},&quot;isTemporary&quot;:false}]},{&quot;citationID&quot;:&quot;MENDELEY_CITATION_8888a6e9-c95c-4a41-8d9e-577344178bb2&quot;,&quot;properties&quot;:{&quot;noteIndex&quot;:0},&quot;isEdited&quot;:false,&quot;manualOverride&quot;:{&quot;isManuallyOverridden&quot;:false,&quot;citeprocText&quot;:&quot;[60]&quot;,&quot;manualOverrideText&quot;:&quot;&quot;},&quot;citationTag&quot;:&quot;MENDELEY_CITATION_v3_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&quot;,&quot;citationItems&quot;:[{&quot;id&quot;:&quot;f5cbd471-9bc3-38c5-87e5-7a93891db532&quot;,&quot;itemData&quot;:{&quot;type&quot;:&quot;paper-conference&quot;,&quot;id&quot;:&quot;f5cbd471-9bc3-38c5-87e5-7a93891db532&quot;,&quot;title&quot;:&quot;Identity theft, computers and behavioral biometrics&quot;,&quot;groupId&quot;:&quot;6f7ae304-4748-3cb4-a1b1-cb5def2a7c78&quot;,&quot;author&quot;:[{&quot;family&quot;:&quot;Moskovitch&quot;,&quot;given&quot;:&quot;Robert&quot;,&quot;parse-names&quot;:false,&quot;dropping-particle&quot;:&quot;&quot;,&quot;non-dropping-particle&quot;:&quot;&quot;},{&quot;family&quot;:&quot;Feher&quot;,&quot;given&quot;:&quot;Clint&quot;,&quot;parse-names&quot;:false,&quot;dropping-particle&quot;:&quot;&quot;,&quot;non-dropping-particle&quot;:&quot;&quot;},{&quot;family&quot;:&quot;Messerman&quot;,&quot;given&quot;:&quot;Arik&quot;,&quot;parse-names&quot;:false,&quot;dropping-particle&quot;:&quot;&quot;,&quot;non-dropping-particle&quot;:&quot;&quot;},{&quot;family&quot;:&quot;Kirschnick&quot;,&quot;given&quot;:&quot;Niklas&quot;,&quot;parse-names&quot;:false,&quot;dropping-particle&quot;:&quot;&quot;,&quot;non-dropping-particle&quot;:&quot;&quot;},{&quot;family&quot;:&quot;Mustafic&quot;,&quot;given&quot;:&quot;Tarik&quot;,&quot;parse-names&quot;:false,&quot;dropping-particle&quot;:&quot;&quot;,&quot;non-dropping-particle&quot;:&quot;&quot;},{&quot;family&quot;:&quot;Camtepe&quot;,&quot;given&quot;:&quot;Ahmet&quot;,&quot;parse-names&quot;:false,&quot;dropping-particle&quot;:&quot;&quot;,&quot;non-dropping-particle&quot;:&quot;&quot;},{&quot;family&quot;:&quot;Lohlein&quot;,&quot;given&quot;:&quot;Bernhard&quot;,&quot;parse-names&quot;:false,&quot;dropping-particle&quot;:&quot;&quot;,&quot;non-dropping-particle&quot;:&quot;&quot;},{&quot;family&quot;:&quot;Heister&quot;,&quot;given&quot;:&quot;Ulrich&quot;,&quot;parse-names&quot;:false,&quot;dropping-particle&quot;:&quot;&quot;,&quot;non-dropping-particle&quot;:&quot;&quot;},{&quot;family&quot;:&quot;Moller&quot;,&quot;given&quot;:&quot;Sebastian&quot;,&quot;parse-names&quot;:false,&quot;dropping-particle&quot;:&quot;&quot;,&quot;non-dropping-particle&quot;:&quot;&quot;},{&quot;family&quot;:&quot;Rokach&quot;,&quot;given&quot;:&quot;Lior&quot;,&quot;parse-names&quot;:false,&quot;dropping-particle&quot;:&quot;&quot;,&quot;non-dropping-particle&quot;:&quot;&quot;},{&quot;family&quot;:&quot;Elovici&quot;,&quot;given&quot;:&quot;Yuval&quot;,&quot;parse-names&quot;:false,&quot;dropping-particle&quot;:&quot;&quot;,&quot;non-dropping-particle&quot;:&quot;&quot;}],&quot;container-title&quot;:&quot;2009 IEEE International Conference on Intelligence and Security Informatics&quot;,&quot;DOI&quot;:&quot;10.1109/ISI.2009.5137288&quot;,&quot;ISBN&quot;:&quot;978-1-4244-4172-3&quot;,&quot;issued&quot;:{&quot;date-parts&quot;:[[2009]]},&quot;page&quot;:&quot;155-160&quot;,&quot;publisher&quot;:&quot;IEEE&quot;},&quot;isTemporary&quot;:false}]},{&quot;citationID&quot;:&quot;MENDELEY_CITATION_f4e06982-1d47-4a1f-9264-bba484ff5aca&quot;,&quot;properties&quot;:{&quot;noteIndex&quot;:0},&quot;isEdited&quot;:false,&quot;manualOverride&quot;:{&quot;isManuallyOverridden&quot;:false,&quot;citeprocText&quot;:&quot;[61]&quot;,&quot;manualOverrideText&quot;:&quot;&quot;},&quot;citationTag&quot;:&quot;MENDELEY_CITATION_v3_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&quot;,&quot;citationItems&quot;:[{&quot;id&quot;:&quot;11646ce7-26dd-32d7-b57b-60f326892465&quot;,&quot;itemData&quot;:{&quot;type&quot;:&quot;article-journal&quot;,&quot;id&quot;:&quot;11646ce7-26dd-32d7-b57b-60f326892465&quot;,&quot;title&quot;:&quot;CLICKA: Collecting and leveraging identity cues with keystroke dynamics&quot;,&quot;groupId&quot;:&quot;6f7ae304-4748-3cb4-a1b1-cb5def2a7c78&quot;,&quot;author&quot;:[{&quot;family&quot;:&quot;Buckley&quot;,&quot;given&quot;:&quot;Oliver&quot;,&quot;parse-names&quot;:false,&quot;dropping-particle&quot;:&quot;&quot;,&quot;non-dropping-particle&quot;:&quot;&quot;},{&quot;family&quot;:&quot;Hodges&quot;,&quot;given&quot;:&quot;Duncan&quot;,&quot;parse-names&quot;:false,&quot;dropping-particle&quot;:&quot;&quot;,&quot;non-dropping-particle&quot;:&quot;&quot;},{&quot;family&quot;:&quot;Windle&quot;,&quot;given&quot;:&quot;Jonathan&quot;,&quot;parse-names&quot;:false,&quot;dropping-particle&quot;:&quot;&quot;,&quot;non-dropping-particle&quot;:&quot;&quot;},{&quot;family&quot;:&quot;Earl&quot;,&quot;given&quot;:&quot;Sally&quot;,&quot;parse-names&quot;:false,&quot;dropping-particle&quot;:&quot;&quot;,&quot;non-dropping-particle&quot;:&quot;&quot;}],&quot;container-title&quot;:&quot;Computers and Security&quot;,&quot;container-title-short&quot;:&quot;Comput Secur&quot;,&quot;DOI&quot;:&quot;10.1016/j.cose.2022.102780&quot;,&quot;ISSN&quot;:&quot;01674048&quot;,&quot;issued&quot;:{&quot;date-parts&quot;:[[2022,9,1]]},&quot;abstract&quot;:&quot;The way in which IT systems are usually secured is through the use of username and password pairs. However, these credentials are all too easily lost, stolen or compromised. The use of behavioural biometrics can be used to supplement these credentials to provide a greater level of assurance in the identity of an authenticated user. However, user behaviours can also be used to ascertain other identifiable information about an individual. In this paper we build upon the notion of keystroke dynamics (the analysis of typing behaviours) to infer an anonymous user's name and predict their native language. This work found that there is a discernible difference in the ranking of bigrams (based on their timing) contained within the name of a user and those that are not. As a result we propose that individuals will reliably type information they are familiar with in a discernibly different way. In our study we found that it should be possible to identify approximately a third of the bigrams forming an anonymous users name purely from how (not what) they type.&quot;,&quot;publisher&quot;:&quot;Elsevier Ltd&quot;,&quot;volume&quot;:&quot;120&quot;},&quot;isTemporary&quot;:false}]},{&quot;citationID&quot;:&quot;MENDELEY_CITATION_530c75da-e40e-4c78-8455-0d86c9499e07&quot;,&quot;properties&quot;:{&quot;noteIndex&quot;:0},&quot;isEdited&quot;:false,&quot;manualOverride&quot;:{&quot;isManuallyOverridden&quot;:false,&quot;citeprocText&quot;:&quot;[61]&quot;,&quot;manualOverrideText&quot;:&quot;&quot;},&quot;citationTag&quot;:&quot;MENDELEY_CITATION_v3_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&quot;,&quot;citationItems&quot;:[{&quot;id&quot;:&quot;11646ce7-26dd-32d7-b57b-60f326892465&quot;,&quot;itemData&quot;:{&quot;type&quot;:&quot;article-journal&quot;,&quot;id&quot;:&quot;11646ce7-26dd-32d7-b57b-60f326892465&quot;,&quot;title&quot;:&quot;CLICKA: Collecting and leveraging identity cues with keystroke dynamics&quot;,&quot;groupId&quot;:&quot;6f7ae304-4748-3cb4-a1b1-cb5def2a7c78&quot;,&quot;author&quot;:[{&quot;family&quot;:&quot;Buckley&quot;,&quot;given&quot;:&quot;Oliver&quot;,&quot;parse-names&quot;:false,&quot;dropping-particle&quot;:&quot;&quot;,&quot;non-dropping-particle&quot;:&quot;&quot;},{&quot;family&quot;:&quot;Hodges&quot;,&quot;given&quot;:&quot;Duncan&quot;,&quot;parse-names&quot;:false,&quot;dropping-particle&quot;:&quot;&quot;,&quot;non-dropping-particle&quot;:&quot;&quot;},{&quot;family&quot;:&quot;Windle&quot;,&quot;given&quot;:&quot;Jonathan&quot;,&quot;parse-names&quot;:false,&quot;dropping-particle&quot;:&quot;&quot;,&quot;non-dropping-particle&quot;:&quot;&quot;},{&quot;family&quot;:&quot;Earl&quot;,&quot;given&quot;:&quot;Sally&quot;,&quot;parse-names&quot;:false,&quot;dropping-particle&quot;:&quot;&quot;,&quot;non-dropping-particle&quot;:&quot;&quot;}],&quot;container-title&quot;:&quot;Computers and Security&quot;,&quot;container-title-short&quot;:&quot;Comput Secur&quot;,&quot;DOI&quot;:&quot;10.1016/j.cose.2022.102780&quot;,&quot;ISSN&quot;:&quot;01674048&quot;,&quot;issued&quot;:{&quot;date-parts&quot;:[[2022,9,1]]},&quot;abstract&quot;:&quot;The way in which IT systems are usually secured is through the use of username and password pairs. However, these credentials are all too easily lost, stolen or compromised. The use of behavioural biometrics can be used to supplement these credentials to provide a greater level of assurance in the identity of an authenticated user. However, user behaviours can also be used to ascertain other identifiable information about an individual. In this paper we build upon the notion of keystroke dynamics (the analysis of typing behaviours) to infer an anonymous user's name and predict their native language. This work found that there is a discernible difference in the ranking of bigrams (based on their timing) contained within the name of a user and those that are not. As a result we propose that individuals will reliably type information they are familiar with in a discernibly different way. In our study we found that it should be possible to identify approximately a third of the bigrams forming an anonymous users name purely from how (not what) they type.&quot;,&quot;publisher&quot;:&quot;Elsevier Ltd&quot;,&quot;volume&quot;:&quot;120&quot;},&quot;isTemporary&quot;:false}]},{&quot;citationID&quot;:&quot;MENDELEY_CITATION_118b3092-6cc7-44cf-bac9-d8b159b91066&quot;,&quot;properties&quot;:{&quot;noteIndex&quot;:0},&quot;isEdited&quot;:false,&quot;manualOverride&quot;:{&quot;isManuallyOverridden&quot;:false,&quot;citeprocText&quot;:&quot;[60]&quot;,&quot;manualOverrideText&quot;:&quot;&quot;},&quot;citationTag&quot;:&quot;MENDELEY_CITATION_v3_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&quot;,&quot;citationItems&quot;:[{&quot;id&quot;:&quot;f5cbd471-9bc3-38c5-87e5-7a93891db532&quot;,&quot;itemData&quot;:{&quot;type&quot;:&quot;paper-conference&quot;,&quot;id&quot;:&quot;f5cbd471-9bc3-38c5-87e5-7a93891db532&quot;,&quot;title&quot;:&quot;Identity theft, computers and behavioral biometrics&quot;,&quot;groupId&quot;:&quot;6f7ae304-4748-3cb4-a1b1-cb5def2a7c78&quot;,&quot;author&quot;:[{&quot;family&quot;:&quot;Moskovitch&quot;,&quot;given&quot;:&quot;Robert&quot;,&quot;parse-names&quot;:false,&quot;dropping-particle&quot;:&quot;&quot;,&quot;non-dropping-particle&quot;:&quot;&quot;},{&quot;family&quot;:&quot;Feher&quot;,&quot;given&quot;:&quot;Clint&quot;,&quot;parse-names&quot;:false,&quot;dropping-particle&quot;:&quot;&quot;,&quot;non-dropping-particle&quot;:&quot;&quot;},{&quot;family&quot;:&quot;Messerman&quot;,&quot;given&quot;:&quot;Arik&quot;,&quot;parse-names&quot;:false,&quot;dropping-particle&quot;:&quot;&quot;,&quot;non-dropping-particle&quot;:&quot;&quot;},{&quot;family&quot;:&quot;Kirschnick&quot;,&quot;given&quot;:&quot;Niklas&quot;,&quot;parse-names&quot;:false,&quot;dropping-particle&quot;:&quot;&quot;,&quot;non-dropping-particle&quot;:&quot;&quot;},{&quot;family&quot;:&quot;Mustafic&quot;,&quot;given&quot;:&quot;Tarik&quot;,&quot;parse-names&quot;:false,&quot;dropping-particle&quot;:&quot;&quot;,&quot;non-dropping-particle&quot;:&quot;&quot;},{&quot;family&quot;:&quot;Camtepe&quot;,&quot;given&quot;:&quot;Ahmet&quot;,&quot;parse-names&quot;:false,&quot;dropping-particle&quot;:&quot;&quot;,&quot;non-dropping-particle&quot;:&quot;&quot;},{&quot;family&quot;:&quot;Lohlein&quot;,&quot;given&quot;:&quot;Bernhard&quot;,&quot;parse-names&quot;:false,&quot;dropping-particle&quot;:&quot;&quot;,&quot;non-dropping-particle&quot;:&quot;&quot;},{&quot;family&quot;:&quot;Heister&quot;,&quot;given&quot;:&quot;Ulrich&quot;,&quot;parse-names&quot;:false,&quot;dropping-particle&quot;:&quot;&quot;,&quot;non-dropping-particle&quot;:&quot;&quot;},{&quot;family&quot;:&quot;Moller&quot;,&quot;given&quot;:&quot;Sebastian&quot;,&quot;parse-names&quot;:false,&quot;dropping-particle&quot;:&quot;&quot;,&quot;non-dropping-particle&quot;:&quot;&quot;},{&quot;family&quot;:&quot;Rokach&quot;,&quot;given&quot;:&quot;Lior&quot;,&quot;parse-names&quot;:false,&quot;dropping-particle&quot;:&quot;&quot;,&quot;non-dropping-particle&quot;:&quot;&quot;},{&quot;family&quot;:&quot;Elovici&quot;,&quot;given&quot;:&quot;Yuval&quot;,&quot;parse-names&quot;:false,&quot;dropping-particle&quot;:&quot;&quot;,&quot;non-dropping-particle&quot;:&quot;&quot;}],&quot;container-title&quot;:&quot;2009 IEEE International Conference on Intelligence and Security Informatics&quot;,&quot;DOI&quot;:&quot;10.1109/ISI.2009.5137288&quot;,&quot;ISBN&quot;:&quot;978-1-4244-4172-3&quot;,&quot;issued&quot;:{&quot;date-parts&quot;:[[2009]]},&quot;page&quot;:&quot;155-160&quot;,&quot;publisher&quot;:&quot;IEEE&quot;},&quot;isTemporary&quot;:false}]},{&quot;citationID&quot;:&quot;MENDELEY_CITATION_d2b8f0f1-0c46-474d-9095-62e756670e8f&quot;,&quot;properties&quot;:{&quot;noteIndex&quot;:0},&quot;isEdited&quot;:false,&quot;manualOverride&quot;:{&quot;isManuallyOverridden&quot;:false,&quot;citeprocText&quot;:&quot;[60], [61]&quot;,&quot;manualOverrideText&quot;:&quot;&quot;},&quot;citationTag&quot;:&quot;MENDELEY_CITATION_v3_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&quot;,&quot;citationItems&quot;:[{&quot;id&quot;:&quot;11646ce7-26dd-32d7-b57b-60f326892465&quot;,&quot;itemData&quot;:{&quot;type&quot;:&quot;article-journal&quot;,&quot;id&quot;:&quot;11646ce7-26dd-32d7-b57b-60f326892465&quot;,&quot;title&quot;:&quot;CLICKA: Collecting and leveraging identity cues with keystroke dynamics&quot;,&quot;groupId&quot;:&quot;6f7ae304-4748-3cb4-a1b1-cb5def2a7c78&quot;,&quot;author&quot;:[{&quot;family&quot;:&quot;Buckley&quot;,&quot;given&quot;:&quot;Oliver&quot;,&quot;parse-names&quot;:false,&quot;dropping-particle&quot;:&quot;&quot;,&quot;non-dropping-particle&quot;:&quot;&quot;},{&quot;family&quot;:&quot;Hodges&quot;,&quot;given&quot;:&quot;Duncan&quot;,&quot;parse-names&quot;:false,&quot;dropping-particle&quot;:&quot;&quot;,&quot;non-dropping-particle&quot;:&quot;&quot;},{&quot;family&quot;:&quot;Windle&quot;,&quot;given&quot;:&quot;Jonathan&quot;,&quot;parse-names&quot;:false,&quot;dropping-particle&quot;:&quot;&quot;,&quot;non-dropping-particle&quot;:&quot;&quot;},{&quot;family&quot;:&quot;Earl&quot;,&quot;given&quot;:&quot;Sally&quot;,&quot;parse-names&quot;:false,&quot;dropping-particle&quot;:&quot;&quot;,&quot;non-dropping-particle&quot;:&quot;&quot;}],&quot;container-title&quot;:&quot;Computers and Security&quot;,&quot;container-title-short&quot;:&quot;Comput Secur&quot;,&quot;DOI&quot;:&quot;10.1016/j.cose.2022.102780&quot;,&quot;ISSN&quot;:&quot;01674048&quot;,&quot;issued&quot;:{&quot;date-parts&quot;:[[2022,9,1]]},&quot;abstract&quot;:&quot;The way in which IT systems are usually secured is through the use of username and password pairs. However, these credentials are all too easily lost, stolen or compromised. The use of behavioural biometrics can be used to supplement these credentials to provide a greater level of assurance in the identity of an authenticated user. However, user behaviours can also be used to ascertain other identifiable information about an individual. In this paper we build upon the notion of keystroke dynamics (the analysis of typing behaviours) to infer an anonymous user's name and predict their native language. This work found that there is a discernible difference in the ranking of bigrams (based on their timing) contained within the name of a user and those that are not. As a result we propose that individuals will reliably type information they are familiar with in a discernibly different way. In our study we found that it should be possible to identify approximately a third of the bigrams forming an anonymous users name purely from how (not what) they type.&quot;,&quot;publisher&quot;:&quot;Elsevier Ltd&quot;,&quot;volume&quot;:&quot;120&quot;},&quot;isTemporary&quot;:false},{&quot;id&quot;:&quot;f5cbd471-9bc3-38c5-87e5-7a93891db532&quot;,&quot;itemData&quot;:{&quot;type&quot;:&quot;paper-conference&quot;,&quot;id&quot;:&quot;f5cbd471-9bc3-38c5-87e5-7a93891db532&quot;,&quot;title&quot;:&quot;Identity theft, computers and behavioral biometrics&quot;,&quot;groupId&quot;:&quot;6f7ae304-4748-3cb4-a1b1-cb5def2a7c78&quot;,&quot;author&quot;:[{&quot;family&quot;:&quot;Moskovitch&quot;,&quot;given&quot;:&quot;Robert&quot;,&quot;parse-names&quot;:false,&quot;dropping-particle&quot;:&quot;&quot;,&quot;non-dropping-particle&quot;:&quot;&quot;},{&quot;family&quot;:&quot;Feher&quot;,&quot;given&quot;:&quot;Clint&quot;,&quot;parse-names&quot;:false,&quot;dropping-particle&quot;:&quot;&quot;,&quot;non-dropping-particle&quot;:&quot;&quot;},{&quot;family&quot;:&quot;Messerman&quot;,&quot;given&quot;:&quot;Arik&quot;,&quot;parse-names&quot;:false,&quot;dropping-particle&quot;:&quot;&quot;,&quot;non-dropping-particle&quot;:&quot;&quot;},{&quot;family&quot;:&quot;Kirschnick&quot;,&quot;given&quot;:&quot;Niklas&quot;,&quot;parse-names&quot;:false,&quot;dropping-particle&quot;:&quot;&quot;,&quot;non-dropping-particle&quot;:&quot;&quot;},{&quot;family&quot;:&quot;Mustafic&quot;,&quot;given&quot;:&quot;Tarik&quot;,&quot;parse-names&quot;:false,&quot;dropping-particle&quot;:&quot;&quot;,&quot;non-dropping-particle&quot;:&quot;&quot;},{&quot;family&quot;:&quot;Camtepe&quot;,&quot;given&quot;:&quot;Ahmet&quot;,&quot;parse-names&quot;:false,&quot;dropping-particle&quot;:&quot;&quot;,&quot;non-dropping-particle&quot;:&quot;&quot;},{&quot;family&quot;:&quot;Lohlein&quot;,&quot;given&quot;:&quot;Bernhard&quot;,&quot;parse-names&quot;:false,&quot;dropping-particle&quot;:&quot;&quot;,&quot;non-dropping-particle&quot;:&quot;&quot;},{&quot;family&quot;:&quot;Heister&quot;,&quot;given&quot;:&quot;Ulrich&quot;,&quot;parse-names&quot;:false,&quot;dropping-particle&quot;:&quot;&quot;,&quot;non-dropping-particle&quot;:&quot;&quot;},{&quot;family&quot;:&quot;Moller&quot;,&quot;given&quot;:&quot;Sebastian&quot;,&quot;parse-names&quot;:false,&quot;dropping-particle&quot;:&quot;&quot;,&quot;non-dropping-particle&quot;:&quot;&quot;},{&quot;family&quot;:&quot;Rokach&quot;,&quot;given&quot;:&quot;Lior&quot;,&quot;parse-names&quot;:false,&quot;dropping-particle&quot;:&quot;&quot;,&quot;non-dropping-particle&quot;:&quot;&quot;},{&quot;family&quot;:&quot;Elovici&quot;,&quot;given&quot;:&quot;Yuval&quot;,&quot;parse-names&quot;:false,&quot;dropping-particle&quot;:&quot;&quot;,&quot;non-dropping-particle&quot;:&quot;&quot;}],&quot;container-title&quot;:&quot;2009 IEEE International Conference on Intelligence and Security Informatics&quot;,&quot;DOI&quot;:&quot;10.1109/ISI.2009.5137288&quot;,&quot;ISBN&quot;:&quot;978-1-4244-4172-3&quot;,&quot;issued&quot;:{&quot;date-parts&quot;:[[2009]]},&quot;page&quot;:&quot;155-160&quot;,&quot;publisher&quot;:&quot;IEEE&quot;},&quot;isTemporary&quot;:false}]},{&quot;citationID&quot;:&quot;MENDELEY_CITATION_60e7a2b8-3e26-4905-a2a7-a9d56c1ddad9&quot;,&quot;properties&quot;:{&quot;noteIndex&quot;:0},&quot;isEdited&quot;:false,&quot;manualOverride&quot;:{&quot;isManuallyOverridden&quot;:false,&quot;citeprocText&quot;:&quot;[62]&quot;,&quot;manualOverrideText&quot;:&quot;&quot;},&quot;citationTag&quot;:&quot;MENDELEY_CITATION_v3_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&quot;,&quot;citationItems&quot;:[{&quot;id&quot;:&quot;c6b2aa6e-6486-37a8-9e12-ceae08d7645e&quot;,&quot;itemData&quot;:{&quot;type&quot;:&quot;chapter&quot;,&quot;id&quot;:&quot;c6b2aa6e-6486-37a8-9e12-ceae08d7645e&quot;,&quot;title&quot;:&quot;Machine Learning-Based Analysis of Free-Text Keystroke Dynamics&quot;,&quot;groupId&quot;:&quot;6f7ae304-4748-3cb4-a1b1-cb5def2a7c78&quot;,&quot;author&quot;:[{&quot;family&quot;:&quot;Chang&quot;,&quot;given&quot;:&quot;Han-Chih&quot;,&quot;parse-names&quot;:false,&quot;dropping-particle&quot;:&quot;&quot;,&quot;non-dropping-particle&quot;:&quot;&quot;},{&quot;family&quot;:&quot;Li&quot;,&quot;given&quot;:&quot;Jianwei&quot;,&quot;parse-names&quot;:false,&quot;dropping-particle&quot;:&quot;&quot;,&quot;non-dropping-particle&quot;:&quot;&quot;},{&quot;family&quot;:&quot;Stamp&quot;,&quot;given&quot;:&quot;Mark&quot;,&quot;parse-names&quot;:false,&quot;dropping-particle&quot;:&quot;&quot;,&quot;non-dropping-particle&quot;:&quot;&quot;}],&quot;DOI&quot;:&quot;10.1007/978-3-030-97087-1_14&quot;,&quot;issued&quot;:{&quot;date-parts&quot;:[[2022]]},&quot;page&quot;:&quot;331-356&quot;},&quot;isTemporary&quot;:false,&quot;suppress-author&quot;:false,&quot;composite&quot;:false,&quot;author-only&quot;:false}]},{&quot;citationID&quot;:&quot;MENDELEY_CITATION_197d3977-fdd3-4883-907e-77d0818967ba&quot;,&quot;properties&quot;:{&quot;noteIndex&quot;:0},&quot;isEdited&quot;:false,&quot;manualOverride&quot;:{&quot;isManuallyOverridden&quot;:false,&quot;citeprocText&quot;:&quot;[63]&quot;,&quot;manualOverrideText&quot;:&quot;&quot;},&quot;citationTag&quot;:&quot;MENDELEY_CITATION_v3_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&quot;,&quot;citationItems&quot;:[{&quot;id&quot;:&quot;6201a943-704e-357a-bec9-88a80135fb55&quot;,&quot;itemData&quot;:{&quot;type&quot;:&quot;article-journal&quot;,&quot;id&quot;:&quot;6201a943-704e-357a-bec9-88a80135fb55&quot;,&quot;title&quot;:&quot;Optimal feature selection for support vector machines&quot;,&quot;groupId&quot;:&quot;6f7ae304-4748-3cb4-a1b1-cb5def2a7c78&quot;,&quot;author&quot;:[{&quot;family&quot;:&quot;Nguyen&quot;,&quot;given&quot;:&quot;Minh Hoai&quot;,&quot;parse-names&quot;:false,&quot;dropping-particle&quot;:&quot;&quot;,&quot;non-dropping-particle&quot;:&quot;&quot;},{&quot;family&quot;:&quot;la Torre&quot;,&quot;given&quot;:&quot;Fernando&quot;,&quot;parse-names&quot;:false,&quot;dropping-particle&quot;:&quot;&quot;,&quot;non-dropping-particle&quot;:&quot;de&quot;}],&quot;container-title&quot;:&quot;Pattern Recognition&quot;,&quot;container-title-short&quot;:&quot;Pattern Recognit&quot;,&quot;DOI&quot;:&quot;10.1016/j.patcog.2009.09.003&quot;,&quot;ISSN&quot;:&quot;00313203&quot;,&quot;issued&quot;:{&quot;date-parts&quot;:[[2010,3]]},&quot;page&quot;:&quot;584-591&quot;,&quot;abstract&quot;:&quot;Selecting relevant features for support vector machine (SVM) classifiers is important for a variety of reasons such as generalization performance, computational efficiency, and feature interpretability. Traditional SVM approaches to feature selection typically extract features and learn SVM parameters independently. Independently performing these two steps might result in a loss of information related to the classification process. This paper proposes a convex energy-based framework to jointly perform feature selection and SVM parameter learning for linear and non-linear kernels. Experiments on various databases show significant reduction of features used while maintaining classification performance. © 2009 Elsevier Ltd. All rights reserved.&quot;,&quot;issue&quot;:&quot;3&quot;,&quot;volume&quot;:&quot;43&quot;},&quot;isTemporary&quot;:false}]},{&quot;citationID&quot;:&quot;MENDELEY_CITATION_31ba6e55-ab1a-4144-819d-0e5a210c73b6&quot;,&quot;properties&quot;:{&quot;noteIndex&quot;:0},&quot;isEdited&quot;:false,&quot;manualOverride&quot;:{&quot;isManuallyOverridden&quot;:false,&quot;citeprocText&quot;:&quot;[64]&quot;,&quot;manualOverrideText&quot;:&quot;&quot;},&quot;citationTag&quot;:&quot;MENDELEY_CITATION_v3_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&quot;,&quot;citationItems&quot;:[{&quot;id&quot;:&quot;ee9c80c0-46ca-3be1-9a1b-f9b4028ba93a&quot;,&quot;itemData&quot;:{&quot;type&quot;:&quot;webpage&quot;,&quot;id&quot;:&quot;ee9c80c0-46ca-3be1-9a1b-f9b4028ba93a&quot;,&quot;title&quot;:&quot;Model validation techniques in machine learning&quot;,&quot;groupId&quot;:&quot;6f7ae304-4748-3cb4-a1b1-cb5def2a7c78&quot;,&quot;author&quot;:[{&quot;family&quot;:&quot;LeewayHertz&quot;,&quot;given&quot;:&quot;&quot;,&quot;parse-names&quot;:false,&quot;dropping-particle&quot;:&quot;&quot;,&quot;non-dropping-particle&quot;:&quot;&quot;}],&quot;accessed&quot;:{&quot;date-parts&quot;:[[2024,3,17]]},&quot;URL&quot;:&quot;https://www.leewayhertz.com/model-validation-in-machine-learning/&quot;,&quot;issued&quot;:{&quot;date-parts&quot;:[[2024]]}},&quot;isTemporary&quot;:false}]},{&quot;citationID&quot;:&quot;MENDELEY_CITATION_eb14fb81-9b0a-4876-80b4-75a78e8c98de&quot;,&quot;properties&quot;:{&quot;noteIndex&quot;:0},&quot;isEdited&quot;:false,&quot;manualOverride&quot;:{&quot;isManuallyOverridden&quot;:false,&quot;citeprocText&quot;:&quot;[65]&quot;,&quot;manualOverrideText&quot;:&quot;&quot;},&quot;citationTag&quot;:&quot;MENDELEY_CITATION_v3_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&quot;,&quot;citationItems&quot;:[{&quot;id&quot;:&quot;7ddd8c08-c2d3-3be8-9f1a-009990271402&quot;,&quot;itemData&quot;:{&quot;type&quot;:&quot;webpage&quot;,&quot;id&quot;:&quot;7ddd8c08-c2d3-3be8-9f1a-009990271402&quot;,&quot;title&quot;:&quot;What is Python? - The Most Versatile Programming Language&quot;,&quot;groupId&quot;:&quot;6f7ae304-4748-3cb4-a1b1-cb5def2a7c78&quot;,&quot;author&quot;:[{&quot;family&quot;:&quot;datacamp&quot;,&quot;given&quot;:&quot;&quot;,&quot;parse-names&quot;:false,&quot;dropping-particle&quot;:&quot;&quot;,&quot;non-dropping-particle&quot;:&quot;&quot;}],&quot;accessed&quot;:{&quot;date-parts&quot;:[[2024,3,14]]},&quot;URL&quot;:&quot;https://www.datacamp.com/blog/all-about-python-the-most-versatile-programming-language&quot;,&quot;issued&quot;:{&quot;date-parts&quot;:[[2022,3]]}},&quot;isTemporary&quot;:false}]},{&quot;citationID&quot;:&quot;MENDELEY_CITATION_ab1fd8fb-4e51-43e9-922e-796b97fd5960&quot;,&quot;properties&quot;:{&quot;noteIndex&quot;:0},&quot;isEdited&quot;:false,&quot;manualOverride&quot;:{&quot;isManuallyOverridden&quot;:false,&quot;citeprocText&quot;:&quot;[66]&quot;,&quot;manualOverrideText&quot;:&quot;&quot;},&quot;citationTag&quot;:&quot;MENDELEY_CITATION_v3_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&quot;,&quot;citationItems&quot;:[{&quot;id&quot;:&quot;75d6d9db-a004-362d-ada9-f3b668bd7e93&quot;,&quot;itemData&quot;:{&quot;type&quot;:&quot;webpage&quot;,&quot;id&quot;:&quot;75d6d9db-a004-362d-ada9-f3b668bd7e93&quot;,&quot;title&quot;:&quot;Setting Up VSCode For Python: A Complete Guide | DataCamp&quot;,&quot;groupId&quot;:&quot;6f7ae304-4748-3cb4-a1b1-cb5def2a7c78&quot;,&quot;author&quot;:[{&quot;family&quot;:&quot;datacamp&quot;,&quot;given&quot;:&quot;&quot;,&quot;parse-names&quot;:false,&quot;dropping-particle&quot;:&quot;&quot;,&quot;non-dropping-particle&quot;:&quot;&quot;}],&quot;accessed&quot;:{&quot;date-parts&quot;:[[2024,4,21]]},&quot;URL&quot;:&quot;https://www.datacamp.com/tutorial/setting-up-vscode-python&quot;,&quot;issued&quot;:{&quot;date-parts&quot;:[[2023,2]]}},&quot;isTemporary&quot;:false}]},{&quot;citationID&quot;:&quot;MENDELEY_CITATION_557f1d09-6878-48ee-9cc0-3ff790c5bbc6&quot;,&quot;properties&quot;:{&quot;noteIndex&quot;:0},&quot;isEdited&quot;:false,&quot;manualOverride&quot;:{&quot;isManuallyOverridden&quot;:false,&quot;citeprocText&quot;:&quot;[67]&quot;,&quot;manualOverrideText&quot;:&quot;&quot;},&quot;citationTag&quot;:&quot;MENDELEY_CITATION_v3_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&quot;,&quot;citationItems&quot;:[{&quot;id&quot;:&quot;903a90a8-1568-32bd-a23f-fe0365ebe061&quot;,&quot;itemData&quot;:{&quot;type&quot;:&quot;webpage&quot;,&quot;id&quot;:&quot;903a90a8-1568-32bd-a23f-fe0365ebe061&quot;,&quot;title&quot;:&quot;Building a Graphical User Interface app in Python | Devportal&quot;,&quot;groupId&quot;:&quot;6f7ae304-4748-3cb4-a1b1-cb5def2a7c78&quot;,&quot;author&quot;:[{&quot;family&quot;:&quot;Gurpreet&quot;,&quot;given&quot;:&quot;Bal&quot;,&quot;parse-names&quot;:false,&quot;dropping-particle&quot;:&quot;&quot;,&quot;non-dropping-particle&quot;:&quot;&quot;}],&quot;accessed&quot;:{&quot;date-parts&quot;:[[2024,4,21]]},&quot;URL&quot;:&quot;https://developers.lseg.com/en/article-catalog/article/building-a-graphical-user-interface-app-in-python&quot;,&quot;issued&quot;:{&quot;date-parts&quot;:[[2024,3,14]]}},&quot;isTemporary&quot;:false}]},{&quot;citationID&quot;:&quot;MENDELEY_CITATION_542e1f9f-bc82-4285-a823-4cc329dd6b92&quot;,&quot;properties&quot;:{&quot;noteIndex&quot;:0},&quot;isEdited&quot;:false,&quot;manualOverride&quot;:{&quot;isManuallyOverridden&quot;:false,&quot;citeprocText&quot;:&quot;[68]&quot;,&quot;manualOverrideText&quot;:&quot;&quot;},&quot;citationTag&quot;:&quot;MENDELEY_CITATION_v3_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&quot;,&quot;citationItems&quot;:[{&quot;id&quot;:&quot;872a6682-a196-3a7e-9402-e8f7abe77b22&quot;,&quot;itemData&quot;:{&quot;type&quot;:&quot;webpage&quot;,&quot;id&quot;:&quot;872a6682-a196-3a7e-9402-e8f7abe77b22&quot;,&quot;title&quot;:&quot;What is JSON?&quot;,&quot;groupId&quot;:&quot;6f7ae304-4748-3cb4-a1b1-cb5def2a7c78&quot;,&quot;author&quot;:[{&quot;family&quot;:&quot;Hyperskill University&quot;,&quot;given&quot;:&quot;&quot;,&quot;parse-names&quot;:false,&quot;dropping-particle&quot;:&quot;&quot;,&quot;non-dropping-particle&quot;:&quot;&quot;}],&quot;accessed&quot;:{&quot;date-parts&quot;:[[2024,5,3]]},&quot;URL&quot;:&quot;https://hyperskill.org/university/javascript/what-is-json&quot;,&quot;issued&quot;:{&quot;date-parts&quot;:[[2023,1]]}},&quot;isTemporary&quot;:false}]},{&quot;citationID&quot;:&quot;MENDELEY_CITATION_5be9816f-41ab-453a-b0c8-519d58e4510d&quot;,&quot;properties&quot;:{&quot;noteIndex&quot;:0},&quot;isEdited&quot;:false,&quot;manualOverride&quot;:{&quot;isManuallyOverridden&quot;:false,&quot;citeprocText&quot;:&quot;[69]&quot;,&quot;manualOverrideText&quot;:&quot;&quot;},&quot;citationTag&quot;:&quot;MENDELEY_CITATION_v3_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&quot;,&quot;citationItems&quot;:[{&quot;id&quot;:&quot;3eb6aa84-d8f8-38f0-9070-012b92376401&quot;,&quot;itemData&quot;:{&quot;type&quot;:&quot;webpage&quot;,&quot;id&quot;:&quot;3eb6aa84-d8f8-38f0-9070-012b92376401&quot;,&quot;title&quot;:&quot;hashlib — Secure hashes and message digests&quot;,&quot;groupId&quot;:&quot;6f7ae304-4748-3cb4-a1b1-cb5def2a7c78&quot;,&quot;author&quot;:[{&quot;family&quot;:&quot;Pyhton&quot;,&quot;given&quot;:&quot;&quot;,&quot;parse-names&quot;:false,&quot;dropping-particle&quot;:&quot;&quot;,&quot;non-dropping-particle&quot;:&quot;&quot;}],&quot;accessed&quot;:{&quot;date-parts&quot;:[[2024,5,3]]},&quot;URL&quot;:&quot;https://docs.python.org/3/library/hashlib.html&quot;,&quot;issued&quot;:{&quot;date-parts&quot;:[[2024]]},&quot;container-title-short&quot;:&quot;&quot;},&quot;isTemporary&quot;:false}]},{&quot;citationID&quot;:&quot;MENDELEY_CITATION_98bbb1d9-813e-4ff9-bb9e-4db314368067&quot;,&quot;properties&quot;:{&quot;noteIndex&quot;:0},&quot;isEdited&quot;:false,&quot;manualOverride&quot;:{&quot;isManuallyOverridden&quot;:false,&quot;citeprocText&quot;:&quot;[70]&quot;,&quot;manualOverrideText&quot;:&quot;&quot;},&quot;citationTag&quot;:&quot;MENDELEY_CITATION_v3_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&quot;,&quot;citationItems&quot;:[{&quot;id&quot;:&quot;be125a8e-8edb-361b-9a8b-21d702b928fa&quot;,&quot;itemData&quot;:{&quot;type&quot;:&quot;webpage&quot;,&quot;id&quot;:&quot;be125a8e-8edb-361b-9a8b-21d702b928fa&quot;,&quot;title&quot;:&quot;1.4. Support Vector Machines&quot;,&quot;groupId&quot;:&quot;6f7ae304-4748-3cb4-a1b1-cb5def2a7c78&quot;,&quot;author&quot;:[{&quot;family&quot;:&quot;scikit learn&quot;,&quot;given&quot;:&quot;&quot;,&quot;parse-names&quot;:false,&quot;dropping-particle&quot;:&quot;&quot;,&quot;non-dropping-particle&quot;:&quot;&quot;}],&quot;accessed&quot;:{&quot;date-parts&quot;:[[2024,4,21]]},&quot;URL&quot;:&quot;https://scikit-learn.org/stable/modules/svm.html&quot;,&quot;issued&quot;:{&quot;date-parts&quot;:[[2024,1,2]]}},&quot;isTemporary&quot;:false}]},{&quot;citationID&quot;:&quot;MENDELEY_CITATION_7db32998-11fc-41cf-91f6-4f1bb1600940&quot;,&quot;properties&quot;:{&quot;noteIndex&quot;:0},&quot;isEdited&quot;:false,&quot;manualOverride&quot;:{&quot;isManuallyOverridden&quot;:false,&quot;citeprocText&quot;:&quot;[71]&quot;,&quot;manualOverrideText&quot;:&quot;&quot;},&quot;citationTag&quot;:&quot;MENDELEY_CITATION_v3_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&quot;,&quot;citationItems&quot;:[{&quot;id&quot;:&quot;3537cde8-6db9-32ab-b5ec-5af5d8c91f23&quot;,&quot;itemData&quot;:{&quot;type&quot;:&quot;article-journal&quot;,&quot;id&quot;:&quot;3537cde8-6db9-32ab-b5ec-5af5d8c91f23&quot;,&quot;title&quot;:&quot;Privacy and Security in Firebase&quot;,&quot;groupId&quot;:&quot;6f7ae304-4748-3cb4-a1b1-cb5def2a7c78&quot;,&quot;author&quot;:[{&quot;family&quot;:&quot;Firebase&quot;,&quot;given&quot;:&quot;&quot;,&quot;parse-names&quot;:false,&quot;dropping-particle&quot;:&quot;&quot;,&quot;non-dropping-particle&quot;:&quot;&quot;}],&quot;accessed&quot;:{&quot;date-parts&quot;:[[2024,3,14]]},&quot;URL&quot;:&quot;https://firebase.google.com/support/privacy#data_protection&quot;,&quot;issued&quot;:{&quot;date-parts&quot;:[[2023,7,23]]}},&quot;isTemporary&quot;:false}]},{&quot;citationID&quot;:&quot;MENDELEY_CITATION_59e9c8f9-5303-436a-9e1a-d685bf50ef9a&quot;,&quot;properties&quot;:{&quot;noteIndex&quot;:0},&quot;isEdited&quot;:false,&quot;manualOverride&quot;:{&quot;isManuallyOverridden&quot;:false,&quot;citeprocText&quot;:&quot;[72]&quot;,&quot;manualOverrideText&quot;:&quot;&quot;},&quot;citationTag&quot;:&quot;MENDELEY_CITATION_v3_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&quot;,&quot;citationItems&quot;:[{&quot;id&quot;:&quot;0ebabe96-4e37-3f5e-abb6-fc55c3a4778d&quot;,&quot;itemData&quot;:{&quot;type&quot;:&quot;webpage&quot;,&quot;id&quot;:&quot;0ebabe96-4e37-3f5e-abb6-fc55c3a4778d&quot;,&quot;title&quot;:&quot;Overview of Pandas Data Types - Practical Business Python&quot;,&quot;groupId&quot;:&quot;6f7ae304-4748-3cb4-a1b1-cb5def2a7c78&quot;,&quot;author&quot;:[{&quot;family&quot;:&quot;Chris&quot;,&quot;given&quot;:&quot;Moffitt&quot;,&quot;parse-names&quot;:false,&quot;dropping-particle&quot;:&quot;&quot;,&quot;non-dropping-particle&quot;:&quot;&quot;}],&quot;accessed&quot;:{&quot;date-parts&quot;:[[2024,4,22]]},&quot;URL&quot;:&quot;https://pbpython.com/pandas_dtypes.html&quot;,&quot;issued&quot;:{&quot;date-parts&quot;:[[2018,3,26]]}},&quot;isTemporary&quot;:false}]},{&quot;citationID&quot;:&quot;MENDELEY_CITATION_d2f8335f-8b58-48b1-b44e-abb14289af73&quot;,&quot;properties&quot;:{&quot;noteIndex&quot;:0},&quot;isEdited&quot;:false,&quot;manualOverride&quot;:{&quot;isManuallyOverridden&quot;:false,&quot;citeprocText&quot;:&quot;[72]&quot;,&quot;manualOverrideText&quot;:&quot;&quot;},&quot;citationTag&quot;:&quot;MENDELEY_CITATION_v3_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&quot;,&quot;citationItems&quot;:[{&quot;id&quot;:&quot;0ebabe96-4e37-3f5e-abb6-fc55c3a4778d&quot;,&quot;itemData&quot;:{&quot;type&quot;:&quot;webpage&quot;,&quot;id&quot;:&quot;0ebabe96-4e37-3f5e-abb6-fc55c3a4778d&quot;,&quot;title&quot;:&quot;Overview of Pandas Data Types - Practical Business Python&quot;,&quot;groupId&quot;:&quot;6f7ae304-4748-3cb4-a1b1-cb5def2a7c78&quot;,&quot;author&quot;:[{&quot;family&quot;:&quot;Chris&quot;,&quot;given&quot;:&quot;Moffitt&quot;,&quot;parse-names&quot;:false,&quot;dropping-particle&quot;:&quot;&quot;,&quot;non-dropping-particle&quot;:&quot;&quot;}],&quot;accessed&quot;:{&quot;date-parts&quot;:[[2024,4,22]]},&quot;URL&quot;:&quot;https://pbpython.com/pandas_dtypes.html&quot;,&quot;issued&quot;:{&quot;date-parts&quot;:[[2018,3,26]]}},&quot;isTemporary&quot;:false}]},{&quot;citationID&quot;:&quot;MENDELEY_CITATION_444b6b03-06b4-43fe-a0a8-546893233c3c&quot;,&quot;properties&quot;:{&quot;noteIndex&quot;:0},&quot;isEdited&quot;:false,&quot;manualOverride&quot;:{&quot;isManuallyOverridden&quot;:false,&quot;citeprocText&quot;:&quot;[73]&quot;,&quot;manualOverrideText&quot;:&quot;&quot;},&quot;citationTag&quot;:&quot;MENDELEY_CITATION_v3_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&quot;,&quot;citationItems&quot;:[{&quot;id&quot;:&quot;d0562ff3-eb37-3286-bdca-f648d55305fb&quot;,&quot;itemData&quot;:{&quot;type&quot;:&quot;webpage&quot;,&quot;id&quot;:&quot;d0562ff3-eb37-3286-bdca-f648d55305fb&quot;,&quot;title&quot;:&quot;Keystroke Dynamics: The Benefits of Behavioral Biometrics&quot;,&quot;groupId&quot;:&quot;6f7ae304-4748-3cb4-a1b1-cb5def2a7c78&quot;,&quot;author&quot;:[{&quot;family&quot;:&quot;Michael&quot;,&quot;given&quot;:&quot;Kaplan&quot;,&quot;parse-names&quot;:false,&quot;dropping-particle&quot;:&quot;&quot;,&quot;non-dropping-particle&quot;:&quot;&quot;}],&quot;accessed&quot;:{&quot;date-parts&quot;:[[2024,4,22]]},&quot;URL&quot;:&quot;https://www.linkedin.com/pulse/keystroke-dynamics-benefits-behavioral-biometrics-michael-i-kaplan/&quot;,&quot;issued&quot;:{&quot;date-parts&quot;:[[2020,1,1]]}},&quot;isTemporary&quot;:false}]},{&quot;citationID&quot;:&quot;MENDELEY_CITATION_6a062ed0-1c04-423f-8e12-fff51ae6aaad&quot;,&quot;properties&quot;:{&quot;noteIndex&quot;:0},&quot;isEdited&quot;:false,&quot;manualOverride&quot;:{&quot;isManuallyOverridden&quot;:false,&quot;citeprocText&quot;:&quot;[74]&quot;,&quot;manualOverrideText&quot;:&quot;&quot;},&quot;citationTag&quot;:&quot;MENDELEY_CITATION_v3_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&quot;,&quot;citationItems&quot;:[{&quot;id&quot;:&quot;7b6391bd-d278-3538-9f43-dd4567934d4f&quot;,&quot;itemData&quot;:{&quot;type&quot;:&quot;webpage&quot;,&quot;id&quot;:&quot;7b6391bd-d278-3538-9f43-dd4567934d4f&quot;,&quot;title&quot;:&quot;Two Main Types of Biometrics: Physical vs. Behavioral Biometrics | RecFaces&quot;,&quot;groupId&quot;:&quot;6f7ae304-4748-3cb4-a1b1-cb5def2a7c78&quot;,&quot;author&quot;:[{&quot;family&quot;:&quot;RECFACES&quot;,&quot;given&quot;:&quot;&quot;,&quot;parse-names&quot;:false,&quot;dropping-particle&quot;:&quot;&quot;,&quot;non-dropping-particle&quot;:&quot;&quot;}],&quot;accessed&quot;:{&quot;date-parts&quot;:[[2024,4,22]]},&quot;URL&quot;:&quot;https://recfaces.com/articles/types-of-biometrics&quot;,&quot;issued&quot;:{&quot;date-parts&quot;:[[2023,1,3]]}},&quot;isTemporary&quot;:false}]},{&quot;citationID&quot;:&quot;MENDELEY_CITATION_cf0cb902-97f5-4c80-b5df-dbca3dc8b5b3&quot;,&quot;properties&quot;:{&quot;noteIndex&quot;:0},&quot;isEdited&quot;:false,&quot;manualOverride&quot;:{&quot;isManuallyOverridden&quot;:false,&quot;citeprocText&quot;:&quot;[75]&quot;,&quot;manualOverrideText&quot;:&quot;&quot;},&quot;citationTag&quot;:&quot;MENDELEY_CITATION_v3_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&quot;,&quot;citationItems&quot;:[{&quot;id&quot;:&quot;c975ebc7-3488-3c43-8983-6ff81d4310e2&quot;,&quot;itemData&quot;:{&quot;type&quot;:&quot;webpage&quot;,&quot;id&quot;:&quot;c975ebc7-3488-3c43-8983-6ff81d4310e2&quot;,&quot;title&quot;:&quot;6.3. Preprocessing data&quot;,&quot;groupId&quot;:&quot;6f7ae304-4748-3cb4-a1b1-cb5def2a7c78&quot;,&quot;author&quot;:[{&quot;family&quot;:&quot;Scikit learn&quot;,&quot;given&quot;:&quot;&quot;,&quot;parse-names&quot;:false,&quot;dropping-particle&quot;:&quot;&quot;,&quot;non-dropping-particle&quot;:&quot;&quot;}],&quot;accessed&quot;:{&quot;date-parts&quot;:[[2024,4,23]]},&quot;URL&quot;:&quot;https://scikit-learn.org/stable/modules/preprocessing.html#preprocessing&quot;,&quot;issued&quot;:{&quot;date-parts&quot;:[[2024]]}},&quot;isTemporary&quot;:false}]},{&quot;citationID&quot;:&quot;MENDELEY_CITATION_81825b16-e705-469d-86fc-e65dcafa08db&quot;,&quot;properties&quot;:{&quot;noteIndex&quot;:0},&quot;isEdited&quot;:false,&quot;manualOverride&quot;:{&quot;isManuallyOverridden&quot;:false,&quot;citeprocText&quot;:&quot;[75]&quot;,&quot;manualOverrideText&quot;:&quot;&quot;},&quot;citationTag&quot;:&quot;MENDELEY_CITATION_v3_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&quot;,&quot;citationItems&quot;:[{&quot;id&quot;:&quot;c975ebc7-3488-3c43-8983-6ff81d4310e2&quot;,&quot;itemData&quot;:{&quot;type&quot;:&quot;webpage&quot;,&quot;id&quot;:&quot;c975ebc7-3488-3c43-8983-6ff81d4310e2&quot;,&quot;title&quot;:&quot;6.3. Preprocessing data&quot;,&quot;groupId&quot;:&quot;6f7ae304-4748-3cb4-a1b1-cb5def2a7c78&quot;,&quot;author&quot;:[{&quot;family&quot;:&quot;Scikit learn&quot;,&quot;given&quot;:&quot;&quot;,&quot;parse-names&quot;:false,&quot;dropping-particle&quot;:&quot;&quot;,&quot;non-dropping-particle&quot;:&quot;&quot;}],&quot;accessed&quot;:{&quot;date-parts&quot;:[[2024,4,23]]},&quot;URL&quot;:&quot;https://scikit-learn.org/stable/modules/preprocessing.html#preprocessing&quot;,&quot;issued&quot;:{&quot;date-parts&quot;:[[2024]]}},&quot;isTemporary&quot;:false}]},{&quot;citationID&quot;:&quot;MENDELEY_CITATION_a81aacae-1b89-4f31-a945-224baa75b08d&quot;,&quot;properties&quot;:{&quot;noteIndex&quot;:0},&quot;isEdited&quot;:false,&quot;manualOverride&quot;:{&quot;isManuallyOverridden&quot;:false,&quot;citeprocText&quot;:&quot;[76]&quot;,&quot;manualOverrideText&quot;:&quot;&quot;},&quot;citationTag&quot;:&quot;MENDELEY_CITATION_v3_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&quot;,&quot;citationItems&quot;:[{&quot;id&quot;:&quot;5916df6e-cfcd-32fe-be91-e06123a254e2&quot;,&quot;itemData&quot;:{&quot;type&quot;:&quot;article-journal&quot;,&quot;id&quot;:&quot;5916df6e-cfcd-32fe-be91-e06123a254e2&quot;,&quot;title&quot;:&quot;ONE-CLASS SUPPORT VECTOR MACHINES APPROACH TO ANOMALY DETECTION&quot;,&quot;groupId&quot;:&quot;6f7ae304-4748-3cb4-a1b1-cb5def2a7c78&quot;,&quot;author&quot;:[{&quot;family&quot;:&quot;Hejazi&quot;,&quot;given&quot;:&quot;Maryamsadat&quot;,&quot;parse-names&quot;:false,&quot;dropping-particle&quot;:&quot;&quot;,&quot;non-dropping-particle&quot;:&quot;&quot;},{&quot;family&quot;:&quot;Singh&quot;,&quot;given&quot;:&quot;Yashwant Prasad&quot;,&quot;parse-names&quot;:false,&quot;dropping-particle&quot;:&quot;&quot;,&quot;non-dropping-particle&quot;:&quot;&quot;}],&quot;container-title&quot;:&quot;Applied Artificial Intelligence&quot;,&quot;DOI&quot;:&quot;10.1080/08839514.2013.785791&quot;,&quot;ISSN&quot;:&quot;0883-9514&quot;,&quot;issued&quot;:{&quot;date-parts&quot;:[[2013,5,28]]},&quot;page&quot;:&quot;351-366&quot;,&quot;issue&quot;:&quot;5&quot;,&quot;volume&quot;:&quot;27&quot;},&quot;isTemporary&quot;:false}]},{&quot;citationID&quot;:&quot;MENDELEY_CITATION_ae772600-414a-4cef-b940-df462f562929&quot;,&quot;properties&quot;:{&quot;noteIndex&quot;:0},&quot;isEdited&quot;:false,&quot;manualOverride&quot;:{&quot;isManuallyOverridden&quot;:false,&quot;citeprocText&quot;:&quot;[76]&quot;,&quot;manualOverrideText&quot;:&quot;&quot;},&quot;citationTag&quot;:&quot;MENDELEY_CITATION_v3_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&quot;,&quot;citationItems&quot;:[{&quot;id&quot;:&quot;5916df6e-cfcd-32fe-be91-e06123a254e2&quot;,&quot;itemData&quot;:{&quot;type&quot;:&quot;article-journal&quot;,&quot;id&quot;:&quot;5916df6e-cfcd-32fe-be91-e06123a254e2&quot;,&quot;title&quot;:&quot;ONE-CLASS SUPPORT VECTOR MACHINES APPROACH TO ANOMALY DETECTION&quot;,&quot;groupId&quot;:&quot;6f7ae304-4748-3cb4-a1b1-cb5def2a7c78&quot;,&quot;author&quot;:[{&quot;family&quot;:&quot;Hejazi&quot;,&quot;given&quot;:&quot;Maryamsadat&quot;,&quot;parse-names&quot;:false,&quot;dropping-particle&quot;:&quot;&quot;,&quot;non-dropping-particle&quot;:&quot;&quot;},{&quot;family&quot;:&quot;Singh&quot;,&quot;given&quot;:&quot;Yashwant Prasad&quot;,&quot;parse-names&quot;:false,&quot;dropping-particle&quot;:&quot;&quot;,&quot;non-dropping-particle&quot;:&quot;&quot;}],&quot;container-title&quot;:&quot;Applied Artificial Intelligence&quot;,&quot;DOI&quot;:&quot;10.1080/08839514.2013.785791&quot;,&quot;ISSN&quot;:&quot;0883-9514&quot;,&quot;issued&quot;:{&quot;date-parts&quot;:[[2013,5,28]]},&quot;page&quot;:&quot;351-366&quot;,&quot;issue&quot;:&quot;5&quot;,&quot;volume&quot;:&quot;27&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8F8CD5-6943-4272-BC20-43C1CC2DC7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1</Pages>
  <Words>34367</Words>
  <Characters>195896</Characters>
  <Application>Microsoft Office Word</Application>
  <DocSecurity>0</DocSecurity>
  <Lines>1632</Lines>
  <Paragraphs>4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804</CharactersWithSpaces>
  <SharedDoc>false</SharedDoc>
  <HLinks>
    <vt:vector size="408" baseType="variant">
      <vt:variant>
        <vt:i4>1966134</vt:i4>
      </vt:variant>
      <vt:variant>
        <vt:i4>404</vt:i4>
      </vt:variant>
      <vt:variant>
        <vt:i4>0</vt:i4>
      </vt:variant>
      <vt:variant>
        <vt:i4>5</vt:i4>
      </vt:variant>
      <vt:variant>
        <vt:lpwstr/>
      </vt:variant>
      <vt:variant>
        <vt:lpwstr>_Toc164761590</vt:lpwstr>
      </vt:variant>
      <vt:variant>
        <vt:i4>2031670</vt:i4>
      </vt:variant>
      <vt:variant>
        <vt:i4>398</vt:i4>
      </vt:variant>
      <vt:variant>
        <vt:i4>0</vt:i4>
      </vt:variant>
      <vt:variant>
        <vt:i4>5</vt:i4>
      </vt:variant>
      <vt:variant>
        <vt:lpwstr/>
      </vt:variant>
      <vt:variant>
        <vt:lpwstr>_Toc164761589</vt:lpwstr>
      </vt:variant>
      <vt:variant>
        <vt:i4>2031670</vt:i4>
      </vt:variant>
      <vt:variant>
        <vt:i4>392</vt:i4>
      </vt:variant>
      <vt:variant>
        <vt:i4>0</vt:i4>
      </vt:variant>
      <vt:variant>
        <vt:i4>5</vt:i4>
      </vt:variant>
      <vt:variant>
        <vt:lpwstr/>
      </vt:variant>
      <vt:variant>
        <vt:lpwstr>_Toc164761588</vt:lpwstr>
      </vt:variant>
      <vt:variant>
        <vt:i4>2031670</vt:i4>
      </vt:variant>
      <vt:variant>
        <vt:i4>386</vt:i4>
      </vt:variant>
      <vt:variant>
        <vt:i4>0</vt:i4>
      </vt:variant>
      <vt:variant>
        <vt:i4>5</vt:i4>
      </vt:variant>
      <vt:variant>
        <vt:lpwstr/>
      </vt:variant>
      <vt:variant>
        <vt:lpwstr>_Toc164761587</vt:lpwstr>
      </vt:variant>
      <vt:variant>
        <vt:i4>2031670</vt:i4>
      </vt:variant>
      <vt:variant>
        <vt:i4>380</vt:i4>
      </vt:variant>
      <vt:variant>
        <vt:i4>0</vt:i4>
      </vt:variant>
      <vt:variant>
        <vt:i4>5</vt:i4>
      </vt:variant>
      <vt:variant>
        <vt:lpwstr/>
      </vt:variant>
      <vt:variant>
        <vt:lpwstr>_Toc164761586</vt:lpwstr>
      </vt:variant>
      <vt:variant>
        <vt:i4>2031670</vt:i4>
      </vt:variant>
      <vt:variant>
        <vt:i4>374</vt:i4>
      </vt:variant>
      <vt:variant>
        <vt:i4>0</vt:i4>
      </vt:variant>
      <vt:variant>
        <vt:i4>5</vt:i4>
      </vt:variant>
      <vt:variant>
        <vt:lpwstr/>
      </vt:variant>
      <vt:variant>
        <vt:lpwstr>_Toc164761585</vt:lpwstr>
      </vt:variant>
      <vt:variant>
        <vt:i4>2031670</vt:i4>
      </vt:variant>
      <vt:variant>
        <vt:i4>368</vt:i4>
      </vt:variant>
      <vt:variant>
        <vt:i4>0</vt:i4>
      </vt:variant>
      <vt:variant>
        <vt:i4>5</vt:i4>
      </vt:variant>
      <vt:variant>
        <vt:lpwstr/>
      </vt:variant>
      <vt:variant>
        <vt:lpwstr>_Toc164761584</vt:lpwstr>
      </vt:variant>
      <vt:variant>
        <vt:i4>2031670</vt:i4>
      </vt:variant>
      <vt:variant>
        <vt:i4>362</vt:i4>
      </vt:variant>
      <vt:variant>
        <vt:i4>0</vt:i4>
      </vt:variant>
      <vt:variant>
        <vt:i4>5</vt:i4>
      </vt:variant>
      <vt:variant>
        <vt:lpwstr/>
      </vt:variant>
      <vt:variant>
        <vt:lpwstr>_Toc164761583</vt:lpwstr>
      </vt:variant>
      <vt:variant>
        <vt:i4>2031670</vt:i4>
      </vt:variant>
      <vt:variant>
        <vt:i4>356</vt:i4>
      </vt:variant>
      <vt:variant>
        <vt:i4>0</vt:i4>
      </vt:variant>
      <vt:variant>
        <vt:i4>5</vt:i4>
      </vt:variant>
      <vt:variant>
        <vt:lpwstr/>
      </vt:variant>
      <vt:variant>
        <vt:lpwstr>_Toc164761582</vt:lpwstr>
      </vt:variant>
      <vt:variant>
        <vt:i4>2031670</vt:i4>
      </vt:variant>
      <vt:variant>
        <vt:i4>350</vt:i4>
      </vt:variant>
      <vt:variant>
        <vt:i4>0</vt:i4>
      </vt:variant>
      <vt:variant>
        <vt:i4>5</vt:i4>
      </vt:variant>
      <vt:variant>
        <vt:lpwstr/>
      </vt:variant>
      <vt:variant>
        <vt:lpwstr>_Toc164761581</vt:lpwstr>
      </vt:variant>
      <vt:variant>
        <vt:i4>2031670</vt:i4>
      </vt:variant>
      <vt:variant>
        <vt:i4>344</vt:i4>
      </vt:variant>
      <vt:variant>
        <vt:i4>0</vt:i4>
      </vt:variant>
      <vt:variant>
        <vt:i4>5</vt:i4>
      </vt:variant>
      <vt:variant>
        <vt:lpwstr/>
      </vt:variant>
      <vt:variant>
        <vt:lpwstr>_Toc164761580</vt:lpwstr>
      </vt:variant>
      <vt:variant>
        <vt:i4>1048630</vt:i4>
      </vt:variant>
      <vt:variant>
        <vt:i4>338</vt:i4>
      </vt:variant>
      <vt:variant>
        <vt:i4>0</vt:i4>
      </vt:variant>
      <vt:variant>
        <vt:i4>5</vt:i4>
      </vt:variant>
      <vt:variant>
        <vt:lpwstr/>
      </vt:variant>
      <vt:variant>
        <vt:lpwstr>_Toc164761579</vt:lpwstr>
      </vt:variant>
      <vt:variant>
        <vt:i4>1048630</vt:i4>
      </vt:variant>
      <vt:variant>
        <vt:i4>332</vt:i4>
      </vt:variant>
      <vt:variant>
        <vt:i4>0</vt:i4>
      </vt:variant>
      <vt:variant>
        <vt:i4>5</vt:i4>
      </vt:variant>
      <vt:variant>
        <vt:lpwstr/>
      </vt:variant>
      <vt:variant>
        <vt:lpwstr>_Toc164761578</vt:lpwstr>
      </vt:variant>
      <vt:variant>
        <vt:i4>1048630</vt:i4>
      </vt:variant>
      <vt:variant>
        <vt:i4>326</vt:i4>
      </vt:variant>
      <vt:variant>
        <vt:i4>0</vt:i4>
      </vt:variant>
      <vt:variant>
        <vt:i4>5</vt:i4>
      </vt:variant>
      <vt:variant>
        <vt:lpwstr/>
      </vt:variant>
      <vt:variant>
        <vt:lpwstr>_Toc164761577</vt:lpwstr>
      </vt:variant>
      <vt:variant>
        <vt:i4>1048630</vt:i4>
      </vt:variant>
      <vt:variant>
        <vt:i4>320</vt:i4>
      </vt:variant>
      <vt:variant>
        <vt:i4>0</vt:i4>
      </vt:variant>
      <vt:variant>
        <vt:i4>5</vt:i4>
      </vt:variant>
      <vt:variant>
        <vt:lpwstr/>
      </vt:variant>
      <vt:variant>
        <vt:lpwstr>_Toc164761576</vt:lpwstr>
      </vt:variant>
      <vt:variant>
        <vt:i4>1048630</vt:i4>
      </vt:variant>
      <vt:variant>
        <vt:i4>314</vt:i4>
      </vt:variant>
      <vt:variant>
        <vt:i4>0</vt:i4>
      </vt:variant>
      <vt:variant>
        <vt:i4>5</vt:i4>
      </vt:variant>
      <vt:variant>
        <vt:lpwstr/>
      </vt:variant>
      <vt:variant>
        <vt:lpwstr>_Toc164761575</vt:lpwstr>
      </vt:variant>
      <vt:variant>
        <vt:i4>1048630</vt:i4>
      </vt:variant>
      <vt:variant>
        <vt:i4>308</vt:i4>
      </vt:variant>
      <vt:variant>
        <vt:i4>0</vt:i4>
      </vt:variant>
      <vt:variant>
        <vt:i4>5</vt:i4>
      </vt:variant>
      <vt:variant>
        <vt:lpwstr/>
      </vt:variant>
      <vt:variant>
        <vt:lpwstr>_Toc164761574</vt:lpwstr>
      </vt:variant>
      <vt:variant>
        <vt:i4>1048630</vt:i4>
      </vt:variant>
      <vt:variant>
        <vt:i4>302</vt:i4>
      </vt:variant>
      <vt:variant>
        <vt:i4>0</vt:i4>
      </vt:variant>
      <vt:variant>
        <vt:i4>5</vt:i4>
      </vt:variant>
      <vt:variant>
        <vt:lpwstr/>
      </vt:variant>
      <vt:variant>
        <vt:lpwstr>_Toc164761573</vt:lpwstr>
      </vt:variant>
      <vt:variant>
        <vt:i4>1048630</vt:i4>
      </vt:variant>
      <vt:variant>
        <vt:i4>296</vt:i4>
      </vt:variant>
      <vt:variant>
        <vt:i4>0</vt:i4>
      </vt:variant>
      <vt:variant>
        <vt:i4>5</vt:i4>
      </vt:variant>
      <vt:variant>
        <vt:lpwstr/>
      </vt:variant>
      <vt:variant>
        <vt:lpwstr>_Toc164761572</vt:lpwstr>
      </vt:variant>
      <vt:variant>
        <vt:i4>1048630</vt:i4>
      </vt:variant>
      <vt:variant>
        <vt:i4>290</vt:i4>
      </vt:variant>
      <vt:variant>
        <vt:i4>0</vt:i4>
      </vt:variant>
      <vt:variant>
        <vt:i4>5</vt:i4>
      </vt:variant>
      <vt:variant>
        <vt:lpwstr/>
      </vt:variant>
      <vt:variant>
        <vt:lpwstr>_Toc164761571</vt:lpwstr>
      </vt:variant>
      <vt:variant>
        <vt:i4>1048630</vt:i4>
      </vt:variant>
      <vt:variant>
        <vt:i4>284</vt:i4>
      </vt:variant>
      <vt:variant>
        <vt:i4>0</vt:i4>
      </vt:variant>
      <vt:variant>
        <vt:i4>5</vt:i4>
      </vt:variant>
      <vt:variant>
        <vt:lpwstr/>
      </vt:variant>
      <vt:variant>
        <vt:lpwstr>_Toc164761570</vt:lpwstr>
      </vt:variant>
      <vt:variant>
        <vt:i4>1114166</vt:i4>
      </vt:variant>
      <vt:variant>
        <vt:i4>278</vt:i4>
      </vt:variant>
      <vt:variant>
        <vt:i4>0</vt:i4>
      </vt:variant>
      <vt:variant>
        <vt:i4>5</vt:i4>
      </vt:variant>
      <vt:variant>
        <vt:lpwstr/>
      </vt:variant>
      <vt:variant>
        <vt:lpwstr>_Toc164761569</vt:lpwstr>
      </vt:variant>
      <vt:variant>
        <vt:i4>1114166</vt:i4>
      </vt:variant>
      <vt:variant>
        <vt:i4>272</vt:i4>
      </vt:variant>
      <vt:variant>
        <vt:i4>0</vt:i4>
      </vt:variant>
      <vt:variant>
        <vt:i4>5</vt:i4>
      </vt:variant>
      <vt:variant>
        <vt:lpwstr/>
      </vt:variant>
      <vt:variant>
        <vt:lpwstr>_Toc164761568</vt:lpwstr>
      </vt:variant>
      <vt:variant>
        <vt:i4>1114166</vt:i4>
      </vt:variant>
      <vt:variant>
        <vt:i4>266</vt:i4>
      </vt:variant>
      <vt:variant>
        <vt:i4>0</vt:i4>
      </vt:variant>
      <vt:variant>
        <vt:i4>5</vt:i4>
      </vt:variant>
      <vt:variant>
        <vt:lpwstr/>
      </vt:variant>
      <vt:variant>
        <vt:lpwstr>_Toc164761567</vt:lpwstr>
      </vt:variant>
      <vt:variant>
        <vt:i4>1114166</vt:i4>
      </vt:variant>
      <vt:variant>
        <vt:i4>260</vt:i4>
      </vt:variant>
      <vt:variant>
        <vt:i4>0</vt:i4>
      </vt:variant>
      <vt:variant>
        <vt:i4>5</vt:i4>
      </vt:variant>
      <vt:variant>
        <vt:lpwstr/>
      </vt:variant>
      <vt:variant>
        <vt:lpwstr>_Toc164761566</vt:lpwstr>
      </vt:variant>
      <vt:variant>
        <vt:i4>1114166</vt:i4>
      </vt:variant>
      <vt:variant>
        <vt:i4>254</vt:i4>
      </vt:variant>
      <vt:variant>
        <vt:i4>0</vt:i4>
      </vt:variant>
      <vt:variant>
        <vt:i4>5</vt:i4>
      </vt:variant>
      <vt:variant>
        <vt:lpwstr/>
      </vt:variant>
      <vt:variant>
        <vt:lpwstr>_Toc164761565</vt:lpwstr>
      </vt:variant>
      <vt:variant>
        <vt:i4>1114166</vt:i4>
      </vt:variant>
      <vt:variant>
        <vt:i4>248</vt:i4>
      </vt:variant>
      <vt:variant>
        <vt:i4>0</vt:i4>
      </vt:variant>
      <vt:variant>
        <vt:i4>5</vt:i4>
      </vt:variant>
      <vt:variant>
        <vt:lpwstr/>
      </vt:variant>
      <vt:variant>
        <vt:lpwstr>_Toc164761564</vt:lpwstr>
      </vt:variant>
      <vt:variant>
        <vt:i4>1114166</vt:i4>
      </vt:variant>
      <vt:variant>
        <vt:i4>242</vt:i4>
      </vt:variant>
      <vt:variant>
        <vt:i4>0</vt:i4>
      </vt:variant>
      <vt:variant>
        <vt:i4>5</vt:i4>
      </vt:variant>
      <vt:variant>
        <vt:lpwstr/>
      </vt:variant>
      <vt:variant>
        <vt:lpwstr>_Toc164761563</vt:lpwstr>
      </vt:variant>
      <vt:variant>
        <vt:i4>1114166</vt:i4>
      </vt:variant>
      <vt:variant>
        <vt:i4>236</vt:i4>
      </vt:variant>
      <vt:variant>
        <vt:i4>0</vt:i4>
      </vt:variant>
      <vt:variant>
        <vt:i4>5</vt:i4>
      </vt:variant>
      <vt:variant>
        <vt:lpwstr/>
      </vt:variant>
      <vt:variant>
        <vt:lpwstr>_Toc164761562</vt:lpwstr>
      </vt:variant>
      <vt:variant>
        <vt:i4>1114166</vt:i4>
      </vt:variant>
      <vt:variant>
        <vt:i4>230</vt:i4>
      </vt:variant>
      <vt:variant>
        <vt:i4>0</vt:i4>
      </vt:variant>
      <vt:variant>
        <vt:i4>5</vt:i4>
      </vt:variant>
      <vt:variant>
        <vt:lpwstr/>
      </vt:variant>
      <vt:variant>
        <vt:lpwstr>_Toc164761561</vt:lpwstr>
      </vt:variant>
      <vt:variant>
        <vt:i4>1114166</vt:i4>
      </vt:variant>
      <vt:variant>
        <vt:i4>224</vt:i4>
      </vt:variant>
      <vt:variant>
        <vt:i4>0</vt:i4>
      </vt:variant>
      <vt:variant>
        <vt:i4>5</vt:i4>
      </vt:variant>
      <vt:variant>
        <vt:lpwstr/>
      </vt:variant>
      <vt:variant>
        <vt:lpwstr>_Toc164761560</vt:lpwstr>
      </vt:variant>
      <vt:variant>
        <vt:i4>1179702</vt:i4>
      </vt:variant>
      <vt:variant>
        <vt:i4>218</vt:i4>
      </vt:variant>
      <vt:variant>
        <vt:i4>0</vt:i4>
      </vt:variant>
      <vt:variant>
        <vt:i4>5</vt:i4>
      </vt:variant>
      <vt:variant>
        <vt:lpwstr/>
      </vt:variant>
      <vt:variant>
        <vt:lpwstr>_Toc164761559</vt:lpwstr>
      </vt:variant>
      <vt:variant>
        <vt:i4>1179702</vt:i4>
      </vt:variant>
      <vt:variant>
        <vt:i4>212</vt:i4>
      </vt:variant>
      <vt:variant>
        <vt:i4>0</vt:i4>
      </vt:variant>
      <vt:variant>
        <vt:i4>5</vt:i4>
      </vt:variant>
      <vt:variant>
        <vt:lpwstr/>
      </vt:variant>
      <vt:variant>
        <vt:lpwstr>_Toc164761558</vt:lpwstr>
      </vt:variant>
      <vt:variant>
        <vt:i4>1179702</vt:i4>
      </vt:variant>
      <vt:variant>
        <vt:i4>206</vt:i4>
      </vt:variant>
      <vt:variant>
        <vt:i4>0</vt:i4>
      </vt:variant>
      <vt:variant>
        <vt:i4>5</vt:i4>
      </vt:variant>
      <vt:variant>
        <vt:lpwstr/>
      </vt:variant>
      <vt:variant>
        <vt:lpwstr>_Toc164761557</vt:lpwstr>
      </vt:variant>
      <vt:variant>
        <vt:i4>1179702</vt:i4>
      </vt:variant>
      <vt:variant>
        <vt:i4>200</vt:i4>
      </vt:variant>
      <vt:variant>
        <vt:i4>0</vt:i4>
      </vt:variant>
      <vt:variant>
        <vt:i4>5</vt:i4>
      </vt:variant>
      <vt:variant>
        <vt:lpwstr/>
      </vt:variant>
      <vt:variant>
        <vt:lpwstr>_Toc164761556</vt:lpwstr>
      </vt:variant>
      <vt:variant>
        <vt:i4>1179702</vt:i4>
      </vt:variant>
      <vt:variant>
        <vt:i4>194</vt:i4>
      </vt:variant>
      <vt:variant>
        <vt:i4>0</vt:i4>
      </vt:variant>
      <vt:variant>
        <vt:i4>5</vt:i4>
      </vt:variant>
      <vt:variant>
        <vt:lpwstr/>
      </vt:variant>
      <vt:variant>
        <vt:lpwstr>_Toc164761555</vt:lpwstr>
      </vt:variant>
      <vt:variant>
        <vt:i4>1179702</vt:i4>
      </vt:variant>
      <vt:variant>
        <vt:i4>188</vt:i4>
      </vt:variant>
      <vt:variant>
        <vt:i4>0</vt:i4>
      </vt:variant>
      <vt:variant>
        <vt:i4>5</vt:i4>
      </vt:variant>
      <vt:variant>
        <vt:lpwstr/>
      </vt:variant>
      <vt:variant>
        <vt:lpwstr>_Toc164761554</vt:lpwstr>
      </vt:variant>
      <vt:variant>
        <vt:i4>1179702</vt:i4>
      </vt:variant>
      <vt:variant>
        <vt:i4>182</vt:i4>
      </vt:variant>
      <vt:variant>
        <vt:i4>0</vt:i4>
      </vt:variant>
      <vt:variant>
        <vt:i4>5</vt:i4>
      </vt:variant>
      <vt:variant>
        <vt:lpwstr/>
      </vt:variant>
      <vt:variant>
        <vt:lpwstr>_Toc164761553</vt:lpwstr>
      </vt:variant>
      <vt:variant>
        <vt:i4>1179702</vt:i4>
      </vt:variant>
      <vt:variant>
        <vt:i4>176</vt:i4>
      </vt:variant>
      <vt:variant>
        <vt:i4>0</vt:i4>
      </vt:variant>
      <vt:variant>
        <vt:i4>5</vt:i4>
      </vt:variant>
      <vt:variant>
        <vt:lpwstr/>
      </vt:variant>
      <vt:variant>
        <vt:lpwstr>_Toc164761552</vt:lpwstr>
      </vt:variant>
      <vt:variant>
        <vt:i4>1179702</vt:i4>
      </vt:variant>
      <vt:variant>
        <vt:i4>170</vt:i4>
      </vt:variant>
      <vt:variant>
        <vt:i4>0</vt:i4>
      </vt:variant>
      <vt:variant>
        <vt:i4>5</vt:i4>
      </vt:variant>
      <vt:variant>
        <vt:lpwstr/>
      </vt:variant>
      <vt:variant>
        <vt:lpwstr>_Toc164761551</vt:lpwstr>
      </vt:variant>
      <vt:variant>
        <vt:i4>1179702</vt:i4>
      </vt:variant>
      <vt:variant>
        <vt:i4>164</vt:i4>
      </vt:variant>
      <vt:variant>
        <vt:i4>0</vt:i4>
      </vt:variant>
      <vt:variant>
        <vt:i4>5</vt:i4>
      </vt:variant>
      <vt:variant>
        <vt:lpwstr/>
      </vt:variant>
      <vt:variant>
        <vt:lpwstr>_Toc164761550</vt:lpwstr>
      </vt:variant>
      <vt:variant>
        <vt:i4>1245238</vt:i4>
      </vt:variant>
      <vt:variant>
        <vt:i4>158</vt:i4>
      </vt:variant>
      <vt:variant>
        <vt:i4>0</vt:i4>
      </vt:variant>
      <vt:variant>
        <vt:i4>5</vt:i4>
      </vt:variant>
      <vt:variant>
        <vt:lpwstr/>
      </vt:variant>
      <vt:variant>
        <vt:lpwstr>_Toc164761549</vt:lpwstr>
      </vt:variant>
      <vt:variant>
        <vt:i4>1245238</vt:i4>
      </vt:variant>
      <vt:variant>
        <vt:i4>152</vt:i4>
      </vt:variant>
      <vt:variant>
        <vt:i4>0</vt:i4>
      </vt:variant>
      <vt:variant>
        <vt:i4>5</vt:i4>
      </vt:variant>
      <vt:variant>
        <vt:lpwstr/>
      </vt:variant>
      <vt:variant>
        <vt:lpwstr>_Toc164761548</vt:lpwstr>
      </vt:variant>
      <vt:variant>
        <vt:i4>1245238</vt:i4>
      </vt:variant>
      <vt:variant>
        <vt:i4>146</vt:i4>
      </vt:variant>
      <vt:variant>
        <vt:i4>0</vt:i4>
      </vt:variant>
      <vt:variant>
        <vt:i4>5</vt:i4>
      </vt:variant>
      <vt:variant>
        <vt:lpwstr/>
      </vt:variant>
      <vt:variant>
        <vt:lpwstr>_Toc164761547</vt:lpwstr>
      </vt:variant>
      <vt:variant>
        <vt:i4>1245238</vt:i4>
      </vt:variant>
      <vt:variant>
        <vt:i4>140</vt:i4>
      </vt:variant>
      <vt:variant>
        <vt:i4>0</vt:i4>
      </vt:variant>
      <vt:variant>
        <vt:i4>5</vt:i4>
      </vt:variant>
      <vt:variant>
        <vt:lpwstr/>
      </vt:variant>
      <vt:variant>
        <vt:lpwstr>_Toc164761546</vt:lpwstr>
      </vt:variant>
      <vt:variant>
        <vt:i4>1245238</vt:i4>
      </vt:variant>
      <vt:variant>
        <vt:i4>134</vt:i4>
      </vt:variant>
      <vt:variant>
        <vt:i4>0</vt:i4>
      </vt:variant>
      <vt:variant>
        <vt:i4>5</vt:i4>
      </vt:variant>
      <vt:variant>
        <vt:lpwstr/>
      </vt:variant>
      <vt:variant>
        <vt:lpwstr>_Toc164761545</vt:lpwstr>
      </vt:variant>
      <vt:variant>
        <vt:i4>1245238</vt:i4>
      </vt:variant>
      <vt:variant>
        <vt:i4>128</vt:i4>
      </vt:variant>
      <vt:variant>
        <vt:i4>0</vt:i4>
      </vt:variant>
      <vt:variant>
        <vt:i4>5</vt:i4>
      </vt:variant>
      <vt:variant>
        <vt:lpwstr/>
      </vt:variant>
      <vt:variant>
        <vt:lpwstr>_Toc164761544</vt:lpwstr>
      </vt:variant>
      <vt:variant>
        <vt:i4>1245238</vt:i4>
      </vt:variant>
      <vt:variant>
        <vt:i4>122</vt:i4>
      </vt:variant>
      <vt:variant>
        <vt:i4>0</vt:i4>
      </vt:variant>
      <vt:variant>
        <vt:i4>5</vt:i4>
      </vt:variant>
      <vt:variant>
        <vt:lpwstr/>
      </vt:variant>
      <vt:variant>
        <vt:lpwstr>_Toc164761543</vt:lpwstr>
      </vt:variant>
      <vt:variant>
        <vt:i4>1245238</vt:i4>
      </vt:variant>
      <vt:variant>
        <vt:i4>116</vt:i4>
      </vt:variant>
      <vt:variant>
        <vt:i4>0</vt:i4>
      </vt:variant>
      <vt:variant>
        <vt:i4>5</vt:i4>
      </vt:variant>
      <vt:variant>
        <vt:lpwstr/>
      </vt:variant>
      <vt:variant>
        <vt:lpwstr>_Toc164761542</vt:lpwstr>
      </vt:variant>
      <vt:variant>
        <vt:i4>1245238</vt:i4>
      </vt:variant>
      <vt:variant>
        <vt:i4>110</vt:i4>
      </vt:variant>
      <vt:variant>
        <vt:i4>0</vt:i4>
      </vt:variant>
      <vt:variant>
        <vt:i4>5</vt:i4>
      </vt:variant>
      <vt:variant>
        <vt:lpwstr/>
      </vt:variant>
      <vt:variant>
        <vt:lpwstr>_Toc164761541</vt:lpwstr>
      </vt:variant>
      <vt:variant>
        <vt:i4>1245238</vt:i4>
      </vt:variant>
      <vt:variant>
        <vt:i4>104</vt:i4>
      </vt:variant>
      <vt:variant>
        <vt:i4>0</vt:i4>
      </vt:variant>
      <vt:variant>
        <vt:i4>5</vt:i4>
      </vt:variant>
      <vt:variant>
        <vt:lpwstr/>
      </vt:variant>
      <vt:variant>
        <vt:lpwstr>_Toc164761540</vt:lpwstr>
      </vt:variant>
      <vt:variant>
        <vt:i4>1310774</vt:i4>
      </vt:variant>
      <vt:variant>
        <vt:i4>98</vt:i4>
      </vt:variant>
      <vt:variant>
        <vt:i4>0</vt:i4>
      </vt:variant>
      <vt:variant>
        <vt:i4>5</vt:i4>
      </vt:variant>
      <vt:variant>
        <vt:lpwstr/>
      </vt:variant>
      <vt:variant>
        <vt:lpwstr>_Toc164761539</vt:lpwstr>
      </vt:variant>
      <vt:variant>
        <vt:i4>1310774</vt:i4>
      </vt:variant>
      <vt:variant>
        <vt:i4>92</vt:i4>
      </vt:variant>
      <vt:variant>
        <vt:i4>0</vt:i4>
      </vt:variant>
      <vt:variant>
        <vt:i4>5</vt:i4>
      </vt:variant>
      <vt:variant>
        <vt:lpwstr/>
      </vt:variant>
      <vt:variant>
        <vt:lpwstr>_Toc164761538</vt:lpwstr>
      </vt:variant>
      <vt:variant>
        <vt:i4>1310774</vt:i4>
      </vt:variant>
      <vt:variant>
        <vt:i4>86</vt:i4>
      </vt:variant>
      <vt:variant>
        <vt:i4>0</vt:i4>
      </vt:variant>
      <vt:variant>
        <vt:i4>5</vt:i4>
      </vt:variant>
      <vt:variant>
        <vt:lpwstr/>
      </vt:variant>
      <vt:variant>
        <vt:lpwstr>_Toc164761537</vt:lpwstr>
      </vt:variant>
      <vt:variant>
        <vt:i4>1310774</vt:i4>
      </vt:variant>
      <vt:variant>
        <vt:i4>80</vt:i4>
      </vt:variant>
      <vt:variant>
        <vt:i4>0</vt:i4>
      </vt:variant>
      <vt:variant>
        <vt:i4>5</vt:i4>
      </vt:variant>
      <vt:variant>
        <vt:lpwstr/>
      </vt:variant>
      <vt:variant>
        <vt:lpwstr>_Toc164761536</vt:lpwstr>
      </vt:variant>
      <vt:variant>
        <vt:i4>1310774</vt:i4>
      </vt:variant>
      <vt:variant>
        <vt:i4>74</vt:i4>
      </vt:variant>
      <vt:variant>
        <vt:i4>0</vt:i4>
      </vt:variant>
      <vt:variant>
        <vt:i4>5</vt:i4>
      </vt:variant>
      <vt:variant>
        <vt:lpwstr/>
      </vt:variant>
      <vt:variant>
        <vt:lpwstr>_Toc164761535</vt:lpwstr>
      </vt:variant>
      <vt:variant>
        <vt:i4>1310774</vt:i4>
      </vt:variant>
      <vt:variant>
        <vt:i4>68</vt:i4>
      </vt:variant>
      <vt:variant>
        <vt:i4>0</vt:i4>
      </vt:variant>
      <vt:variant>
        <vt:i4>5</vt:i4>
      </vt:variant>
      <vt:variant>
        <vt:lpwstr/>
      </vt:variant>
      <vt:variant>
        <vt:lpwstr>_Toc164761534</vt:lpwstr>
      </vt:variant>
      <vt:variant>
        <vt:i4>1310774</vt:i4>
      </vt:variant>
      <vt:variant>
        <vt:i4>62</vt:i4>
      </vt:variant>
      <vt:variant>
        <vt:i4>0</vt:i4>
      </vt:variant>
      <vt:variant>
        <vt:i4>5</vt:i4>
      </vt:variant>
      <vt:variant>
        <vt:lpwstr/>
      </vt:variant>
      <vt:variant>
        <vt:lpwstr>_Toc164761533</vt:lpwstr>
      </vt:variant>
      <vt:variant>
        <vt:i4>1310774</vt:i4>
      </vt:variant>
      <vt:variant>
        <vt:i4>56</vt:i4>
      </vt:variant>
      <vt:variant>
        <vt:i4>0</vt:i4>
      </vt:variant>
      <vt:variant>
        <vt:i4>5</vt:i4>
      </vt:variant>
      <vt:variant>
        <vt:lpwstr/>
      </vt:variant>
      <vt:variant>
        <vt:lpwstr>_Toc164761532</vt:lpwstr>
      </vt:variant>
      <vt:variant>
        <vt:i4>1310774</vt:i4>
      </vt:variant>
      <vt:variant>
        <vt:i4>50</vt:i4>
      </vt:variant>
      <vt:variant>
        <vt:i4>0</vt:i4>
      </vt:variant>
      <vt:variant>
        <vt:i4>5</vt:i4>
      </vt:variant>
      <vt:variant>
        <vt:lpwstr/>
      </vt:variant>
      <vt:variant>
        <vt:lpwstr>_Toc164761531</vt:lpwstr>
      </vt:variant>
      <vt:variant>
        <vt:i4>1310774</vt:i4>
      </vt:variant>
      <vt:variant>
        <vt:i4>44</vt:i4>
      </vt:variant>
      <vt:variant>
        <vt:i4>0</vt:i4>
      </vt:variant>
      <vt:variant>
        <vt:i4>5</vt:i4>
      </vt:variant>
      <vt:variant>
        <vt:lpwstr/>
      </vt:variant>
      <vt:variant>
        <vt:lpwstr>_Toc164761530</vt:lpwstr>
      </vt:variant>
      <vt:variant>
        <vt:i4>1376310</vt:i4>
      </vt:variant>
      <vt:variant>
        <vt:i4>38</vt:i4>
      </vt:variant>
      <vt:variant>
        <vt:i4>0</vt:i4>
      </vt:variant>
      <vt:variant>
        <vt:i4>5</vt:i4>
      </vt:variant>
      <vt:variant>
        <vt:lpwstr/>
      </vt:variant>
      <vt:variant>
        <vt:lpwstr>_Toc164761529</vt:lpwstr>
      </vt:variant>
      <vt:variant>
        <vt:i4>1376310</vt:i4>
      </vt:variant>
      <vt:variant>
        <vt:i4>32</vt:i4>
      </vt:variant>
      <vt:variant>
        <vt:i4>0</vt:i4>
      </vt:variant>
      <vt:variant>
        <vt:i4>5</vt:i4>
      </vt:variant>
      <vt:variant>
        <vt:lpwstr/>
      </vt:variant>
      <vt:variant>
        <vt:lpwstr>_Toc164761528</vt:lpwstr>
      </vt:variant>
      <vt:variant>
        <vt:i4>1376310</vt:i4>
      </vt:variant>
      <vt:variant>
        <vt:i4>26</vt:i4>
      </vt:variant>
      <vt:variant>
        <vt:i4>0</vt:i4>
      </vt:variant>
      <vt:variant>
        <vt:i4>5</vt:i4>
      </vt:variant>
      <vt:variant>
        <vt:lpwstr/>
      </vt:variant>
      <vt:variant>
        <vt:lpwstr>_Toc164761527</vt:lpwstr>
      </vt:variant>
      <vt:variant>
        <vt:i4>1376310</vt:i4>
      </vt:variant>
      <vt:variant>
        <vt:i4>20</vt:i4>
      </vt:variant>
      <vt:variant>
        <vt:i4>0</vt:i4>
      </vt:variant>
      <vt:variant>
        <vt:i4>5</vt:i4>
      </vt:variant>
      <vt:variant>
        <vt:lpwstr/>
      </vt:variant>
      <vt:variant>
        <vt:lpwstr>_Toc164761526</vt:lpwstr>
      </vt:variant>
      <vt:variant>
        <vt:i4>1376310</vt:i4>
      </vt:variant>
      <vt:variant>
        <vt:i4>14</vt:i4>
      </vt:variant>
      <vt:variant>
        <vt:i4>0</vt:i4>
      </vt:variant>
      <vt:variant>
        <vt:i4>5</vt:i4>
      </vt:variant>
      <vt:variant>
        <vt:lpwstr/>
      </vt:variant>
      <vt:variant>
        <vt:lpwstr>_Toc164761525</vt:lpwstr>
      </vt:variant>
      <vt:variant>
        <vt:i4>1376310</vt:i4>
      </vt:variant>
      <vt:variant>
        <vt:i4>8</vt:i4>
      </vt:variant>
      <vt:variant>
        <vt:i4>0</vt:i4>
      </vt:variant>
      <vt:variant>
        <vt:i4>5</vt:i4>
      </vt:variant>
      <vt:variant>
        <vt:lpwstr/>
      </vt:variant>
      <vt:variant>
        <vt:lpwstr>_Toc164761524</vt:lpwstr>
      </vt:variant>
      <vt:variant>
        <vt:i4>1376310</vt:i4>
      </vt:variant>
      <vt:variant>
        <vt:i4>2</vt:i4>
      </vt:variant>
      <vt:variant>
        <vt:i4>0</vt:i4>
      </vt:variant>
      <vt:variant>
        <vt:i4>5</vt:i4>
      </vt:variant>
      <vt:variant>
        <vt:lpwstr/>
      </vt:variant>
      <vt:variant>
        <vt:lpwstr>_Toc1647615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5-03T15:42:00Z</dcterms:created>
  <dcterms:modified xsi:type="dcterms:W3CDTF">2024-05-03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1824ecc0486cc3fa17f98e66784f7634b16ed59e7087242d674c27544263cd0</vt:lpwstr>
  </property>
</Properties>
</file>